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9.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1.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2.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8.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9.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0.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1.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2.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3.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4.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34.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35.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36.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37.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38.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39.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47.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48.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49.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notesSlides/notesSlide50.xml" ContentType="application/vnd.openxmlformats-officedocument.presentationml.notesSlide+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diagrams/data73.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diagrams/data74.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diagrams/data75.xml" ContentType="application/vnd.openxmlformats-officedocument.drawingml.diagramData+xml"/>
  <Override PartName="/ppt/diagrams/layout75.xml" ContentType="application/vnd.openxmlformats-officedocument.drawingml.diagramLayout+xml"/>
  <Override PartName="/ppt/diagrams/quickStyle75.xml" ContentType="application/vnd.openxmlformats-officedocument.drawingml.diagramStyle+xml"/>
  <Override PartName="/ppt/diagrams/colors75.xml" ContentType="application/vnd.openxmlformats-officedocument.drawingml.diagramColors+xml"/>
  <Override PartName="/ppt/diagrams/drawing75.xml" ContentType="application/vnd.ms-office.drawingml.diagramDrawing+xml"/>
  <Override PartName="/ppt/diagrams/data76.xml" ContentType="application/vnd.openxmlformats-officedocument.drawingml.diagramData+xml"/>
  <Override PartName="/ppt/diagrams/layout76.xml" ContentType="application/vnd.openxmlformats-officedocument.drawingml.diagramLayout+xml"/>
  <Override PartName="/ppt/diagrams/quickStyle76.xml" ContentType="application/vnd.openxmlformats-officedocument.drawingml.diagramStyle+xml"/>
  <Override PartName="/ppt/diagrams/colors76.xml" ContentType="application/vnd.openxmlformats-officedocument.drawingml.diagramColors+xml"/>
  <Override PartName="/ppt/diagrams/drawing76.xml" ContentType="application/vnd.ms-office.drawingml.diagramDrawing+xml"/>
  <Override PartName="/ppt/diagrams/data77.xml" ContentType="application/vnd.openxmlformats-officedocument.drawingml.diagramData+xml"/>
  <Override PartName="/ppt/diagrams/layout77.xml" ContentType="application/vnd.openxmlformats-officedocument.drawingml.diagramLayout+xml"/>
  <Override PartName="/ppt/diagrams/quickStyle77.xml" ContentType="application/vnd.openxmlformats-officedocument.drawingml.diagramStyle+xml"/>
  <Override PartName="/ppt/diagrams/colors77.xml" ContentType="application/vnd.openxmlformats-officedocument.drawingml.diagramColors+xml"/>
  <Override PartName="/ppt/diagrams/drawing77.xml" ContentType="application/vnd.ms-office.drawingml.diagramDrawing+xml"/>
  <Override PartName="/ppt/diagrams/data78.xml" ContentType="application/vnd.openxmlformats-officedocument.drawingml.diagramData+xml"/>
  <Override PartName="/ppt/diagrams/layout78.xml" ContentType="application/vnd.openxmlformats-officedocument.drawingml.diagramLayout+xml"/>
  <Override PartName="/ppt/diagrams/quickStyle78.xml" ContentType="application/vnd.openxmlformats-officedocument.drawingml.diagramStyle+xml"/>
  <Override PartName="/ppt/diagrams/colors78.xml" ContentType="application/vnd.openxmlformats-officedocument.drawingml.diagramColors+xml"/>
  <Override PartName="/ppt/diagrams/drawing78.xml" ContentType="application/vnd.ms-office.drawingml.diagramDrawing+xml"/>
  <Override PartName="/ppt/diagrams/data79.xml" ContentType="application/vnd.openxmlformats-officedocument.drawingml.diagramData+xml"/>
  <Override PartName="/ppt/diagrams/layout79.xml" ContentType="application/vnd.openxmlformats-officedocument.drawingml.diagramLayout+xml"/>
  <Override PartName="/ppt/diagrams/quickStyle79.xml" ContentType="application/vnd.openxmlformats-officedocument.drawingml.diagramStyle+xml"/>
  <Override PartName="/ppt/diagrams/colors79.xml" ContentType="application/vnd.openxmlformats-officedocument.drawingml.diagramColors+xml"/>
  <Override PartName="/ppt/diagrams/drawing79.xml" ContentType="application/vnd.ms-office.drawingml.diagramDrawing+xml"/>
  <Override PartName="/ppt/diagrams/data80.xml" ContentType="application/vnd.openxmlformats-officedocument.drawingml.diagramData+xml"/>
  <Override PartName="/ppt/diagrams/layout80.xml" ContentType="application/vnd.openxmlformats-officedocument.drawingml.diagramLayout+xml"/>
  <Override PartName="/ppt/diagrams/quickStyle80.xml" ContentType="application/vnd.openxmlformats-officedocument.drawingml.diagramStyle+xml"/>
  <Override PartName="/ppt/diagrams/colors80.xml" ContentType="application/vnd.openxmlformats-officedocument.drawingml.diagramColors+xml"/>
  <Override PartName="/ppt/diagrams/drawing80.xml" ContentType="application/vnd.ms-office.drawingml.diagramDrawing+xml"/>
  <Override PartName="/ppt/diagrams/data81.xml" ContentType="application/vnd.openxmlformats-officedocument.drawingml.diagramData+xml"/>
  <Override PartName="/ppt/diagrams/layout81.xml" ContentType="application/vnd.openxmlformats-officedocument.drawingml.diagramLayout+xml"/>
  <Override PartName="/ppt/diagrams/quickStyle81.xml" ContentType="application/vnd.openxmlformats-officedocument.drawingml.diagramStyle+xml"/>
  <Override PartName="/ppt/diagrams/colors81.xml" ContentType="application/vnd.openxmlformats-officedocument.drawingml.diagramColors+xml"/>
  <Override PartName="/ppt/diagrams/drawing81.xml" ContentType="application/vnd.ms-office.drawingml.diagramDrawing+xml"/>
  <Override PartName="/ppt/notesSlides/notesSlide51.xml" ContentType="application/vnd.openxmlformats-officedocument.presentationml.notesSlide+xml"/>
  <Override PartName="/ppt/diagrams/data82.xml" ContentType="application/vnd.openxmlformats-officedocument.drawingml.diagramData+xml"/>
  <Override PartName="/ppt/diagrams/layout82.xml" ContentType="application/vnd.openxmlformats-officedocument.drawingml.diagramLayout+xml"/>
  <Override PartName="/ppt/diagrams/quickStyle82.xml" ContentType="application/vnd.openxmlformats-officedocument.drawingml.diagramStyle+xml"/>
  <Override PartName="/ppt/diagrams/colors82.xml" ContentType="application/vnd.openxmlformats-officedocument.drawingml.diagramColors+xml"/>
  <Override PartName="/ppt/diagrams/drawing82.xml" ContentType="application/vnd.ms-office.drawingml.diagramDrawing+xml"/>
  <Override PartName="/ppt/notesSlides/notesSlide52.xml" ContentType="application/vnd.openxmlformats-officedocument.presentationml.notesSlide+xml"/>
  <Override PartName="/ppt/diagrams/data83.xml" ContentType="application/vnd.openxmlformats-officedocument.drawingml.diagramData+xml"/>
  <Override PartName="/ppt/diagrams/layout83.xml" ContentType="application/vnd.openxmlformats-officedocument.drawingml.diagramLayout+xml"/>
  <Override PartName="/ppt/diagrams/quickStyle83.xml" ContentType="application/vnd.openxmlformats-officedocument.drawingml.diagramStyle+xml"/>
  <Override PartName="/ppt/diagrams/colors83.xml" ContentType="application/vnd.openxmlformats-officedocument.drawingml.diagramColors+xml"/>
  <Override PartName="/ppt/diagrams/drawing83.xml" ContentType="application/vnd.ms-office.drawingml.diagramDrawing+xml"/>
  <Override PartName="/ppt/diagrams/data84.xml" ContentType="application/vnd.openxmlformats-officedocument.drawingml.diagramData+xml"/>
  <Override PartName="/ppt/diagrams/layout84.xml" ContentType="application/vnd.openxmlformats-officedocument.drawingml.diagramLayout+xml"/>
  <Override PartName="/ppt/diagrams/quickStyle84.xml" ContentType="application/vnd.openxmlformats-officedocument.drawingml.diagramStyle+xml"/>
  <Override PartName="/ppt/diagrams/colors84.xml" ContentType="application/vnd.openxmlformats-officedocument.drawingml.diagramColors+xml"/>
  <Override PartName="/ppt/diagrams/drawing84.xml" ContentType="application/vnd.ms-office.drawingml.diagramDrawing+xml"/>
  <Override PartName="/ppt/notesSlides/notesSlide53.xml" ContentType="application/vnd.openxmlformats-officedocument.presentationml.notesSlide+xml"/>
  <Override PartName="/ppt/diagrams/data85.xml" ContentType="application/vnd.openxmlformats-officedocument.drawingml.diagramData+xml"/>
  <Override PartName="/ppt/diagrams/layout85.xml" ContentType="application/vnd.openxmlformats-officedocument.drawingml.diagramLayout+xml"/>
  <Override PartName="/ppt/diagrams/quickStyle85.xml" ContentType="application/vnd.openxmlformats-officedocument.drawingml.diagramStyle+xml"/>
  <Override PartName="/ppt/diagrams/colors85.xml" ContentType="application/vnd.openxmlformats-officedocument.drawingml.diagramColors+xml"/>
  <Override PartName="/ppt/diagrams/drawing85.xml" ContentType="application/vnd.ms-office.drawingml.diagramDrawing+xml"/>
  <Override PartName="/ppt/diagrams/data86.xml" ContentType="application/vnd.openxmlformats-officedocument.drawingml.diagramData+xml"/>
  <Override PartName="/ppt/diagrams/layout86.xml" ContentType="application/vnd.openxmlformats-officedocument.drawingml.diagramLayout+xml"/>
  <Override PartName="/ppt/diagrams/quickStyle86.xml" ContentType="application/vnd.openxmlformats-officedocument.drawingml.diagramStyle+xml"/>
  <Override PartName="/ppt/diagrams/colors86.xml" ContentType="application/vnd.openxmlformats-officedocument.drawingml.diagramColors+xml"/>
  <Override PartName="/ppt/diagrams/drawing86.xml" ContentType="application/vnd.ms-office.drawingml.diagramDrawing+xml"/>
  <Override PartName="/ppt/diagrams/data87.xml" ContentType="application/vnd.openxmlformats-officedocument.drawingml.diagramData+xml"/>
  <Override PartName="/ppt/diagrams/layout87.xml" ContentType="application/vnd.openxmlformats-officedocument.drawingml.diagramLayout+xml"/>
  <Override PartName="/ppt/diagrams/quickStyle87.xml" ContentType="application/vnd.openxmlformats-officedocument.drawingml.diagramStyle+xml"/>
  <Override PartName="/ppt/diagrams/colors87.xml" ContentType="application/vnd.openxmlformats-officedocument.drawingml.diagramColors+xml"/>
  <Override PartName="/ppt/diagrams/drawing87.xml" ContentType="application/vnd.ms-office.drawingml.diagramDrawing+xml"/>
  <Override PartName="/ppt/diagrams/data88.xml" ContentType="application/vnd.openxmlformats-officedocument.drawingml.diagramData+xml"/>
  <Override PartName="/ppt/diagrams/layout88.xml" ContentType="application/vnd.openxmlformats-officedocument.drawingml.diagramLayout+xml"/>
  <Override PartName="/ppt/diagrams/quickStyle88.xml" ContentType="application/vnd.openxmlformats-officedocument.drawingml.diagramStyle+xml"/>
  <Override PartName="/ppt/diagrams/colors88.xml" ContentType="application/vnd.openxmlformats-officedocument.drawingml.diagramColors+xml"/>
  <Override PartName="/ppt/diagrams/drawing88.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34"/>
  </p:notesMasterIdLst>
  <p:handoutMasterIdLst>
    <p:handoutMasterId r:id="rId135"/>
  </p:handoutMasterIdLst>
  <p:sldIdLst>
    <p:sldId id="343" r:id="rId2"/>
    <p:sldId id="344" r:id="rId3"/>
    <p:sldId id="295" r:id="rId4"/>
    <p:sldId id="296" r:id="rId5"/>
    <p:sldId id="297" r:id="rId6"/>
    <p:sldId id="302" r:id="rId7"/>
    <p:sldId id="303" r:id="rId8"/>
    <p:sldId id="299" r:id="rId9"/>
    <p:sldId id="301" r:id="rId10"/>
    <p:sldId id="300" r:id="rId11"/>
    <p:sldId id="294" r:id="rId12"/>
    <p:sldId id="306" r:id="rId13"/>
    <p:sldId id="307" r:id="rId14"/>
    <p:sldId id="308" r:id="rId15"/>
    <p:sldId id="298" r:id="rId16"/>
    <p:sldId id="309" r:id="rId17"/>
    <p:sldId id="310" r:id="rId18"/>
    <p:sldId id="311" r:id="rId19"/>
    <p:sldId id="312" r:id="rId20"/>
    <p:sldId id="313" r:id="rId21"/>
    <p:sldId id="314" r:id="rId22"/>
    <p:sldId id="315" r:id="rId23"/>
    <p:sldId id="316" r:id="rId24"/>
    <p:sldId id="319" r:id="rId25"/>
    <p:sldId id="320" r:id="rId26"/>
    <p:sldId id="321" r:id="rId27"/>
    <p:sldId id="322" r:id="rId28"/>
    <p:sldId id="323" r:id="rId29"/>
    <p:sldId id="324" r:id="rId30"/>
    <p:sldId id="325" r:id="rId31"/>
    <p:sldId id="326" r:id="rId32"/>
    <p:sldId id="327" r:id="rId33"/>
    <p:sldId id="328" r:id="rId34"/>
    <p:sldId id="329" r:id="rId35"/>
    <p:sldId id="330" r:id="rId36"/>
    <p:sldId id="331" r:id="rId37"/>
    <p:sldId id="332" r:id="rId38"/>
    <p:sldId id="333" r:id="rId39"/>
    <p:sldId id="305" r:id="rId40"/>
    <p:sldId id="334" r:id="rId41"/>
    <p:sldId id="430" r:id="rId42"/>
    <p:sldId id="336" r:id="rId43"/>
    <p:sldId id="337" r:id="rId44"/>
    <p:sldId id="338" r:id="rId45"/>
    <p:sldId id="339" r:id="rId46"/>
    <p:sldId id="340" r:id="rId47"/>
    <p:sldId id="341" r:id="rId48"/>
    <p:sldId id="342" r:id="rId49"/>
    <p:sldId id="346" r:id="rId50"/>
    <p:sldId id="347" r:id="rId51"/>
    <p:sldId id="348" r:id="rId52"/>
    <p:sldId id="349" r:id="rId53"/>
    <p:sldId id="350" r:id="rId54"/>
    <p:sldId id="351" r:id="rId55"/>
    <p:sldId id="352" r:id="rId56"/>
    <p:sldId id="304" r:id="rId57"/>
    <p:sldId id="353" r:id="rId58"/>
    <p:sldId id="354" r:id="rId59"/>
    <p:sldId id="355" r:id="rId60"/>
    <p:sldId id="356" r:id="rId61"/>
    <p:sldId id="357" r:id="rId62"/>
    <p:sldId id="358" r:id="rId63"/>
    <p:sldId id="359" r:id="rId64"/>
    <p:sldId id="360" r:id="rId65"/>
    <p:sldId id="361" r:id="rId66"/>
    <p:sldId id="362" r:id="rId67"/>
    <p:sldId id="363" r:id="rId68"/>
    <p:sldId id="364" r:id="rId69"/>
    <p:sldId id="365" r:id="rId70"/>
    <p:sldId id="366" r:id="rId71"/>
    <p:sldId id="367" r:id="rId72"/>
    <p:sldId id="368" r:id="rId73"/>
    <p:sldId id="431" r:id="rId74"/>
    <p:sldId id="370" r:id="rId75"/>
    <p:sldId id="371" r:id="rId76"/>
    <p:sldId id="372" r:id="rId77"/>
    <p:sldId id="373" r:id="rId78"/>
    <p:sldId id="374" r:id="rId79"/>
    <p:sldId id="375" r:id="rId80"/>
    <p:sldId id="376" r:id="rId81"/>
    <p:sldId id="377" r:id="rId82"/>
    <p:sldId id="378" r:id="rId83"/>
    <p:sldId id="379" r:id="rId84"/>
    <p:sldId id="380" r:id="rId85"/>
    <p:sldId id="381" r:id="rId86"/>
    <p:sldId id="383" r:id="rId87"/>
    <p:sldId id="384" r:id="rId88"/>
    <p:sldId id="385" r:id="rId89"/>
    <p:sldId id="386" r:id="rId90"/>
    <p:sldId id="387" r:id="rId91"/>
    <p:sldId id="388" r:id="rId92"/>
    <p:sldId id="389" r:id="rId93"/>
    <p:sldId id="390" r:id="rId94"/>
    <p:sldId id="391" r:id="rId95"/>
    <p:sldId id="392" r:id="rId96"/>
    <p:sldId id="393" r:id="rId97"/>
    <p:sldId id="394" r:id="rId98"/>
    <p:sldId id="395" r:id="rId99"/>
    <p:sldId id="397" r:id="rId100"/>
    <p:sldId id="398" r:id="rId101"/>
    <p:sldId id="399" r:id="rId102"/>
    <p:sldId id="400" r:id="rId103"/>
    <p:sldId id="401" r:id="rId104"/>
    <p:sldId id="402" r:id="rId105"/>
    <p:sldId id="403" r:id="rId106"/>
    <p:sldId id="404" r:id="rId107"/>
    <p:sldId id="405" r:id="rId108"/>
    <p:sldId id="406" r:id="rId109"/>
    <p:sldId id="407" r:id="rId110"/>
    <p:sldId id="408" r:id="rId111"/>
    <p:sldId id="409" r:id="rId112"/>
    <p:sldId id="410" r:id="rId113"/>
    <p:sldId id="411" r:id="rId114"/>
    <p:sldId id="412" r:id="rId115"/>
    <p:sldId id="413" r:id="rId116"/>
    <p:sldId id="414" r:id="rId117"/>
    <p:sldId id="415" r:id="rId118"/>
    <p:sldId id="416" r:id="rId119"/>
    <p:sldId id="317" r:id="rId120"/>
    <p:sldId id="417" r:id="rId121"/>
    <p:sldId id="418" r:id="rId122"/>
    <p:sldId id="419" r:id="rId123"/>
    <p:sldId id="420" r:id="rId124"/>
    <p:sldId id="422" r:id="rId125"/>
    <p:sldId id="423" r:id="rId126"/>
    <p:sldId id="424" r:id="rId127"/>
    <p:sldId id="425" r:id="rId128"/>
    <p:sldId id="426" r:id="rId129"/>
    <p:sldId id="427" r:id="rId130"/>
    <p:sldId id="428" r:id="rId131"/>
    <p:sldId id="429" r:id="rId132"/>
    <p:sldId id="318" r:id="rId133"/>
  </p:sldIdLst>
  <p:sldSz cx="12192000" cy="6858000"/>
  <p:notesSz cx="6858000" cy="9144000"/>
  <p:custDataLst>
    <p:tags r:id="rId136"/>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22" userDrawn="1">
          <p15:clr>
            <a:srgbClr val="A4A3A4"/>
          </p15:clr>
        </p15:guide>
        <p15:guide id="2" pos="7257"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2588" autoAdjust="0"/>
    <p:restoredTop sz="86036" autoAdjust="0"/>
  </p:normalViewPr>
  <p:slideViewPr>
    <p:cSldViewPr snapToGrid="0">
      <p:cViewPr varScale="1">
        <p:scale>
          <a:sx n="73" d="100"/>
          <a:sy n="73" d="100"/>
        </p:scale>
        <p:origin x="52" y="248"/>
      </p:cViewPr>
      <p:guideLst>
        <p:guide pos="422"/>
        <p:guide pos="7257"/>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notesMaster" Target="notesMasters/notesMaster1.xml"/><Relationship Id="rId13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ags" Target="tags/tag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iagrams/_rels/data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 Id="rId4" Type="http://schemas.openxmlformats.org/officeDocument/2006/relationships/image" Target="../media/image14.png"/></Relationships>
</file>

<file path=ppt/diagrams/_rels/drawing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 Id="rId4" Type="http://schemas.openxmlformats.org/officeDocument/2006/relationships/image" Target="../media/image14.png"/></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9FE464-F757-4CBA-B3ED-62238A94F969}" type="doc">
      <dgm:prSet loTypeId="urn:microsoft.com/office/officeart/2005/8/layout/hProcess9" loCatId="process" qsTypeId="urn:microsoft.com/office/officeart/2005/8/quickstyle/simple1" qsCatId="simple" csTypeId="urn:microsoft.com/office/officeart/2005/8/colors/accent1_1" csCatId="accent1" phldr="1"/>
      <dgm:spPr/>
    </dgm:pt>
    <dgm:pt modelId="{C59FA985-5223-4D62-B00A-29F6CEE551E3}">
      <dgm:prSet phldrT="[文本]"/>
      <dgm:spPr/>
      <dgm:t>
        <a:bodyPr/>
        <a:lstStyle/>
        <a:p>
          <a:r>
            <a:rPr lang="zh-CN" altLang="en-US" dirty="0"/>
            <a:t>分析</a:t>
          </a:r>
        </a:p>
      </dgm:t>
    </dgm:pt>
    <dgm:pt modelId="{A1EDD70B-F630-4A31-8888-6BC39F6D8A9F}" type="parTrans" cxnId="{1FFB2793-B0BC-4BCC-BDC8-7FFD75D0D928}">
      <dgm:prSet/>
      <dgm:spPr/>
      <dgm:t>
        <a:bodyPr/>
        <a:lstStyle/>
        <a:p>
          <a:endParaRPr lang="zh-CN" altLang="en-US"/>
        </a:p>
      </dgm:t>
    </dgm:pt>
    <dgm:pt modelId="{C5DFD9DA-CF74-4502-B151-663A54A8C45D}" type="sibTrans" cxnId="{1FFB2793-B0BC-4BCC-BDC8-7FFD75D0D928}">
      <dgm:prSet/>
      <dgm:spPr/>
      <dgm:t>
        <a:bodyPr/>
        <a:lstStyle/>
        <a:p>
          <a:endParaRPr lang="zh-CN" altLang="en-US"/>
        </a:p>
      </dgm:t>
    </dgm:pt>
    <dgm:pt modelId="{61CA38B9-A7CD-4283-998C-31A6E71A07A0}">
      <dgm:prSet phldrT="[文本]"/>
      <dgm:spPr/>
      <dgm:t>
        <a:bodyPr/>
        <a:lstStyle/>
        <a:p>
          <a:r>
            <a:rPr lang="zh-CN" altLang="en-US" dirty="0"/>
            <a:t>编码</a:t>
          </a:r>
        </a:p>
      </dgm:t>
    </dgm:pt>
    <dgm:pt modelId="{4A29ED47-B281-462D-B681-F20B9BD78DB0}" type="parTrans" cxnId="{36E36A23-60AB-4893-AA52-024169744DF9}">
      <dgm:prSet/>
      <dgm:spPr/>
      <dgm:t>
        <a:bodyPr/>
        <a:lstStyle/>
        <a:p>
          <a:endParaRPr lang="zh-CN" altLang="en-US"/>
        </a:p>
      </dgm:t>
    </dgm:pt>
    <dgm:pt modelId="{C53FA033-DB64-4964-A1F0-72EAA2D23314}" type="sibTrans" cxnId="{36E36A23-60AB-4893-AA52-024169744DF9}">
      <dgm:prSet/>
      <dgm:spPr/>
      <dgm:t>
        <a:bodyPr/>
        <a:lstStyle/>
        <a:p>
          <a:endParaRPr lang="zh-CN" altLang="en-US"/>
        </a:p>
      </dgm:t>
    </dgm:pt>
    <dgm:pt modelId="{B18A156A-B094-499B-A85A-E8AFD3BBA64B}">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dirty="0">
              <a:solidFill>
                <a:schemeClr val="bg1"/>
              </a:solidFill>
            </a:rPr>
            <a:t>设计</a:t>
          </a:r>
        </a:p>
      </dgm:t>
    </dgm:pt>
    <dgm:pt modelId="{0428CAF5-E947-4547-8644-0D94FA0A807F}" type="parTrans" cxnId="{26E7164E-A0F9-4456-B1F9-ADD485D051C7}">
      <dgm:prSet/>
      <dgm:spPr/>
      <dgm:t>
        <a:bodyPr/>
        <a:lstStyle/>
        <a:p>
          <a:endParaRPr lang="zh-CN" altLang="en-US"/>
        </a:p>
      </dgm:t>
    </dgm:pt>
    <dgm:pt modelId="{1E9A2008-1276-428F-8A66-0B5FF90F387C}" type="sibTrans" cxnId="{26E7164E-A0F9-4456-B1F9-ADD485D051C7}">
      <dgm:prSet/>
      <dgm:spPr/>
      <dgm:t>
        <a:bodyPr/>
        <a:lstStyle/>
        <a:p>
          <a:endParaRPr lang="zh-CN" altLang="en-US"/>
        </a:p>
      </dgm:t>
    </dgm:pt>
    <dgm:pt modelId="{409FBDEB-E611-42D1-ADE2-21F690BFDEA3}">
      <dgm:prSet phldrT="[文本]"/>
      <dgm:spPr/>
      <dgm:t>
        <a:bodyPr/>
        <a:lstStyle/>
        <a:p>
          <a:r>
            <a:rPr lang="zh-CN" altLang="en-US" dirty="0"/>
            <a:t>测试</a:t>
          </a:r>
        </a:p>
      </dgm:t>
    </dgm:pt>
    <dgm:pt modelId="{AB26769E-44A5-46EB-A637-996A95602BE6}" type="parTrans" cxnId="{6BEADB55-48A4-4460-B7D0-F3A54F609510}">
      <dgm:prSet/>
      <dgm:spPr/>
      <dgm:t>
        <a:bodyPr/>
        <a:lstStyle/>
        <a:p>
          <a:endParaRPr lang="zh-CN" altLang="en-US"/>
        </a:p>
      </dgm:t>
    </dgm:pt>
    <dgm:pt modelId="{1DF721B2-820C-4D6E-A63D-AEB30E3CAA25}" type="sibTrans" cxnId="{6BEADB55-48A4-4460-B7D0-F3A54F609510}">
      <dgm:prSet/>
      <dgm:spPr/>
      <dgm:t>
        <a:bodyPr/>
        <a:lstStyle/>
        <a:p>
          <a:endParaRPr lang="zh-CN" altLang="en-US"/>
        </a:p>
      </dgm:t>
    </dgm:pt>
    <dgm:pt modelId="{1A51B01B-FD4A-4137-A4C5-2D663992C90E}">
      <dgm:prSet phldrT="[文本]"/>
      <dgm:spPr/>
      <dgm:t>
        <a:bodyPr/>
        <a:lstStyle/>
        <a:p>
          <a:r>
            <a:rPr lang="zh-CN" altLang="en-US" dirty="0"/>
            <a:t>维护</a:t>
          </a:r>
        </a:p>
      </dgm:t>
    </dgm:pt>
    <dgm:pt modelId="{6B8CD605-B19F-41EC-8473-6EA6CDFA277B}" type="parTrans" cxnId="{A9C3C74D-B20E-432E-B958-25587F28919C}">
      <dgm:prSet/>
      <dgm:spPr/>
      <dgm:t>
        <a:bodyPr/>
        <a:lstStyle/>
        <a:p>
          <a:endParaRPr lang="zh-CN" altLang="en-US"/>
        </a:p>
      </dgm:t>
    </dgm:pt>
    <dgm:pt modelId="{F8CC89DE-2341-4473-9371-4B5267AF843E}" type="sibTrans" cxnId="{A9C3C74D-B20E-432E-B958-25587F28919C}">
      <dgm:prSet/>
      <dgm:spPr/>
      <dgm:t>
        <a:bodyPr/>
        <a:lstStyle/>
        <a:p>
          <a:endParaRPr lang="zh-CN" altLang="en-US"/>
        </a:p>
      </dgm:t>
    </dgm:pt>
    <dgm:pt modelId="{374DD591-7DB2-4E4E-A757-4249AA07C66D}" type="pres">
      <dgm:prSet presAssocID="{179FE464-F757-4CBA-B3ED-62238A94F969}" presName="CompostProcess" presStyleCnt="0">
        <dgm:presLayoutVars>
          <dgm:dir/>
          <dgm:resizeHandles val="exact"/>
        </dgm:presLayoutVars>
      </dgm:prSet>
      <dgm:spPr/>
    </dgm:pt>
    <dgm:pt modelId="{2206C7B0-2727-4984-A4D2-33A548B20EAB}" type="pres">
      <dgm:prSet presAssocID="{179FE464-F757-4CBA-B3ED-62238A94F969}" presName="arrow" presStyleLbl="bgShp" presStyleIdx="0" presStyleCnt="1" custLinFactNeighborX="633" custLinFactNeighborY="22952"/>
      <dgm:spPr/>
    </dgm:pt>
    <dgm:pt modelId="{B84294B5-7DB6-4699-A46B-0FF94D62AFE2}" type="pres">
      <dgm:prSet presAssocID="{179FE464-F757-4CBA-B3ED-62238A94F969}" presName="linearProcess" presStyleCnt="0"/>
      <dgm:spPr/>
    </dgm:pt>
    <dgm:pt modelId="{40D56B61-D61B-4E7E-AF8A-D50DAAFBFF61}" type="pres">
      <dgm:prSet presAssocID="{C59FA985-5223-4D62-B00A-29F6CEE551E3}" presName="textNode" presStyleLbl="node1" presStyleIdx="0" presStyleCnt="5">
        <dgm:presLayoutVars>
          <dgm:bulletEnabled val="1"/>
        </dgm:presLayoutVars>
      </dgm:prSet>
      <dgm:spPr/>
    </dgm:pt>
    <dgm:pt modelId="{D60D85E7-8576-4D9C-B3CC-D7FFE5AF5E4B}" type="pres">
      <dgm:prSet presAssocID="{C5DFD9DA-CF74-4502-B151-663A54A8C45D}" presName="sibTrans" presStyleCnt="0"/>
      <dgm:spPr/>
    </dgm:pt>
    <dgm:pt modelId="{EE8D7EB7-E69A-428D-BC4D-CA8142EEE0DC}" type="pres">
      <dgm:prSet presAssocID="{B18A156A-B094-499B-A85A-E8AFD3BBA64B}" presName="textNode" presStyleLbl="node1" presStyleIdx="1" presStyleCnt="5">
        <dgm:presLayoutVars>
          <dgm:bulletEnabled val="1"/>
        </dgm:presLayoutVars>
      </dgm:prSet>
      <dgm:spPr/>
    </dgm:pt>
    <dgm:pt modelId="{D060DE8E-5C42-48A9-951B-9625040AE171}" type="pres">
      <dgm:prSet presAssocID="{1E9A2008-1276-428F-8A66-0B5FF90F387C}" presName="sibTrans" presStyleCnt="0"/>
      <dgm:spPr/>
    </dgm:pt>
    <dgm:pt modelId="{7123140C-1901-423C-90BE-66E3E653E216}" type="pres">
      <dgm:prSet presAssocID="{61CA38B9-A7CD-4283-998C-31A6E71A07A0}" presName="textNode" presStyleLbl="node1" presStyleIdx="2" presStyleCnt="5">
        <dgm:presLayoutVars>
          <dgm:bulletEnabled val="1"/>
        </dgm:presLayoutVars>
      </dgm:prSet>
      <dgm:spPr/>
    </dgm:pt>
    <dgm:pt modelId="{875AB07F-8E19-412D-B431-09845673388F}" type="pres">
      <dgm:prSet presAssocID="{C53FA033-DB64-4964-A1F0-72EAA2D23314}" presName="sibTrans" presStyleCnt="0"/>
      <dgm:spPr/>
    </dgm:pt>
    <dgm:pt modelId="{B0E97D84-0A56-42A4-B5F6-9B780FAD99A2}" type="pres">
      <dgm:prSet presAssocID="{409FBDEB-E611-42D1-ADE2-21F690BFDEA3}" presName="textNode" presStyleLbl="node1" presStyleIdx="3" presStyleCnt="5">
        <dgm:presLayoutVars>
          <dgm:bulletEnabled val="1"/>
        </dgm:presLayoutVars>
      </dgm:prSet>
      <dgm:spPr/>
    </dgm:pt>
    <dgm:pt modelId="{F97403D3-AF34-43B6-AA24-7E8806297EE3}" type="pres">
      <dgm:prSet presAssocID="{1DF721B2-820C-4D6E-A63D-AEB30E3CAA25}" presName="sibTrans" presStyleCnt="0"/>
      <dgm:spPr/>
    </dgm:pt>
    <dgm:pt modelId="{5FF772B4-8970-4086-B93A-27C02B57CF9F}" type="pres">
      <dgm:prSet presAssocID="{1A51B01B-FD4A-4137-A4C5-2D663992C90E}" presName="textNode" presStyleLbl="node1" presStyleIdx="4" presStyleCnt="5">
        <dgm:presLayoutVars>
          <dgm:bulletEnabled val="1"/>
        </dgm:presLayoutVars>
      </dgm:prSet>
      <dgm:spPr/>
    </dgm:pt>
  </dgm:ptLst>
  <dgm:cxnLst>
    <dgm:cxn modelId="{90476104-8332-4A7F-A5F8-08845B497906}" type="presOf" srcId="{C59FA985-5223-4D62-B00A-29F6CEE551E3}" destId="{40D56B61-D61B-4E7E-AF8A-D50DAAFBFF61}" srcOrd="0" destOrd="0" presId="urn:microsoft.com/office/officeart/2005/8/layout/hProcess9"/>
    <dgm:cxn modelId="{36E36A23-60AB-4893-AA52-024169744DF9}" srcId="{179FE464-F757-4CBA-B3ED-62238A94F969}" destId="{61CA38B9-A7CD-4283-998C-31A6E71A07A0}" srcOrd="2" destOrd="0" parTransId="{4A29ED47-B281-462D-B681-F20B9BD78DB0}" sibTransId="{C53FA033-DB64-4964-A1F0-72EAA2D23314}"/>
    <dgm:cxn modelId="{FE4EE22E-BDFC-4978-B5E5-8B4595601C7B}" type="presOf" srcId="{179FE464-F757-4CBA-B3ED-62238A94F969}" destId="{374DD591-7DB2-4E4E-A757-4249AA07C66D}" srcOrd="0" destOrd="0" presId="urn:microsoft.com/office/officeart/2005/8/layout/hProcess9"/>
    <dgm:cxn modelId="{A9C3C74D-B20E-432E-B958-25587F28919C}" srcId="{179FE464-F757-4CBA-B3ED-62238A94F969}" destId="{1A51B01B-FD4A-4137-A4C5-2D663992C90E}" srcOrd="4" destOrd="0" parTransId="{6B8CD605-B19F-41EC-8473-6EA6CDFA277B}" sibTransId="{F8CC89DE-2341-4473-9371-4B5267AF843E}"/>
    <dgm:cxn modelId="{26E7164E-A0F9-4456-B1F9-ADD485D051C7}" srcId="{179FE464-F757-4CBA-B3ED-62238A94F969}" destId="{B18A156A-B094-499B-A85A-E8AFD3BBA64B}" srcOrd="1" destOrd="0" parTransId="{0428CAF5-E947-4547-8644-0D94FA0A807F}" sibTransId="{1E9A2008-1276-428F-8A66-0B5FF90F387C}"/>
    <dgm:cxn modelId="{D8FF1075-3DC7-4D50-8326-54925A0B5BF0}" type="presOf" srcId="{1A51B01B-FD4A-4137-A4C5-2D663992C90E}" destId="{5FF772B4-8970-4086-B93A-27C02B57CF9F}" srcOrd="0" destOrd="0" presId="urn:microsoft.com/office/officeart/2005/8/layout/hProcess9"/>
    <dgm:cxn modelId="{6BEADB55-48A4-4460-B7D0-F3A54F609510}" srcId="{179FE464-F757-4CBA-B3ED-62238A94F969}" destId="{409FBDEB-E611-42D1-ADE2-21F690BFDEA3}" srcOrd="3" destOrd="0" parTransId="{AB26769E-44A5-46EB-A637-996A95602BE6}" sibTransId="{1DF721B2-820C-4D6E-A63D-AEB30E3CAA25}"/>
    <dgm:cxn modelId="{4EB5C686-C108-42A3-A851-A8A25AFEEFAB}" type="presOf" srcId="{B18A156A-B094-499B-A85A-E8AFD3BBA64B}" destId="{EE8D7EB7-E69A-428D-BC4D-CA8142EEE0DC}" srcOrd="0" destOrd="0" presId="urn:microsoft.com/office/officeart/2005/8/layout/hProcess9"/>
    <dgm:cxn modelId="{1FFB2793-B0BC-4BCC-BDC8-7FFD75D0D928}" srcId="{179FE464-F757-4CBA-B3ED-62238A94F969}" destId="{C59FA985-5223-4D62-B00A-29F6CEE551E3}" srcOrd="0" destOrd="0" parTransId="{A1EDD70B-F630-4A31-8888-6BC39F6D8A9F}" sibTransId="{C5DFD9DA-CF74-4502-B151-663A54A8C45D}"/>
    <dgm:cxn modelId="{DC0CE3BF-6F2A-4086-8904-BCCD85D71E82}" type="presOf" srcId="{61CA38B9-A7CD-4283-998C-31A6E71A07A0}" destId="{7123140C-1901-423C-90BE-66E3E653E216}" srcOrd="0" destOrd="0" presId="urn:microsoft.com/office/officeart/2005/8/layout/hProcess9"/>
    <dgm:cxn modelId="{074EF8E6-8B44-4692-86D6-4244D05112F5}" type="presOf" srcId="{409FBDEB-E611-42D1-ADE2-21F690BFDEA3}" destId="{B0E97D84-0A56-42A4-B5F6-9B780FAD99A2}" srcOrd="0" destOrd="0" presId="urn:microsoft.com/office/officeart/2005/8/layout/hProcess9"/>
    <dgm:cxn modelId="{CADC64CA-8A41-49A0-B2D1-054BC05CD120}" type="presParOf" srcId="{374DD591-7DB2-4E4E-A757-4249AA07C66D}" destId="{2206C7B0-2727-4984-A4D2-33A548B20EAB}" srcOrd="0" destOrd="0" presId="urn:microsoft.com/office/officeart/2005/8/layout/hProcess9"/>
    <dgm:cxn modelId="{A0B22B6D-5A65-42A8-83CC-81FB964088F0}" type="presParOf" srcId="{374DD591-7DB2-4E4E-A757-4249AA07C66D}" destId="{B84294B5-7DB6-4699-A46B-0FF94D62AFE2}" srcOrd="1" destOrd="0" presId="urn:microsoft.com/office/officeart/2005/8/layout/hProcess9"/>
    <dgm:cxn modelId="{05A8C80F-7CB6-4E48-96EC-71F6A085FF53}" type="presParOf" srcId="{B84294B5-7DB6-4699-A46B-0FF94D62AFE2}" destId="{40D56B61-D61B-4E7E-AF8A-D50DAAFBFF61}" srcOrd="0" destOrd="0" presId="urn:microsoft.com/office/officeart/2005/8/layout/hProcess9"/>
    <dgm:cxn modelId="{2A9D7CDD-BEFE-4DAB-AEAA-7DB54894FA14}" type="presParOf" srcId="{B84294B5-7DB6-4699-A46B-0FF94D62AFE2}" destId="{D60D85E7-8576-4D9C-B3CC-D7FFE5AF5E4B}" srcOrd="1" destOrd="0" presId="urn:microsoft.com/office/officeart/2005/8/layout/hProcess9"/>
    <dgm:cxn modelId="{4CD706D8-032A-481F-B55E-AE3F0C9FAB93}" type="presParOf" srcId="{B84294B5-7DB6-4699-A46B-0FF94D62AFE2}" destId="{EE8D7EB7-E69A-428D-BC4D-CA8142EEE0DC}" srcOrd="2" destOrd="0" presId="urn:microsoft.com/office/officeart/2005/8/layout/hProcess9"/>
    <dgm:cxn modelId="{436BCE76-2C2E-4D63-B0E7-D418C3CC03D9}" type="presParOf" srcId="{B84294B5-7DB6-4699-A46B-0FF94D62AFE2}" destId="{D060DE8E-5C42-48A9-951B-9625040AE171}" srcOrd="3" destOrd="0" presId="urn:microsoft.com/office/officeart/2005/8/layout/hProcess9"/>
    <dgm:cxn modelId="{711DF65A-F3FC-4DFA-8588-9EAF8CC57E89}" type="presParOf" srcId="{B84294B5-7DB6-4699-A46B-0FF94D62AFE2}" destId="{7123140C-1901-423C-90BE-66E3E653E216}" srcOrd="4" destOrd="0" presId="urn:microsoft.com/office/officeart/2005/8/layout/hProcess9"/>
    <dgm:cxn modelId="{CBB55715-F2A9-4FA6-9511-2BD280350C7A}" type="presParOf" srcId="{B84294B5-7DB6-4699-A46B-0FF94D62AFE2}" destId="{875AB07F-8E19-412D-B431-09845673388F}" srcOrd="5" destOrd="0" presId="urn:microsoft.com/office/officeart/2005/8/layout/hProcess9"/>
    <dgm:cxn modelId="{B1404D41-DFE5-4EC3-A0C2-7E1F6D30155A}" type="presParOf" srcId="{B84294B5-7DB6-4699-A46B-0FF94D62AFE2}" destId="{B0E97D84-0A56-42A4-B5F6-9B780FAD99A2}" srcOrd="6" destOrd="0" presId="urn:microsoft.com/office/officeart/2005/8/layout/hProcess9"/>
    <dgm:cxn modelId="{BC737305-8F65-4AC9-9937-B71A200DC66D}" type="presParOf" srcId="{B84294B5-7DB6-4699-A46B-0FF94D62AFE2}" destId="{F97403D3-AF34-43B6-AA24-7E8806297EE3}" srcOrd="7" destOrd="0" presId="urn:microsoft.com/office/officeart/2005/8/layout/hProcess9"/>
    <dgm:cxn modelId="{F9CB0CDB-D194-4E77-ADCF-7291C03A5354}" type="presParOf" srcId="{B84294B5-7DB6-4699-A46B-0FF94D62AFE2}" destId="{5FF772B4-8970-4086-B93A-27C02B57CF9F}"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FC1A66-D085-48E8-828C-4DCD35481EB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89C37CE-66D0-4A29-8C4B-1DAD51174473}">
      <dgm:prSet custT="1"/>
      <dgm:spPr/>
      <dgm:t>
        <a:bodyPr/>
        <a:lstStyle/>
        <a:p>
          <a:pPr rtl="0"/>
          <a:r>
            <a:rPr lang="zh-CN" altLang="en-US" sz="2000" dirty="0"/>
            <a:t>定义：软件的整体结构和这种结构为系统提供概念上完整性的方式</a:t>
          </a:r>
        </a:p>
      </dgm:t>
    </dgm:pt>
    <dgm:pt modelId="{FB7E3C0C-DC7B-46AF-A295-C12EAEB18620}" type="parTrans" cxnId="{36344D5D-2AA9-4A8C-A9BC-78682A6F3F66}">
      <dgm:prSet/>
      <dgm:spPr/>
      <dgm:t>
        <a:bodyPr/>
        <a:lstStyle/>
        <a:p>
          <a:endParaRPr lang="zh-CN" altLang="en-US" sz="2400"/>
        </a:p>
      </dgm:t>
    </dgm:pt>
    <dgm:pt modelId="{CF1FAED8-F195-4443-A090-5363F9BDBD94}" type="sibTrans" cxnId="{36344D5D-2AA9-4A8C-A9BC-78682A6F3F66}">
      <dgm:prSet/>
      <dgm:spPr/>
      <dgm:t>
        <a:bodyPr/>
        <a:lstStyle/>
        <a:p>
          <a:endParaRPr lang="zh-CN" altLang="en-US" sz="2400"/>
        </a:p>
      </dgm:t>
    </dgm:pt>
    <dgm:pt modelId="{FD0B134E-2976-41C1-AF11-FB3A282DA90A}">
      <dgm:prSet custT="1"/>
      <dgm:spPr/>
      <dgm:t>
        <a:bodyPr/>
        <a:lstStyle/>
        <a:p>
          <a:pPr rtl="0"/>
          <a:r>
            <a:rPr lang="zh-CN" altLang="en-US" sz="2000" dirty="0"/>
            <a:t>体系结构设计可以使用大量的一种或多种模型来表达</a:t>
          </a:r>
        </a:p>
      </dgm:t>
    </dgm:pt>
    <dgm:pt modelId="{930AE69D-C012-48FA-9009-4D0E06B7E632}" type="parTrans" cxnId="{460E4EA1-F6BD-41DB-8293-BCE6EA0C289B}">
      <dgm:prSet/>
      <dgm:spPr/>
      <dgm:t>
        <a:bodyPr/>
        <a:lstStyle/>
        <a:p>
          <a:endParaRPr lang="zh-CN" altLang="en-US" sz="2400"/>
        </a:p>
      </dgm:t>
    </dgm:pt>
    <dgm:pt modelId="{6CACAE9C-C9A0-4808-BB52-6B8395060C37}" type="sibTrans" cxnId="{460E4EA1-F6BD-41DB-8293-BCE6EA0C289B}">
      <dgm:prSet/>
      <dgm:spPr/>
      <dgm:t>
        <a:bodyPr/>
        <a:lstStyle/>
        <a:p>
          <a:endParaRPr lang="zh-CN" altLang="en-US" sz="2400"/>
        </a:p>
      </dgm:t>
    </dgm:pt>
    <dgm:pt modelId="{E23D5982-FFC5-4DD4-B33A-29CCBB29C803}">
      <dgm:prSet custT="1"/>
      <dgm:spPr/>
      <dgm:t>
        <a:bodyPr/>
        <a:lstStyle/>
        <a:p>
          <a:pPr rtl="0"/>
          <a:r>
            <a:rPr lang="zh-CN" altLang="en-US" sz="2000" dirty="0"/>
            <a:t>结构模型</a:t>
          </a:r>
        </a:p>
      </dgm:t>
    </dgm:pt>
    <dgm:pt modelId="{2EC5205E-D191-4D5F-97ED-30FA2C29A02C}" type="parTrans" cxnId="{AF1214F0-E59B-4BAD-8170-39E8E1A52B8A}">
      <dgm:prSet/>
      <dgm:spPr/>
      <dgm:t>
        <a:bodyPr/>
        <a:lstStyle/>
        <a:p>
          <a:endParaRPr lang="zh-CN" altLang="en-US" sz="2400"/>
        </a:p>
      </dgm:t>
    </dgm:pt>
    <dgm:pt modelId="{FB7D4937-4405-45EA-8B82-433E9B116D31}" type="sibTrans" cxnId="{AF1214F0-E59B-4BAD-8170-39E8E1A52B8A}">
      <dgm:prSet/>
      <dgm:spPr/>
      <dgm:t>
        <a:bodyPr/>
        <a:lstStyle/>
        <a:p>
          <a:endParaRPr lang="zh-CN" altLang="en-US" sz="2400"/>
        </a:p>
      </dgm:t>
    </dgm:pt>
    <dgm:pt modelId="{3A1DD6C4-F087-4FFB-8A5E-A354F717DF98}">
      <dgm:prSet custT="1"/>
      <dgm:spPr/>
      <dgm:t>
        <a:bodyPr/>
        <a:lstStyle/>
        <a:p>
          <a:pPr rtl="0"/>
          <a:r>
            <a:rPr lang="zh-CN" altLang="en-US" sz="2000"/>
            <a:t>框架模型</a:t>
          </a:r>
        </a:p>
      </dgm:t>
    </dgm:pt>
    <dgm:pt modelId="{BD6CE447-EA03-4AC9-97A2-DB596B996479}" type="parTrans" cxnId="{8969F76E-F941-4B5C-9DEE-C47582E1BAE7}">
      <dgm:prSet/>
      <dgm:spPr/>
      <dgm:t>
        <a:bodyPr/>
        <a:lstStyle/>
        <a:p>
          <a:endParaRPr lang="zh-CN" altLang="en-US" sz="2400"/>
        </a:p>
      </dgm:t>
    </dgm:pt>
    <dgm:pt modelId="{56846A58-68D9-4748-A786-C345D59920AE}" type="sibTrans" cxnId="{8969F76E-F941-4B5C-9DEE-C47582E1BAE7}">
      <dgm:prSet/>
      <dgm:spPr/>
      <dgm:t>
        <a:bodyPr/>
        <a:lstStyle/>
        <a:p>
          <a:endParaRPr lang="zh-CN" altLang="en-US" sz="2400"/>
        </a:p>
      </dgm:t>
    </dgm:pt>
    <dgm:pt modelId="{F22D801F-93DF-4DC6-9CEA-C4387F2EC06A}">
      <dgm:prSet custT="1"/>
      <dgm:spPr/>
      <dgm:t>
        <a:bodyPr/>
        <a:lstStyle/>
        <a:p>
          <a:pPr rtl="0"/>
          <a:r>
            <a:rPr lang="zh-CN" altLang="en-US" sz="2000"/>
            <a:t>动态模型</a:t>
          </a:r>
        </a:p>
      </dgm:t>
    </dgm:pt>
    <dgm:pt modelId="{31D2040A-AC16-442C-B3EC-087B2A724750}" type="parTrans" cxnId="{90F7E61A-2A67-42A5-B69D-9DDB92F9CDB7}">
      <dgm:prSet/>
      <dgm:spPr/>
      <dgm:t>
        <a:bodyPr/>
        <a:lstStyle/>
        <a:p>
          <a:endParaRPr lang="zh-CN" altLang="en-US" sz="2400"/>
        </a:p>
      </dgm:t>
    </dgm:pt>
    <dgm:pt modelId="{793FF898-7FE8-43D4-9721-FDC6F9E1DE21}" type="sibTrans" cxnId="{90F7E61A-2A67-42A5-B69D-9DDB92F9CDB7}">
      <dgm:prSet/>
      <dgm:spPr/>
      <dgm:t>
        <a:bodyPr/>
        <a:lstStyle/>
        <a:p>
          <a:endParaRPr lang="zh-CN" altLang="en-US" sz="2400"/>
        </a:p>
      </dgm:t>
    </dgm:pt>
    <dgm:pt modelId="{F63FBC2D-8B1D-44D4-A5B6-D9EEAADE8D0D}">
      <dgm:prSet custT="1"/>
      <dgm:spPr/>
      <dgm:t>
        <a:bodyPr/>
        <a:lstStyle/>
        <a:p>
          <a:pPr rtl="0"/>
          <a:r>
            <a:rPr lang="zh-CN" altLang="en-US" sz="2000"/>
            <a:t>过程模型</a:t>
          </a:r>
        </a:p>
      </dgm:t>
    </dgm:pt>
    <dgm:pt modelId="{0B5CD8AE-EDBE-4B37-A072-166CD8A82363}" type="parTrans" cxnId="{8860B07F-F040-4403-AF09-5148E03FAB5B}">
      <dgm:prSet/>
      <dgm:spPr/>
      <dgm:t>
        <a:bodyPr/>
        <a:lstStyle/>
        <a:p>
          <a:endParaRPr lang="zh-CN" altLang="en-US" sz="2400"/>
        </a:p>
      </dgm:t>
    </dgm:pt>
    <dgm:pt modelId="{37132404-1912-4723-AF3A-4F0AF64788BA}" type="sibTrans" cxnId="{8860B07F-F040-4403-AF09-5148E03FAB5B}">
      <dgm:prSet/>
      <dgm:spPr/>
      <dgm:t>
        <a:bodyPr/>
        <a:lstStyle/>
        <a:p>
          <a:endParaRPr lang="zh-CN" altLang="en-US" sz="2400"/>
        </a:p>
      </dgm:t>
    </dgm:pt>
    <dgm:pt modelId="{91C32A82-58DD-4873-A425-78A58C80CF03}">
      <dgm:prSet custT="1"/>
      <dgm:spPr/>
      <dgm:t>
        <a:bodyPr/>
        <a:lstStyle/>
        <a:p>
          <a:pPr rtl="0"/>
          <a:r>
            <a:rPr lang="zh-CN" altLang="en-US" sz="2000"/>
            <a:t>功能模型</a:t>
          </a:r>
        </a:p>
      </dgm:t>
    </dgm:pt>
    <dgm:pt modelId="{D0753045-5F15-49BC-AEE4-639BC5FF7E2C}" type="parTrans" cxnId="{EF5DB95E-F00D-48C9-808A-F93168E06CFE}">
      <dgm:prSet/>
      <dgm:spPr/>
      <dgm:t>
        <a:bodyPr/>
        <a:lstStyle/>
        <a:p>
          <a:endParaRPr lang="zh-CN" altLang="en-US" sz="2400"/>
        </a:p>
      </dgm:t>
    </dgm:pt>
    <dgm:pt modelId="{1CD245C5-5495-428C-8B48-986EA3C03779}" type="sibTrans" cxnId="{EF5DB95E-F00D-48C9-808A-F93168E06CFE}">
      <dgm:prSet/>
      <dgm:spPr/>
      <dgm:t>
        <a:bodyPr/>
        <a:lstStyle/>
        <a:p>
          <a:endParaRPr lang="zh-CN" altLang="en-US" sz="2400"/>
        </a:p>
      </dgm:t>
    </dgm:pt>
    <dgm:pt modelId="{8160FED6-2DE6-4269-847C-1F1A408DA03A}" type="pres">
      <dgm:prSet presAssocID="{2EFC1A66-D085-48E8-828C-4DCD35481EBC}" presName="linear" presStyleCnt="0">
        <dgm:presLayoutVars>
          <dgm:dir/>
          <dgm:animLvl val="lvl"/>
          <dgm:resizeHandles val="exact"/>
        </dgm:presLayoutVars>
      </dgm:prSet>
      <dgm:spPr/>
    </dgm:pt>
    <dgm:pt modelId="{6BD3449A-59A5-4082-8191-FCC39D28B58A}" type="pres">
      <dgm:prSet presAssocID="{689C37CE-66D0-4A29-8C4B-1DAD51174473}" presName="parentLin" presStyleCnt="0"/>
      <dgm:spPr/>
    </dgm:pt>
    <dgm:pt modelId="{1F1F69CC-9AF7-40E3-AB00-DB739861FCFB}" type="pres">
      <dgm:prSet presAssocID="{689C37CE-66D0-4A29-8C4B-1DAD51174473}" presName="parentLeftMargin" presStyleLbl="node1" presStyleIdx="0" presStyleCnt="2"/>
      <dgm:spPr/>
    </dgm:pt>
    <dgm:pt modelId="{2A338BF1-8FBF-47B3-8487-54F3450DA3F4}" type="pres">
      <dgm:prSet presAssocID="{689C37CE-66D0-4A29-8C4B-1DAD51174473}" presName="parentText" presStyleLbl="node1" presStyleIdx="0" presStyleCnt="2" custScaleX="121831">
        <dgm:presLayoutVars>
          <dgm:chMax val="0"/>
          <dgm:bulletEnabled val="1"/>
        </dgm:presLayoutVars>
      </dgm:prSet>
      <dgm:spPr/>
    </dgm:pt>
    <dgm:pt modelId="{CAC433F0-914E-412E-B2B7-F15A0EA4EEC3}" type="pres">
      <dgm:prSet presAssocID="{689C37CE-66D0-4A29-8C4B-1DAD51174473}" presName="negativeSpace" presStyleCnt="0"/>
      <dgm:spPr/>
    </dgm:pt>
    <dgm:pt modelId="{4E8AD96A-37AA-453E-B0A1-5BA98F3A6A7B}" type="pres">
      <dgm:prSet presAssocID="{689C37CE-66D0-4A29-8C4B-1DAD51174473}" presName="childText" presStyleLbl="conFgAcc1" presStyleIdx="0" presStyleCnt="2">
        <dgm:presLayoutVars>
          <dgm:bulletEnabled val="1"/>
        </dgm:presLayoutVars>
      </dgm:prSet>
      <dgm:spPr/>
    </dgm:pt>
    <dgm:pt modelId="{F86B8714-4299-41F8-B75F-10210C8CC77D}" type="pres">
      <dgm:prSet presAssocID="{CF1FAED8-F195-4443-A090-5363F9BDBD94}" presName="spaceBetweenRectangles" presStyleCnt="0"/>
      <dgm:spPr/>
    </dgm:pt>
    <dgm:pt modelId="{9AA51857-63BA-48C0-AA63-D0D12C82A3E0}" type="pres">
      <dgm:prSet presAssocID="{FD0B134E-2976-41C1-AF11-FB3A282DA90A}" presName="parentLin" presStyleCnt="0"/>
      <dgm:spPr/>
    </dgm:pt>
    <dgm:pt modelId="{4E6A9BE0-DEF9-47FB-8618-A6974E4C109B}" type="pres">
      <dgm:prSet presAssocID="{FD0B134E-2976-41C1-AF11-FB3A282DA90A}" presName="parentLeftMargin" presStyleLbl="node1" presStyleIdx="0" presStyleCnt="2"/>
      <dgm:spPr/>
    </dgm:pt>
    <dgm:pt modelId="{9DE6FC26-BE79-4671-8DA3-9EED45758B1E}" type="pres">
      <dgm:prSet presAssocID="{FD0B134E-2976-41C1-AF11-FB3A282DA90A}" presName="parentText" presStyleLbl="node1" presStyleIdx="1" presStyleCnt="2" custScaleX="121831">
        <dgm:presLayoutVars>
          <dgm:chMax val="0"/>
          <dgm:bulletEnabled val="1"/>
        </dgm:presLayoutVars>
      </dgm:prSet>
      <dgm:spPr/>
    </dgm:pt>
    <dgm:pt modelId="{CDD6A037-4BE4-4BCF-89C6-C1B348FB95EA}" type="pres">
      <dgm:prSet presAssocID="{FD0B134E-2976-41C1-AF11-FB3A282DA90A}" presName="negativeSpace" presStyleCnt="0"/>
      <dgm:spPr/>
    </dgm:pt>
    <dgm:pt modelId="{B365173A-B44D-4F13-AF05-EBE71C36C0AB}" type="pres">
      <dgm:prSet presAssocID="{FD0B134E-2976-41C1-AF11-FB3A282DA90A}" presName="childText" presStyleLbl="conFgAcc1" presStyleIdx="1" presStyleCnt="2">
        <dgm:presLayoutVars>
          <dgm:bulletEnabled val="1"/>
        </dgm:presLayoutVars>
      </dgm:prSet>
      <dgm:spPr/>
    </dgm:pt>
  </dgm:ptLst>
  <dgm:cxnLst>
    <dgm:cxn modelId="{4A826F0D-9397-414D-8877-43410226F0D2}" type="presOf" srcId="{689C37CE-66D0-4A29-8C4B-1DAD51174473}" destId="{1F1F69CC-9AF7-40E3-AB00-DB739861FCFB}" srcOrd="0" destOrd="0" presId="urn:microsoft.com/office/officeart/2005/8/layout/list1"/>
    <dgm:cxn modelId="{90F7E61A-2A67-42A5-B69D-9DDB92F9CDB7}" srcId="{FD0B134E-2976-41C1-AF11-FB3A282DA90A}" destId="{F22D801F-93DF-4DC6-9CEA-C4387F2EC06A}" srcOrd="2" destOrd="0" parTransId="{31D2040A-AC16-442C-B3EC-087B2A724750}" sibTransId="{793FF898-7FE8-43D4-9721-FDC6F9E1DE21}"/>
    <dgm:cxn modelId="{32DFC51C-2441-43D6-9686-DA2A320FE51A}" type="presOf" srcId="{2EFC1A66-D085-48E8-828C-4DCD35481EBC}" destId="{8160FED6-2DE6-4269-847C-1F1A408DA03A}" srcOrd="0" destOrd="0" presId="urn:microsoft.com/office/officeart/2005/8/layout/list1"/>
    <dgm:cxn modelId="{D1E6C02E-29C5-4F5B-8AB1-23832C4205DD}" type="presOf" srcId="{3A1DD6C4-F087-4FFB-8A5E-A354F717DF98}" destId="{B365173A-B44D-4F13-AF05-EBE71C36C0AB}" srcOrd="0" destOrd="1" presId="urn:microsoft.com/office/officeart/2005/8/layout/list1"/>
    <dgm:cxn modelId="{36344D5D-2AA9-4A8C-A9BC-78682A6F3F66}" srcId="{2EFC1A66-D085-48E8-828C-4DCD35481EBC}" destId="{689C37CE-66D0-4A29-8C4B-1DAD51174473}" srcOrd="0" destOrd="0" parTransId="{FB7E3C0C-DC7B-46AF-A295-C12EAEB18620}" sibTransId="{CF1FAED8-F195-4443-A090-5363F9BDBD94}"/>
    <dgm:cxn modelId="{EF5DB95E-F00D-48C9-808A-F93168E06CFE}" srcId="{FD0B134E-2976-41C1-AF11-FB3A282DA90A}" destId="{91C32A82-58DD-4873-A425-78A58C80CF03}" srcOrd="4" destOrd="0" parTransId="{D0753045-5F15-49BC-AEE4-639BC5FF7E2C}" sibTransId="{1CD245C5-5495-428C-8B48-986EA3C03779}"/>
    <dgm:cxn modelId="{DA924D5F-CD36-4580-BED3-8305F05325CD}" type="presOf" srcId="{F63FBC2D-8B1D-44D4-A5B6-D9EEAADE8D0D}" destId="{B365173A-B44D-4F13-AF05-EBE71C36C0AB}" srcOrd="0" destOrd="3" presId="urn:microsoft.com/office/officeart/2005/8/layout/list1"/>
    <dgm:cxn modelId="{3E34FC64-1EEB-4762-8DD5-8974B88108FA}" type="presOf" srcId="{F22D801F-93DF-4DC6-9CEA-C4387F2EC06A}" destId="{B365173A-B44D-4F13-AF05-EBE71C36C0AB}" srcOrd="0" destOrd="2" presId="urn:microsoft.com/office/officeart/2005/8/layout/list1"/>
    <dgm:cxn modelId="{8969F76E-F941-4B5C-9DEE-C47582E1BAE7}" srcId="{FD0B134E-2976-41C1-AF11-FB3A282DA90A}" destId="{3A1DD6C4-F087-4FFB-8A5E-A354F717DF98}" srcOrd="1" destOrd="0" parTransId="{BD6CE447-EA03-4AC9-97A2-DB596B996479}" sibTransId="{56846A58-68D9-4748-A786-C345D59920AE}"/>
    <dgm:cxn modelId="{225A927C-9B18-4C24-A58B-23D75BE852C4}" type="presOf" srcId="{E23D5982-FFC5-4DD4-B33A-29CCBB29C803}" destId="{B365173A-B44D-4F13-AF05-EBE71C36C0AB}" srcOrd="0" destOrd="0" presId="urn:microsoft.com/office/officeart/2005/8/layout/list1"/>
    <dgm:cxn modelId="{8860B07F-F040-4403-AF09-5148E03FAB5B}" srcId="{FD0B134E-2976-41C1-AF11-FB3A282DA90A}" destId="{F63FBC2D-8B1D-44D4-A5B6-D9EEAADE8D0D}" srcOrd="3" destOrd="0" parTransId="{0B5CD8AE-EDBE-4B37-A072-166CD8A82363}" sibTransId="{37132404-1912-4723-AF3A-4F0AF64788BA}"/>
    <dgm:cxn modelId="{CDC32D85-ED5B-4A59-BFED-AE8E34087563}" type="presOf" srcId="{689C37CE-66D0-4A29-8C4B-1DAD51174473}" destId="{2A338BF1-8FBF-47B3-8487-54F3450DA3F4}" srcOrd="1" destOrd="0" presId="urn:microsoft.com/office/officeart/2005/8/layout/list1"/>
    <dgm:cxn modelId="{2534B794-6C6F-4D69-B769-E7E88FFB2065}" type="presOf" srcId="{FD0B134E-2976-41C1-AF11-FB3A282DA90A}" destId="{4E6A9BE0-DEF9-47FB-8618-A6974E4C109B}" srcOrd="0" destOrd="0" presId="urn:microsoft.com/office/officeart/2005/8/layout/list1"/>
    <dgm:cxn modelId="{8320DE96-EBC6-4FD0-AD05-4CAA62F62F0F}" type="presOf" srcId="{FD0B134E-2976-41C1-AF11-FB3A282DA90A}" destId="{9DE6FC26-BE79-4671-8DA3-9EED45758B1E}" srcOrd="1" destOrd="0" presId="urn:microsoft.com/office/officeart/2005/8/layout/list1"/>
    <dgm:cxn modelId="{460E4EA1-F6BD-41DB-8293-BCE6EA0C289B}" srcId="{2EFC1A66-D085-48E8-828C-4DCD35481EBC}" destId="{FD0B134E-2976-41C1-AF11-FB3A282DA90A}" srcOrd="1" destOrd="0" parTransId="{930AE69D-C012-48FA-9009-4D0E06B7E632}" sibTransId="{6CACAE9C-C9A0-4808-BB52-6B8395060C37}"/>
    <dgm:cxn modelId="{E8B106DC-3064-4CC4-BF6B-07A0D22B0072}" type="presOf" srcId="{91C32A82-58DD-4873-A425-78A58C80CF03}" destId="{B365173A-B44D-4F13-AF05-EBE71C36C0AB}" srcOrd="0" destOrd="4" presId="urn:microsoft.com/office/officeart/2005/8/layout/list1"/>
    <dgm:cxn modelId="{AF1214F0-E59B-4BAD-8170-39E8E1A52B8A}" srcId="{FD0B134E-2976-41C1-AF11-FB3A282DA90A}" destId="{E23D5982-FFC5-4DD4-B33A-29CCBB29C803}" srcOrd="0" destOrd="0" parTransId="{2EC5205E-D191-4D5F-97ED-30FA2C29A02C}" sibTransId="{FB7D4937-4405-45EA-8B82-433E9B116D31}"/>
    <dgm:cxn modelId="{7AFCE7BD-786A-466B-96A8-191E5ACE7707}" type="presParOf" srcId="{8160FED6-2DE6-4269-847C-1F1A408DA03A}" destId="{6BD3449A-59A5-4082-8191-FCC39D28B58A}" srcOrd="0" destOrd="0" presId="urn:microsoft.com/office/officeart/2005/8/layout/list1"/>
    <dgm:cxn modelId="{E27B26BC-2362-4E9A-A968-DCB8070893C3}" type="presParOf" srcId="{6BD3449A-59A5-4082-8191-FCC39D28B58A}" destId="{1F1F69CC-9AF7-40E3-AB00-DB739861FCFB}" srcOrd="0" destOrd="0" presId="urn:microsoft.com/office/officeart/2005/8/layout/list1"/>
    <dgm:cxn modelId="{C2F84F9A-2419-4036-B9A8-5491B4EDDC1B}" type="presParOf" srcId="{6BD3449A-59A5-4082-8191-FCC39D28B58A}" destId="{2A338BF1-8FBF-47B3-8487-54F3450DA3F4}" srcOrd="1" destOrd="0" presId="urn:microsoft.com/office/officeart/2005/8/layout/list1"/>
    <dgm:cxn modelId="{FB7D02FB-5503-4225-A967-BEAEE5BD2F16}" type="presParOf" srcId="{8160FED6-2DE6-4269-847C-1F1A408DA03A}" destId="{CAC433F0-914E-412E-B2B7-F15A0EA4EEC3}" srcOrd="1" destOrd="0" presId="urn:microsoft.com/office/officeart/2005/8/layout/list1"/>
    <dgm:cxn modelId="{72C478B6-841C-4F83-9F93-B5559D2A2C7D}" type="presParOf" srcId="{8160FED6-2DE6-4269-847C-1F1A408DA03A}" destId="{4E8AD96A-37AA-453E-B0A1-5BA98F3A6A7B}" srcOrd="2" destOrd="0" presId="urn:microsoft.com/office/officeart/2005/8/layout/list1"/>
    <dgm:cxn modelId="{AFE83819-9E95-400F-9E7A-80FBC49766E6}" type="presParOf" srcId="{8160FED6-2DE6-4269-847C-1F1A408DA03A}" destId="{F86B8714-4299-41F8-B75F-10210C8CC77D}" srcOrd="3" destOrd="0" presId="urn:microsoft.com/office/officeart/2005/8/layout/list1"/>
    <dgm:cxn modelId="{6BA10485-ADCE-442C-8E88-6C89927A5B68}" type="presParOf" srcId="{8160FED6-2DE6-4269-847C-1F1A408DA03A}" destId="{9AA51857-63BA-48C0-AA63-D0D12C82A3E0}" srcOrd="4" destOrd="0" presId="urn:microsoft.com/office/officeart/2005/8/layout/list1"/>
    <dgm:cxn modelId="{CCF5644D-9A89-464C-A901-F0C10BA8FD43}" type="presParOf" srcId="{9AA51857-63BA-48C0-AA63-D0D12C82A3E0}" destId="{4E6A9BE0-DEF9-47FB-8618-A6974E4C109B}" srcOrd="0" destOrd="0" presId="urn:microsoft.com/office/officeart/2005/8/layout/list1"/>
    <dgm:cxn modelId="{597F016D-AC1C-49BE-9724-A82FBE9957AF}" type="presParOf" srcId="{9AA51857-63BA-48C0-AA63-D0D12C82A3E0}" destId="{9DE6FC26-BE79-4671-8DA3-9EED45758B1E}" srcOrd="1" destOrd="0" presId="urn:microsoft.com/office/officeart/2005/8/layout/list1"/>
    <dgm:cxn modelId="{8702948D-84D6-4AEC-9D04-E62C4F9B9FB8}" type="presParOf" srcId="{8160FED6-2DE6-4269-847C-1F1A408DA03A}" destId="{CDD6A037-4BE4-4BCF-89C6-C1B348FB95EA}" srcOrd="5" destOrd="0" presId="urn:microsoft.com/office/officeart/2005/8/layout/list1"/>
    <dgm:cxn modelId="{A166BEFC-2C73-4176-9769-7FD2913A61EA}" type="presParOf" srcId="{8160FED6-2DE6-4269-847C-1F1A408DA03A}" destId="{B365173A-B44D-4F13-AF05-EBE71C36C0AB}"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555C9A5-99FC-4BBD-91F3-C5C54479852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700FEB2-D23D-47D5-AF1F-D1E6B08C1DFB}">
      <dgm:prSet custT="1"/>
      <dgm:spPr/>
      <dgm:t>
        <a:bodyPr/>
        <a:lstStyle/>
        <a:p>
          <a:pPr rtl="0"/>
          <a:r>
            <a:rPr lang="zh-CN" altLang="en-US" sz="2000"/>
            <a:t>含义</a:t>
          </a:r>
        </a:p>
      </dgm:t>
    </dgm:pt>
    <dgm:pt modelId="{EEF049AC-3231-4D6C-8530-ADABA9E1DEC3}" type="parTrans" cxnId="{95A47DE0-01EB-405F-9A2C-62EC20D3346A}">
      <dgm:prSet/>
      <dgm:spPr/>
      <dgm:t>
        <a:bodyPr/>
        <a:lstStyle/>
        <a:p>
          <a:endParaRPr lang="zh-CN" altLang="en-US" sz="3200"/>
        </a:p>
      </dgm:t>
    </dgm:pt>
    <dgm:pt modelId="{ACE0F79F-F5D6-456D-BE05-8DB0762026AD}" type="sibTrans" cxnId="{95A47DE0-01EB-405F-9A2C-62EC20D3346A}">
      <dgm:prSet/>
      <dgm:spPr/>
      <dgm:t>
        <a:bodyPr/>
        <a:lstStyle/>
        <a:p>
          <a:endParaRPr lang="zh-CN" altLang="en-US" sz="3200"/>
        </a:p>
      </dgm:t>
    </dgm:pt>
    <dgm:pt modelId="{D044680F-CB05-4775-AB07-22F55FDCF939}">
      <dgm:prSet custT="1"/>
      <dgm:spPr/>
      <dgm:t>
        <a:bodyPr/>
        <a:lstStyle/>
        <a:p>
          <a:pPr rtl="0"/>
          <a:r>
            <a:rPr lang="zh-CN" altLang="en-US" sz="2000" dirty="0"/>
            <a:t>在给定上下文环境中一类共同问题的共同解决方案</a:t>
          </a:r>
        </a:p>
      </dgm:t>
    </dgm:pt>
    <dgm:pt modelId="{5545D54B-177B-4413-959D-D08B090B9223}" type="parTrans" cxnId="{D7FA0688-8D9E-4042-9002-1775742D3FF3}">
      <dgm:prSet/>
      <dgm:spPr/>
      <dgm:t>
        <a:bodyPr/>
        <a:lstStyle/>
        <a:p>
          <a:endParaRPr lang="zh-CN" altLang="en-US" sz="3200"/>
        </a:p>
      </dgm:t>
    </dgm:pt>
    <dgm:pt modelId="{C848C9B9-6927-42F9-AD2E-E14C6D1C6D7F}" type="sibTrans" cxnId="{D7FA0688-8D9E-4042-9002-1775742D3FF3}">
      <dgm:prSet/>
      <dgm:spPr/>
      <dgm:t>
        <a:bodyPr/>
        <a:lstStyle/>
        <a:p>
          <a:endParaRPr lang="zh-CN" altLang="en-US" sz="3200"/>
        </a:p>
      </dgm:t>
    </dgm:pt>
    <dgm:pt modelId="{86148D40-3BA6-40E0-B42D-EAA2D43A85D9}">
      <dgm:prSet custT="1"/>
      <dgm:spPr/>
      <dgm:t>
        <a:bodyPr/>
        <a:lstStyle/>
        <a:p>
          <a:pPr rtl="0"/>
          <a:r>
            <a:rPr lang="zh-CN" altLang="en-US" sz="2000"/>
            <a:t>微观结构 </a:t>
          </a:r>
        </a:p>
      </dgm:t>
    </dgm:pt>
    <dgm:pt modelId="{2246781B-B92C-4C59-A962-29B5D7EBFCFA}" type="parTrans" cxnId="{36E4722A-74B4-4EBA-8922-614648B49251}">
      <dgm:prSet/>
      <dgm:spPr/>
      <dgm:t>
        <a:bodyPr/>
        <a:lstStyle/>
        <a:p>
          <a:endParaRPr lang="zh-CN" altLang="en-US" sz="3200"/>
        </a:p>
      </dgm:t>
    </dgm:pt>
    <dgm:pt modelId="{DC7378AC-317B-41A3-9A5A-BF2F1A2B5542}" type="sibTrans" cxnId="{36E4722A-74B4-4EBA-8922-614648B49251}">
      <dgm:prSet/>
      <dgm:spPr/>
      <dgm:t>
        <a:bodyPr/>
        <a:lstStyle/>
        <a:p>
          <a:endParaRPr lang="zh-CN" altLang="en-US" sz="3200"/>
        </a:p>
      </dgm:t>
    </dgm:pt>
    <dgm:pt modelId="{9293023F-ED7E-4A81-8A72-F9E431A2F2A5}">
      <dgm:prSet custT="1"/>
      <dgm:spPr/>
      <dgm:t>
        <a:bodyPr/>
        <a:lstStyle/>
        <a:p>
          <a:pPr rtl="0"/>
          <a:r>
            <a:rPr lang="zh-CN" altLang="en-US" sz="2000" dirty="0"/>
            <a:t>实体模式 </a:t>
          </a:r>
        </a:p>
      </dgm:t>
    </dgm:pt>
    <dgm:pt modelId="{0A8B933A-B3CB-4EE3-9949-7705AB401289}" type="parTrans" cxnId="{13F9AEF7-4AD0-4AC0-830E-53D683E8FF80}">
      <dgm:prSet/>
      <dgm:spPr/>
      <dgm:t>
        <a:bodyPr/>
        <a:lstStyle/>
        <a:p>
          <a:endParaRPr lang="zh-CN" altLang="en-US" sz="3200"/>
        </a:p>
      </dgm:t>
    </dgm:pt>
    <dgm:pt modelId="{D8867E3D-9FA4-45ED-83D0-01CB17C4D7B3}" type="sibTrans" cxnId="{13F9AEF7-4AD0-4AC0-830E-53D683E8FF80}">
      <dgm:prSet/>
      <dgm:spPr/>
      <dgm:t>
        <a:bodyPr/>
        <a:lstStyle/>
        <a:p>
          <a:endParaRPr lang="zh-CN" altLang="en-US" sz="3200"/>
        </a:p>
      </dgm:t>
    </dgm:pt>
    <dgm:pt modelId="{E8AF3CA5-2FD4-4CBC-ABDF-19CA7567C591}">
      <dgm:prSet custT="1"/>
      <dgm:spPr/>
      <dgm:t>
        <a:bodyPr/>
        <a:lstStyle/>
        <a:p>
          <a:pPr rtl="0"/>
          <a:r>
            <a:rPr lang="zh-CN" altLang="en-US" sz="2000"/>
            <a:t>结构模式 </a:t>
          </a:r>
        </a:p>
      </dgm:t>
    </dgm:pt>
    <dgm:pt modelId="{4C85A378-0889-475A-9FD0-04BBD6AD4BED}" type="parTrans" cxnId="{2BB44DF1-0CCF-44FE-9379-8D1013D29C72}">
      <dgm:prSet/>
      <dgm:spPr/>
      <dgm:t>
        <a:bodyPr/>
        <a:lstStyle/>
        <a:p>
          <a:endParaRPr lang="zh-CN" altLang="en-US" sz="3200"/>
        </a:p>
      </dgm:t>
    </dgm:pt>
    <dgm:pt modelId="{FA7C7C8C-68C0-487D-A4FF-B896B14B0EDF}" type="sibTrans" cxnId="{2BB44DF1-0CCF-44FE-9379-8D1013D29C72}">
      <dgm:prSet/>
      <dgm:spPr/>
      <dgm:t>
        <a:bodyPr/>
        <a:lstStyle/>
        <a:p>
          <a:endParaRPr lang="zh-CN" altLang="en-US" sz="3200"/>
        </a:p>
      </dgm:t>
    </dgm:pt>
    <dgm:pt modelId="{64FC5A15-F9F2-4995-A54B-DE77C60C4EB7}">
      <dgm:prSet custT="1"/>
      <dgm:spPr/>
      <dgm:t>
        <a:bodyPr/>
        <a:lstStyle/>
        <a:p>
          <a:pPr rtl="0"/>
          <a:r>
            <a:rPr lang="zh-CN" altLang="en-US" sz="2000"/>
            <a:t>行为模式</a:t>
          </a:r>
        </a:p>
      </dgm:t>
    </dgm:pt>
    <dgm:pt modelId="{FC2C9B3D-2B0E-4A1C-B6F5-8E142ADE7EB6}" type="parTrans" cxnId="{7410497D-31EE-4CBD-8898-5E3E83543EC5}">
      <dgm:prSet/>
      <dgm:spPr/>
      <dgm:t>
        <a:bodyPr/>
        <a:lstStyle/>
        <a:p>
          <a:endParaRPr lang="zh-CN" altLang="en-US" sz="3200"/>
        </a:p>
      </dgm:t>
    </dgm:pt>
    <dgm:pt modelId="{17D3C726-FB32-49D5-85B4-50614D4D8B71}" type="sibTrans" cxnId="{7410497D-31EE-4CBD-8898-5E3E83543EC5}">
      <dgm:prSet/>
      <dgm:spPr/>
      <dgm:t>
        <a:bodyPr/>
        <a:lstStyle/>
        <a:p>
          <a:endParaRPr lang="zh-CN" altLang="en-US" sz="3200"/>
        </a:p>
      </dgm:t>
    </dgm:pt>
    <dgm:pt modelId="{ADC2F61F-948E-40EC-8E49-E4A9D845C291}">
      <dgm:prSet custT="1"/>
      <dgm:spPr/>
      <dgm:t>
        <a:bodyPr/>
        <a:lstStyle/>
        <a:p>
          <a:pPr rtl="0"/>
          <a:r>
            <a:rPr lang="en-US" sz="2000" dirty="0"/>
            <a:t>《</a:t>
          </a:r>
          <a:r>
            <a:rPr lang="zh-CN" sz="2000" dirty="0"/>
            <a:t>设计模式：可复用面向对象软件的基础</a:t>
          </a:r>
          <a:r>
            <a:rPr lang="en-US" sz="2000" dirty="0"/>
            <a:t>》</a:t>
          </a:r>
          <a:endParaRPr lang="zh-CN" sz="2000" dirty="0"/>
        </a:p>
      </dgm:t>
    </dgm:pt>
    <dgm:pt modelId="{5C7022E2-BD4B-458E-BEBF-1A68B86F8082}" type="parTrans" cxnId="{0793CA82-9B03-4D25-81F7-1E82E127FBD4}">
      <dgm:prSet/>
      <dgm:spPr/>
      <dgm:t>
        <a:bodyPr/>
        <a:lstStyle/>
        <a:p>
          <a:endParaRPr lang="zh-CN" altLang="en-US" sz="3200"/>
        </a:p>
      </dgm:t>
    </dgm:pt>
    <dgm:pt modelId="{F747D5A2-234F-417C-A85A-A47DD4A289E7}" type="sibTrans" cxnId="{0793CA82-9B03-4D25-81F7-1E82E127FBD4}">
      <dgm:prSet/>
      <dgm:spPr/>
      <dgm:t>
        <a:bodyPr/>
        <a:lstStyle/>
        <a:p>
          <a:endParaRPr lang="zh-CN" altLang="en-US" sz="3200"/>
        </a:p>
      </dgm:t>
    </dgm:pt>
    <dgm:pt modelId="{6CC8BAFE-1B93-4A41-87A1-75F17BEF4291}">
      <dgm:prSet custT="1"/>
      <dgm:spPr/>
      <dgm:t>
        <a:bodyPr/>
        <a:lstStyle/>
        <a:p>
          <a:pPr rtl="0"/>
          <a:r>
            <a:rPr lang="zh-CN" sz="2000"/>
            <a:t>面向对象</a:t>
          </a:r>
          <a:r>
            <a:rPr lang="zh-CN" sz="2000" dirty="0"/>
            <a:t>的设计中精选出</a:t>
          </a:r>
          <a:r>
            <a:rPr lang="en-US" sz="2000" dirty="0"/>
            <a:t>23</a:t>
          </a:r>
          <a:r>
            <a:rPr lang="zh-CN" sz="2000" dirty="0"/>
            <a:t>个设计模式</a:t>
          </a:r>
        </a:p>
      </dgm:t>
    </dgm:pt>
    <dgm:pt modelId="{DA00BEDA-82A2-4EEE-B76F-03060099B5DA}" type="parTrans" cxnId="{ACC46760-AD1F-4C88-92B3-B3B212D8A718}">
      <dgm:prSet/>
      <dgm:spPr/>
      <dgm:t>
        <a:bodyPr/>
        <a:lstStyle/>
        <a:p>
          <a:endParaRPr lang="zh-CN" altLang="en-US" sz="2400"/>
        </a:p>
      </dgm:t>
    </dgm:pt>
    <dgm:pt modelId="{E52F0348-20E4-44D3-A088-D6A936AA6198}" type="sibTrans" cxnId="{ACC46760-AD1F-4C88-92B3-B3B212D8A718}">
      <dgm:prSet/>
      <dgm:spPr/>
      <dgm:t>
        <a:bodyPr/>
        <a:lstStyle/>
        <a:p>
          <a:endParaRPr lang="zh-CN" altLang="en-US" sz="2400"/>
        </a:p>
      </dgm:t>
    </dgm:pt>
    <dgm:pt modelId="{DBFA447E-F6C6-4CD5-99E4-18F9EB8B6649}" type="pres">
      <dgm:prSet presAssocID="{4555C9A5-99FC-4BBD-91F3-C5C544798525}" presName="linear" presStyleCnt="0">
        <dgm:presLayoutVars>
          <dgm:dir/>
          <dgm:animLvl val="lvl"/>
          <dgm:resizeHandles val="exact"/>
        </dgm:presLayoutVars>
      </dgm:prSet>
      <dgm:spPr/>
    </dgm:pt>
    <dgm:pt modelId="{D4AA1251-DCF7-4F1A-891F-9DCE65A94F4A}" type="pres">
      <dgm:prSet presAssocID="{E700FEB2-D23D-47D5-AF1F-D1E6B08C1DFB}" presName="parentLin" presStyleCnt="0"/>
      <dgm:spPr/>
    </dgm:pt>
    <dgm:pt modelId="{8B88D410-332A-4B6D-8554-227DB677610F}" type="pres">
      <dgm:prSet presAssocID="{E700FEB2-D23D-47D5-AF1F-D1E6B08C1DFB}" presName="parentLeftMargin" presStyleLbl="node1" presStyleIdx="0" presStyleCnt="3"/>
      <dgm:spPr/>
    </dgm:pt>
    <dgm:pt modelId="{AD2F5CCF-4E00-4EBD-92C3-2AE777DC3693}" type="pres">
      <dgm:prSet presAssocID="{E700FEB2-D23D-47D5-AF1F-D1E6B08C1DFB}" presName="parentText" presStyleLbl="node1" presStyleIdx="0" presStyleCnt="3">
        <dgm:presLayoutVars>
          <dgm:chMax val="0"/>
          <dgm:bulletEnabled val="1"/>
        </dgm:presLayoutVars>
      </dgm:prSet>
      <dgm:spPr/>
    </dgm:pt>
    <dgm:pt modelId="{9DAD51B0-0C4F-4582-8409-C711B4E6D9F1}" type="pres">
      <dgm:prSet presAssocID="{E700FEB2-D23D-47D5-AF1F-D1E6B08C1DFB}" presName="negativeSpace" presStyleCnt="0"/>
      <dgm:spPr/>
    </dgm:pt>
    <dgm:pt modelId="{C6A0366E-E8E7-4018-8F2A-4638530DB579}" type="pres">
      <dgm:prSet presAssocID="{E700FEB2-D23D-47D5-AF1F-D1E6B08C1DFB}" presName="childText" presStyleLbl="conFgAcc1" presStyleIdx="0" presStyleCnt="3">
        <dgm:presLayoutVars>
          <dgm:bulletEnabled val="1"/>
        </dgm:presLayoutVars>
      </dgm:prSet>
      <dgm:spPr/>
    </dgm:pt>
    <dgm:pt modelId="{A0B8DB8B-4639-4683-B867-BE96B44735A4}" type="pres">
      <dgm:prSet presAssocID="{ACE0F79F-F5D6-456D-BE05-8DB0762026AD}" presName="spaceBetweenRectangles" presStyleCnt="0"/>
      <dgm:spPr/>
    </dgm:pt>
    <dgm:pt modelId="{02B45316-3730-4C95-A9C6-5627077B920B}" type="pres">
      <dgm:prSet presAssocID="{86148D40-3BA6-40E0-B42D-EAA2D43A85D9}" presName="parentLin" presStyleCnt="0"/>
      <dgm:spPr/>
    </dgm:pt>
    <dgm:pt modelId="{078E69A8-4F0B-495B-BAD6-423680944751}" type="pres">
      <dgm:prSet presAssocID="{86148D40-3BA6-40E0-B42D-EAA2D43A85D9}" presName="parentLeftMargin" presStyleLbl="node1" presStyleIdx="0" presStyleCnt="3"/>
      <dgm:spPr/>
    </dgm:pt>
    <dgm:pt modelId="{2DC9F802-AC69-4CAF-9BCB-2CC6FA44C0F6}" type="pres">
      <dgm:prSet presAssocID="{86148D40-3BA6-40E0-B42D-EAA2D43A85D9}" presName="parentText" presStyleLbl="node1" presStyleIdx="1" presStyleCnt="3">
        <dgm:presLayoutVars>
          <dgm:chMax val="0"/>
          <dgm:bulletEnabled val="1"/>
        </dgm:presLayoutVars>
      </dgm:prSet>
      <dgm:spPr/>
    </dgm:pt>
    <dgm:pt modelId="{90711953-994C-400A-8DA5-5E6A7685A568}" type="pres">
      <dgm:prSet presAssocID="{86148D40-3BA6-40E0-B42D-EAA2D43A85D9}" presName="negativeSpace" presStyleCnt="0"/>
      <dgm:spPr/>
    </dgm:pt>
    <dgm:pt modelId="{F683F78D-D063-4BE3-BD83-73123454B8D4}" type="pres">
      <dgm:prSet presAssocID="{86148D40-3BA6-40E0-B42D-EAA2D43A85D9}" presName="childText" presStyleLbl="conFgAcc1" presStyleIdx="1" presStyleCnt="3">
        <dgm:presLayoutVars>
          <dgm:bulletEnabled val="1"/>
        </dgm:presLayoutVars>
      </dgm:prSet>
      <dgm:spPr/>
    </dgm:pt>
    <dgm:pt modelId="{5E86F42A-931C-42F4-BAE1-16F6338D416D}" type="pres">
      <dgm:prSet presAssocID="{DC7378AC-317B-41A3-9A5A-BF2F1A2B5542}" presName="spaceBetweenRectangles" presStyleCnt="0"/>
      <dgm:spPr/>
    </dgm:pt>
    <dgm:pt modelId="{FE604C9F-2E03-4967-B4BE-C08B28530219}" type="pres">
      <dgm:prSet presAssocID="{ADC2F61F-948E-40EC-8E49-E4A9D845C291}" presName="parentLin" presStyleCnt="0"/>
      <dgm:spPr/>
    </dgm:pt>
    <dgm:pt modelId="{01769D6B-5DFE-4CC2-9740-859B04A325A3}" type="pres">
      <dgm:prSet presAssocID="{ADC2F61F-948E-40EC-8E49-E4A9D845C291}" presName="parentLeftMargin" presStyleLbl="node1" presStyleIdx="1" presStyleCnt="3"/>
      <dgm:spPr/>
    </dgm:pt>
    <dgm:pt modelId="{2242930F-70E9-4EE2-B238-8DED24BAE5D6}" type="pres">
      <dgm:prSet presAssocID="{ADC2F61F-948E-40EC-8E49-E4A9D845C291}" presName="parentText" presStyleLbl="node1" presStyleIdx="2" presStyleCnt="3">
        <dgm:presLayoutVars>
          <dgm:chMax val="0"/>
          <dgm:bulletEnabled val="1"/>
        </dgm:presLayoutVars>
      </dgm:prSet>
      <dgm:spPr/>
    </dgm:pt>
    <dgm:pt modelId="{BEF9EA88-9E0F-4233-A463-51B2E5A1102F}" type="pres">
      <dgm:prSet presAssocID="{ADC2F61F-948E-40EC-8E49-E4A9D845C291}" presName="negativeSpace" presStyleCnt="0"/>
      <dgm:spPr/>
    </dgm:pt>
    <dgm:pt modelId="{55CC6929-583C-492A-9EC2-C3DD4104AC7F}" type="pres">
      <dgm:prSet presAssocID="{ADC2F61F-948E-40EC-8E49-E4A9D845C291}" presName="childText" presStyleLbl="conFgAcc1" presStyleIdx="2" presStyleCnt="3">
        <dgm:presLayoutVars>
          <dgm:bulletEnabled val="1"/>
        </dgm:presLayoutVars>
      </dgm:prSet>
      <dgm:spPr/>
    </dgm:pt>
  </dgm:ptLst>
  <dgm:cxnLst>
    <dgm:cxn modelId="{51849F00-7514-4F92-AD08-99375C30C647}" type="presOf" srcId="{E700FEB2-D23D-47D5-AF1F-D1E6B08C1DFB}" destId="{8B88D410-332A-4B6D-8554-227DB677610F}" srcOrd="0" destOrd="0" presId="urn:microsoft.com/office/officeart/2005/8/layout/list1"/>
    <dgm:cxn modelId="{36E4722A-74B4-4EBA-8922-614648B49251}" srcId="{4555C9A5-99FC-4BBD-91F3-C5C544798525}" destId="{86148D40-3BA6-40E0-B42D-EAA2D43A85D9}" srcOrd="1" destOrd="0" parTransId="{2246781B-B92C-4C59-A962-29B5D7EBFCFA}" sibTransId="{DC7378AC-317B-41A3-9A5A-BF2F1A2B5542}"/>
    <dgm:cxn modelId="{181D503A-C8F9-4737-B203-B997FD6DBEDA}" type="presOf" srcId="{86148D40-3BA6-40E0-B42D-EAA2D43A85D9}" destId="{078E69A8-4F0B-495B-BAD6-423680944751}" srcOrd="0" destOrd="0" presId="urn:microsoft.com/office/officeart/2005/8/layout/list1"/>
    <dgm:cxn modelId="{ACC46760-AD1F-4C88-92B3-B3B212D8A718}" srcId="{ADC2F61F-948E-40EC-8E49-E4A9D845C291}" destId="{6CC8BAFE-1B93-4A41-87A1-75F17BEF4291}" srcOrd="0" destOrd="0" parTransId="{DA00BEDA-82A2-4EEE-B76F-03060099B5DA}" sibTransId="{E52F0348-20E4-44D3-A088-D6A936AA6198}"/>
    <dgm:cxn modelId="{B1615A62-7B8F-4089-B225-2260C82907DA}" type="presOf" srcId="{ADC2F61F-948E-40EC-8E49-E4A9D845C291}" destId="{01769D6B-5DFE-4CC2-9740-859B04A325A3}" srcOrd="0" destOrd="0" presId="urn:microsoft.com/office/officeart/2005/8/layout/list1"/>
    <dgm:cxn modelId="{58A8C462-E73B-46A0-A10D-8434B84292C9}" type="presOf" srcId="{D044680F-CB05-4775-AB07-22F55FDCF939}" destId="{C6A0366E-E8E7-4018-8F2A-4638530DB579}" srcOrd="0" destOrd="0" presId="urn:microsoft.com/office/officeart/2005/8/layout/list1"/>
    <dgm:cxn modelId="{4CF13C66-CC2D-421B-961E-B46E3977C095}" type="presOf" srcId="{E700FEB2-D23D-47D5-AF1F-D1E6B08C1DFB}" destId="{AD2F5CCF-4E00-4EBD-92C3-2AE777DC3693}" srcOrd="1" destOrd="0" presId="urn:microsoft.com/office/officeart/2005/8/layout/list1"/>
    <dgm:cxn modelId="{FEA2CF48-D05C-4E8E-BD03-2E5C4238885B}" type="presOf" srcId="{4555C9A5-99FC-4BBD-91F3-C5C544798525}" destId="{DBFA447E-F6C6-4CD5-99E4-18F9EB8B6649}" srcOrd="0" destOrd="0" presId="urn:microsoft.com/office/officeart/2005/8/layout/list1"/>
    <dgm:cxn modelId="{7410497D-31EE-4CBD-8898-5E3E83543EC5}" srcId="{86148D40-3BA6-40E0-B42D-EAA2D43A85D9}" destId="{64FC5A15-F9F2-4995-A54B-DE77C60C4EB7}" srcOrd="2" destOrd="0" parTransId="{FC2C9B3D-2B0E-4A1C-B6F5-8E142ADE7EB6}" sibTransId="{17D3C726-FB32-49D5-85B4-50614D4D8B71}"/>
    <dgm:cxn modelId="{48BE5B80-474D-49CA-ACB6-825B14B0D58F}" type="presOf" srcId="{9293023F-ED7E-4A81-8A72-F9E431A2F2A5}" destId="{F683F78D-D063-4BE3-BD83-73123454B8D4}" srcOrd="0" destOrd="0" presId="urn:microsoft.com/office/officeart/2005/8/layout/list1"/>
    <dgm:cxn modelId="{0793CA82-9B03-4D25-81F7-1E82E127FBD4}" srcId="{4555C9A5-99FC-4BBD-91F3-C5C544798525}" destId="{ADC2F61F-948E-40EC-8E49-E4A9D845C291}" srcOrd="2" destOrd="0" parTransId="{5C7022E2-BD4B-458E-BEBF-1A68B86F8082}" sibTransId="{F747D5A2-234F-417C-A85A-A47DD4A289E7}"/>
    <dgm:cxn modelId="{D7FA0688-8D9E-4042-9002-1775742D3FF3}" srcId="{E700FEB2-D23D-47D5-AF1F-D1E6B08C1DFB}" destId="{D044680F-CB05-4775-AB07-22F55FDCF939}" srcOrd="0" destOrd="0" parTransId="{5545D54B-177B-4413-959D-D08B090B9223}" sibTransId="{C848C9B9-6927-42F9-AD2E-E14C6D1C6D7F}"/>
    <dgm:cxn modelId="{82E222A0-311F-45C7-9954-C9459F24D214}" type="presOf" srcId="{6CC8BAFE-1B93-4A41-87A1-75F17BEF4291}" destId="{55CC6929-583C-492A-9EC2-C3DD4104AC7F}" srcOrd="0" destOrd="0" presId="urn:microsoft.com/office/officeart/2005/8/layout/list1"/>
    <dgm:cxn modelId="{A001CFB2-78CD-4CE8-A986-73F38B191698}" type="presOf" srcId="{64FC5A15-F9F2-4995-A54B-DE77C60C4EB7}" destId="{F683F78D-D063-4BE3-BD83-73123454B8D4}" srcOrd="0" destOrd="2" presId="urn:microsoft.com/office/officeart/2005/8/layout/list1"/>
    <dgm:cxn modelId="{91B896D2-B191-4894-9C0A-643FE27C6A73}" type="presOf" srcId="{E8AF3CA5-2FD4-4CBC-ABDF-19CA7567C591}" destId="{F683F78D-D063-4BE3-BD83-73123454B8D4}" srcOrd="0" destOrd="1" presId="urn:microsoft.com/office/officeart/2005/8/layout/list1"/>
    <dgm:cxn modelId="{95A47DE0-01EB-405F-9A2C-62EC20D3346A}" srcId="{4555C9A5-99FC-4BBD-91F3-C5C544798525}" destId="{E700FEB2-D23D-47D5-AF1F-D1E6B08C1DFB}" srcOrd="0" destOrd="0" parTransId="{EEF049AC-3231-4D6C-8530-ADABA9E1DEC3}" sibTransId="{ACE0F79F-F5D6-456D-BE05-8DB0762026AD}"/>
    <dgm:cxn modelId="{167C14E7-01C8-42A1-9A40-452027C3CE44}" type="presOf" srcId="{ADC2F61F-948E-40EC-8E49-E4A9D845C291}" destId="{2242930F-70E9-4EE2-B238-8DED24BAE5D6}" srcOrd="1" destOrd="0" presId="urn:microsoft.com/office/officeart/2005/8/layout/list1"/>
    <dgm:cxn modelId="{2BB44DF1-0CCF-44FE-9379-8D1013D29C72}" srcId="{86148D40-3BA6-40E0-B42D-EAA2D43A85D9}" destId="{E8AF3CA5-2FD4-4CBC-ABDF-19CA7567C591}" srcOrd="1" destOrd="0" parTransId="{4C85A378-0889-475A-9FD0-04BBD6AD4BED}" sibTransId="{FA7C7C8C-68C0-487D-A4FF-B896B14B0EDF}"/>
    <dgm:cxn modelId="{13F9AEF7-4AD0-4AC0-830E-53D683E8FF80}" srcId="{86148D40-3BA6-40E0-B42D-EAA2D43A85D9}" destId="{9293023F-ED7E-4A81-8A72-F9E431A2F2A5}" srcOrd="0" destOrd="0" parTransId="{0A8B933A-B3CB-4EE3-9949-7705AB401289}" sibTransId="{D8867E3D-9FA4-45ED-83D0-01CB17C4D7B3}"/>
    <dgm:cxn modelId="{D23D94FC-0977-4EE1-9923-331567B4F1A7}" type="presOf" srcId="{86148D40-3BA6-40E0-B42D-EAA2D43A85D9}" destId="{2DC9F802-AC69-4CAF-9BCB-2CC6FA44C0F6}" srcOrd="1" destOrd="0" presId="urn:microsoft.com/office/officeart/2005/8/layout/list1"/>
    <dgm:cxn modelId="{CB7CBE45-8074-485B-A2D2-9EAD19C9D4F1}" type="presParOf" srcId="{DBFA447E-F6C6-4CD5-99E4-18F9EB8B6649}" destId="{D4AA1251-DCF7-4F1A-891F-9DCE65A94F4A}" srcOrd="0" destOrd="0" presId="urn:microsoft.com/office/officeart/2005/8/layout/list1"/>
    <dgm:cxn modelId="{4CD13E32-F86A-42AC-803A-16877837E704}" type="presParOf" srcId="{D4AA1251-DCF7-4F1A-891F-9DCE65A94F4A}" destId="{8B88D410-332A-4B6D-8554-227DB677610F}" srcOrd="0" destOrd="0" presId="urn:microsoft.com/office/officeart/2005/8/layout/list1"/>
    <dgm:cxn modelId="{F8121D9D-7373-4964-A591-AE339F9768D4}" type="presParOf" srcId="{D4AA1251-DCF7-4F1A-891F-9DCE65A94F4A}" destId="{AD2F5CCF-4E00-4EBD-92C3-2AE777DC3693}" srcOrd="1" destOrd="0" presId="urn:microsoft.com/office/officeart/2005/8/layout/list1"/>
    <dgm:cxn modelId="{949F7FE9-22AE-44AB-B20B-A64B9DF823EE}" type="presParOf" srcId="{DBFA447E-F6C6-4CD5-99E4-18F9EB8B6649}" destId="{9DAD51B0-0C4F-4582-8409-C711B4E6D9F1}" srcOrd="1" destOrd="0" presId="urn:microsoft.com/office/officeart/2005/8/layout/list1"/>
    <dgm:cxn modelId="{997A3C46-67DD-49D0-9951-C30AA6AD4FE8}" type="presParOf" srcId="{DBFA447E-F6C6-4CD5-99E4-18F9EB8B6649}" destId="{C6A0366E-E8E7-4018-8F2A-4638530DB579}" srcOrd="2" destOrd="0" presId="urn:microsoft.com/office/officeart/2005/8/layout/list1"/>
    <dgm:cxn modelId="{9BB58E08-1E8D-4D24-B2AC-19F537B92E63}" type="presParOf" srcId="{DBFA447E-F6C6-4CD5-99E4-18F9EB8B6649}" destId="{A0B8DB8B-4639-4683-B867-BE96B44735A4}" srcOrd="3" destOrd="0" presId="urn:microsoft.com/office/officeart/2005/8/layout/list1"/>
    <dgm:cxn modelId="{0B3F4C59-40CC-4688-8F2A-83394AE16370}" type="presParOf" srcId="{DBFA447E-F6C6-4CD5-99E4-18F9EB8B6649}" destId="{02B45316-3730-4C95-A9C6-5627077B920B}" srcOrd="4" destOrd="0" presId="urn:microsoft.com/office/officeart/2005/8/layout/list1"/>
    <dgm:cxn modelId="{FDD2DEF4-5B96-47B2-B772-DBCFCDAC145D}" type="presParOf" srcId="{02B45316-3730-4C95-A9C6-5627077B920B}" destId="{078E69A8-4F0B-495B-BAD6-423680944751}" srcOrd="0" destOrd="0" presId="urn:microsoft.com/office/officeart/2005/8/layout/list1"/>
    <dgm:cxn modelId="{32AA0348-6B0E-4623-9ABA-4DFE42483672}" type="presParOf" srcId="{02B45316-3730-4C95-A9C6-5627077B920B}" destId="{2DC9F802-AC69-4CAF-9BCB-2CC6FA44C0F6}" srcOrd="1" destOrd="0" presId="urn:microsoft.com/office/officeart/2005/8/layout/list1"/>
    <dgm:cxn modelId="{15540A70-606E-4FB7-8A57-5F88BB6357CD}" type="presParOf" srcId="{DBFA447E-F6C6-4CD5-99E4-18F9EB8B6649}" destId="{90711953-994C-400A-8DA5-5E6A7685A568}" srcOrd="5" destOrd="0" presId="urn:microsoft.com/office/officeart/2005/8/layout/list1"/>
    <dgm:cxn modelId="{B84457DF-3396-4B96-BAE4-AD8A8ED86422}" type="presParOf" srcId="{DBFA447E-F6C6-4CD5-99E4-18F9EB8B6649}" destId="{F683F78D-D063-4BE3-BD83-73123454B8D4}" srcOrd="6" destOrd="0" presId="urn:microsoft.com/office/officeart/2005/8/layout/list1"/>
    <dgm:cxn modelId="{64F9C7AC-5C3E-4AA4-9F95-550BAA965F45}" type="presParOf" srcId="{DBFA447E-F6C6-4CD5-99E4-18F9EB8B6649}" destId="{5E86F42A-931C-42F4-BAE1-16F6338D416D}" srcOrd="7" destOrd="0" presId="urn:microsoft.com/office/officeart/2005/8/layout/list1"/>
    <dgm:cxn modelId="{94BECAF0-999C-43E1-8A01-F6D4D251AA33}" type="presParOf" srcId="{DBFA447E-F6C6-4CD5-99E4-18F9EB8B6649}" destId="{FE604C9F-2E03-4967-B4BE-C08B28530219}" srcOrd="8" destOrd="0" presId="urn:microsoft.com/office/officeart/2005/8/layout/list1"/>
    <dgm:cxn modelId="{468585A0-6E96-4ABA-9727-4E32062B728E}" type="presParOf" srcId="{FE604C9F-2E03-4967-B4BE-C08B28530219}" destId="{01769D6B-5DFE-4CC2-9740-859B04A325A3}" srcOrd="0" destOrd="0" presId="urn:microsoft.com/office/officeart/2005/8/layout/list1"/>
    <dgm:cxn modelId="{716CABCE-611E-44A0-BBDA-E6362FCD1923}" type="presParOf" srcId="{FE604C9F-2E03-4967-B4BE-C08B28530219}" destId="{2242930F-70E9-4EE2-B238-8DED24BAE5D6}" srcOrd="1" destOrd="0" presId="urn:microsoft.com/office/officeart/2005/8/layout/list1"/>
    <dgm:cxn modelId="{8C96DFA3-C8D2-4CDB-8B60-9DB10997190D}" type="presParOf" srcId="{DBFA447E-F6C6-4CD5-99E4-18F9EB8B6649}" destId="{BEF9EA88-9E0F-4233-A463-51B2E5A1102F}" srcOrd="9" destOrd="0" presId="urn:microsoft.com/office/officeart/2005/8/layout/list1"/>
    <dgm:cxn modelId="{A94814A1-17EB-4992-8D65-5C75F03B0747}" type="presParOf" srcId="{DBFA447E-F6C6-4CD5-99E4-18F9EB8B6649}" destId="{55CC6929-583C-492A-9EC2-C3DD4104AC7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2A25187-3DEF-40CF-9AEA-57634BCC4CF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2D24971-FA27-4CE2-9BFC-9D81FBA90629}">
      <dgm:prSet custT="1"/>
      <dgm:spPr/>
      <dgm:t>
        <a:bodyPr/>
        <a:lstStyle/>
        <a:p>
          <a:pPr rtl="0"/>
          <a:r>
            <a:rPr lang="zh-CN" altLang="en-US" sz="2000"/>
            <a:t>含义</a:t>
          </a:r>
        </a:p>
      </dgm:t>
    </dgm:pt>
    <dgm:pt modelId="{4058372B-F34D-4B2D-B60C-6682892130FE}" type="parTrans" cxnId="{6DC086A3-4868-475A-AD41-A24A724F9EB4}">
      <dgm:prSet/>
      <dgm:spPr/>
      <dgm:t>
        <a:bodyPr/>
        <a:lstStyle/>
        <a:p>
          <a:endParaRPr lang="zh-CN" altLang="en-US" sz="2000"/>
        </a:p>
      </dgm:t>
    </dgm:pt>
    <dgm:pt modelId="{4006BDDB-0ED1-40B0-9813-F299E9142F9A}" type="sibTrans" cxnId="{6DC086A3-4868-475A-AD41-A24A724F9EB4}">
      <dgm:prSet/>
      <dgm:spPr/>
      <dgm:t>
        <a:bodyPr/>
        <a:lstStyle/>
        <a:p>
          <a:endParaRPr lang="zh-CN" altLang="en-US" sz="2000"/>
        </a:p>
      </dgm:t>
    </dgm:pt>
    <dgm:pt modelId="{45771057-BA32-426D-B151-95CBD00DB8DD}">
      <dgm:prSet custT="1"/>
      <dgm:spPr/>
      <dgm:t>
        <a:bodyPr/>
        <a:lstStyle/>
        <a:p>
          <a:pPr rtl="0"/>
          <a:r>
            <a:rPr lang="zh-CN" altLang="en-US" sz="2000" dirty="0"/>
            <a:t>软件被划分为命名和功能相对独立的多个组件（通常称为模块），通过这些组件的集成来满足问题的需求 </a:t>
          </a:r>
        </a:p>
      </dgm:t>
    </dgm:pt>
    <dgm:pt modelId="{2E87CD84-05E7-4752-89DD-12D931BB5D49}" type="parTrans" cxnId="{391E0FDB-8A31-4903-ACF6-AFF241889604}">
      <dgm:prSet/>
      <dgm:spPr/>
      <dgm:t>
        <a:bodyPr/>
        <a:lstStyle/>
        <a:p>
          <a:endParaRPr lang="zh-CN" altLang="en-US" sz="2000"/>
        </a:p>
      </dgm:t>
    </dgm:pt>
    <dgm:pt modelId="{E302C86E-8DEA-43A8-9815-B494EBCF901B}" type="sibTrans" cxnId="{391E0FDB-8A31-4903-ACF6-AFF241889604}">
      <dgm:prSet/>
      <dgm:spPr/>
      <dgm:t>
        <a:bodyPr/>
        <a:lstStyle/>
        <a:p>
          <a:endParaRPr lang="zh-CN" altLang="en-US" sz="2000"/>
        </a:p>
      </dgm:t>
    </dgm:pt>
    <dgm:pt modelId="{5EFCD771-62EB-4F65-9069-67EC2AD2BC5B}">
      <dgm:prSet custT="1"/>
      <dgm:spPr/>
      <dgm:t>
        <a:bodyPr/>
        <a:lstStyle/>
        <a:p>
          <a:pPr rtl="0"/>
          <a:r>
            <a:rPr lang="zh-CN" altLang="en-US" sz="2000"/>
            <a:t>软件的模块性 </a:t>
          </a:r>
        </a:p>
      </dgm:t>
    </dgm:pt>
    <dgm:pt modelId="{4624A321-7960-45FB-B17B-4A0FE6E91747}" type="parTrans" cxnId="{CE8A2208-BDE5-415B-8AB1-46A542864135}">
      <dgm:prSet/>
      <dgm:spPr/>
      <dgm:t>
        <a:bodyPr/>
        <a:lstStyle/>
        <a:p>
          <a:endParaRPr lang="zh-CN" altLang="en-US" sz="2000"/>
        </a:p>
      </dgm:t>
    </dgm:pt>
    <dgm:pt modelId="{C8EAC71A-A080-4B42-A09A-C6A3C03EC841}" type="sibTrans" cxnId="{CE8A2208-BDE5-415B-8AB1-46A542864135}">
      <dgm:prSet/>
      <dgm:spPr/>
      <dgm:t>
        <a:bodyPr/>
        <a:lstStyle/>
        <a:p>
          <a:endParaRPr lang="zh-CN" altLang="en-US" sz="2000"/>
        </a:p>
      </dgm:t>
    </dgm:pt>
    <dgm:pt modelId="{64C13383-0CEC-4BE0-9BC4-132AD77D0011}">
      <dgm:prSet custT="1"/>
      <dgm:spPr/>
      <dgm:t>
        <a:bodyPr/>
        <a:lstStyle/>
        <a:p>
          <a:pPr rtl="0"/>
          <a:r>
            <a:rPr lang="zh-CN" altLang="en-US" sz="2000"/>
            <a:t>程序可被智能管理的单一属性 </a:t>
          </a:r>
        </a:p>
      </dgm:t>
    </dgm:pt>
    <dgm:pt modelId="{63706B66-DF10-489D-9941-044A7F84ED4A}" type="parTrans" cxnId="{976075C9-63F7-473C-84D0-F4ADBC44945E}">
      <dgm:prSet/>
      <dgm:spPr/>
      <dgm:t>
        <a:bodyPr/>
        <a:lstStyle/>
        <a:p>
          <a:endParaRPr lang="zh-CN" altLang="en-US" sz="2000"/>
        </a:p>
      </dgm:t>
    </dgm:pt>
    <dgm:pt modelId="{4C2F2CBC-D2E7-4AB2-855F-DDF4D43950AF}" type="sibTrans" cxnId="{976075C9-63F7-473C-84D0-F4ADBC44945E}">
      <dgm:prSet/>
      <dgm:spPr/>
      <dgm:t>
        <a:bodyPr/>
        <a:lstStyle/>
        <a:p>
          <a:endParaRPr lang="zh-CN" altLang="en-US" sz="2000"/>
        </a:p>
      </dgm:t>
    </dgm:pt>
    <dgm:pt modelId="{6D1EBE65-D0E9-479A-81D8-544E33BC3955}">
      <dgm:prSet custT="1"/>
      <dgm:spPr/>
      <dgm:t>
        <a:bodyPr/>
        <a:lstStyle/>
        <a:p>
          <a:pPr rtl="0"/>
          <a:r>
            <a:rPr lang="zh-CN" altLang="en-US" sz="2000"/>
            <a:t>模块化的理论依据</a:t>
          </a:r>
        </a:p>
      </dgm:t>
    </dgm:pt>
    <dgm:pt modelId="{ECE5A960-768D-44C7-8D32-7EDCE4CCAAF6}" type="parTrans" cxnId="{C715F9DF-5F6C-4DC1-90B8-BD423DAD83A4}">
      <dgm:prSet/>
      <dgm:spPr/>
      <dgm:t>
        <a:bodyPr/>
        <a:lstStyle/>
        <a:p>
          <a:endParaRPr lang="zh-CN" altLang="en-US" sz="2000"/>
        </a:p>
      </dgm:t>
    </dgm:pt>
    <dgm:pt modelId="{8E58D0E9-D99D-4E03-9425-FCCFCA44F65F}" type="sibTrans" cxnId="{C715F9DF-5F6C-4DC1-90B8-BD423DAD83A4}">
      <dgm:prSet/>
      <dgm:spPr/>
      <dgm:t>
        <a:bodyPr/>
        <a:lstStyle/>
        <a:p>
          <a:endParaRPr lang="zh-CN" altLang="en-US" sz="2000"/>
        </a:p>
      </dgm:t>
    </dgm:pt>
    <dgm:pt modelId="{ABCACBDF-51C2-4F33-9AB4-4DFA97CF3E3D}">
      <dgm:prSet custT="1"/>
      <dgm:spPr/>
      <dgm:t>
        <a:bodyPr/>
        <a:lstStyle/>
        <a:p>
          <a:pPr rtl="0"/>
          <a:r>
            <a:rPr lang="zh-CN" altLang="en-US" sz="2000" dirty="0"/>
            <a:t>基于人类解决问题的观测数据</a:t>
          </a:r>
        </a:p>
      </dgm:t>
    </dgm:pt>
    <dgm:pt modelId="{7E51499A-973E-4CA7-870D-E00F9C7426F6}" type="parTrans" cxnId="{A6DD7076-6CC5-4631-BC8B-CCB127C5E4DB}">
      <dgm:prSet/>
      <dgm:spPr/>
      <dgm:t>
        <a:bodyPr/>
        <a:lstStyle/>
        <a:p>
          <a:endParaRPr lang="zh-CN" altLang="en-US" sz="2000"/>
        </a:p>
      </dgm:t>
    </dgm:pt>
    <dgm:pt modelId="{DD4C98DB-C7CE-4BFE-A909-B51423FC463F}" type="sibTrans" cxnId="{A6DD7076-6CC5-4631-BC8B-CCB127C5E4DB}">
      <dgm:prSet/>
      <dgm:spPr/>
      <dgm:t>
        <a:bodyPr/>
        <a:lstStyle/>
        <a:p>
          <a:endParaRPr lang="zh-CN" altLang="en-US" sz="2000"/>
        </a:p>
      </dgm:t>
    </dgm:pt>
    <dgm:pt modelId="{38354BCC-A6A7-45E4-A693-0BC09A104C26}" type="pres">
      <dgm:prSet presAssocID="{52A25187-3DEF-40CF-9AEA-57634BCC4CF8}" presName="linear" presStyleCnt="0">
        <dgm:presLayoutVars>
          <dgm:dir/>
          <dgm:animLvl val="lvl"/>
          <dgm:resizeHandles val="exact"/>
        </dgm:presLayoutVars>
      </dgm:prSet>
      <dgm:spPr/>
    </dgm:pt>
    <dgm:pt modelId="{949BB315-D373-4215-AEF1-07F3015C7666}" type="pres">
      <dgm:prSet presAssocID="{E2D24971-FA27-4CE2-9BFC-9D81FBA90629}" presName="parentLin" presStyleCnt="0"/>
      <dgm:spPr/>
    </dgm:pt>
    <dgm:pt modelId="{6F797307-B38B-4F79-B6A7-BC15C5A684EB}" type="pres">
      <dgm:prSet presAssocID="{E2D24971-FA27-4CE2-9BFC-9D81FBA90629}" presName="parentLeftMargin" presStyleLbl="node1" presStyleIdx="0" presStyleCnt="3"/>
      <dgm:spPr/>
    </dgm:pt>
    <dgm:pt modelId="{C4E2B414-9A1A-4F8D-A088-BB1D23489CB6}" type="pres">
      <dgm:prSet presAssocID="{E2D24971-FA27-4CE2-9BFC-9D81FBA90629}" presName="parentText" presStyleLbl="node1" presStyleIdx="0" presStyleCnt="3">
        <dgm:presLayoutVars>
          <dgm:chMax val="0"/>
          <dgm:bulletEnabled val="1"/>
        </dgm:presLayoutVars>
      </dgm:prSet>
      <dgm:spPr/>
    </dgm:pt>
    <dgm:pt modelId="{F16E1DAB-D9D1-4C15-AA59-4175B36FC463}" type="pres">
      <dgm:prSet presAssocID="{E2D24971-FA27-4CE2-9BFC-9D81FBA90629}" presName="negativeSpace" presStyleCnt="0"/>
      <dgm:spPr/>
    </dgm:pt>
    <dgm:pt modelId="{767FD4CD-A7E7-4B47-8E9B-58C4B7DCAFDF}" type="pres">
      <dgm:prSet presAssocID="{E2D24971-FA27-4CE2-9BFC-9D81FBA90629}" presName="childText" presStyleLbl="conFgAcc1" presStyleIdx="0" presStyleCnt="3">
        <dgm:presLayoutVars>
          <dgm:bulletEnabled val="1"/>
        </dgm:presLayoutVars>
      </dgm:prSet>
      <dgm:spPr/>
    </dgm:pt>
    <dgm:pt modelId="{B5DDFED8-9628-4F2A-B7E0-5A6BE66C23CA}" type="pres">
      <dgm:prSet presAssocID="{4006BDDB-0ED1-40B0-9813-F299E9142F9A}" presName="spaceBetweenRectangles" presStyleCnt="0"/>
      <dgm:spPr/>
    </dgm:pt>
    <dgm:pt modelId="{1533CF78-BE37-49C5-9F95-DF8DB18C6A59}" type="pres">
      <dgm:prSet presAssocID="{5EFCD771-62EB-4F65-9069-67EC2AD2BC5B}" presName="parentLin" presStyleCnt="0"/>
      <dgm:spPr/>
    </dgm:pt>
    <dgm:pt modelId="{DD6F2F11-043E-4D02-9435-9AD7A0E9F5A8}" type="pres">
      <dgm:prSet presAssocID="{5EFCD771-62EB-4F65-9069-67EC2AD2BC5B}" presName="parentLeftMargin" presStyleLbl="node1" presStyleIdx="0" presStyleCnt="3"/>
      <dgm:spPr/>
    </dgm:pt>
    <dgm:pt modelId="{3721F504-B59C-497F-B522-5F82DCE0586F}" type="pres">
      <dgm:prSet presAssocID="{5EFCD771-62EB-4F65-9069-67EC2AD2BC5B}" presName="parentText" presStyleLbl="node1" presStyleIdx="1" presStyleCnt="3">
        <dgm:presLayoutVars>
          <dgm:chMax val="0"/>
          <dgm:bulletEnabled val="1"/>
        </dgm:presLayoutVars>
      </dgm:prSet>
      <dgm:spPr/>
    </dgm:pt>
    <dgm:pt modelId="{14759654-540A-4391-88EA-5818C0BC0C73}" type="pres">
      <dgm:prSet presAssocID="{5EFCD771-62EB-4F65-9069-67EC2AD2BC5B}" presName="negativeSpace" presStyleCnt="0"/>
      <dgm:spPr/>
    </dgm:pt>
    <dgm:pt modelId="{1DB6951A-4DD5-4119-BAE6-1E2E3EACB8AE}" type="pres">
      <dgm:prSet presAssocID="{5EFCD771-62EB-4F65-9069-67EC2AD2BC5B}" presName="childText" presStyleLbl="conFgAcc1" presStyleIdx="1" presStyleCnt="3">
        <dgm:presLayoutVars>
          <dgm:bulletEnabled val="1"/>
        </dgm:presLayoutVars>
      </dgm:prSet>
      <dgm:spPr/>
    </dgm:pt>
    <dgm:pt modelId="{2DB82DD5-4BD0-42BA-B4E2-473177AD1DF3}" type="pres">
      <dgm:prSet presAssocID="{C8EAC71A-A080-4B42-A09A-C6A3C03EC841}" presName="spaceBetweenRectangles" presStyleCnt="0"/>
      <dgm:spPr/>
    </dgm:pt>
    <dgm:pt modelId="{3C47A559-6FA4-422D-92DA-ECB399E76985}" type="pres">
      <dgm:prSet presAssocID="{6D1EBE65-D0E9-479A-81D8-544E33BC3955}" presName="parentLin" presStyleCnt="0"/>
      <dgm:spPr/>
    </dgm:pt>
    <dgm:pt modelId="{A1641331-28C8-46CA-B359-388C366C8260}" type="pres">
      <dgm:prSet presAssocID="{6D1EBE65-D0E9-479A-81D8-544E33BC3955}" presName="parentLeftMargin" presStyleLbl="node1" presStyleIdx="1" presStyleCnt="3"/>
      <dgm:spPr/>
    </dgm:pt>
    <dgm:pt modelId="{A22B470A-7FA6-4B2B-8928-EFD1B51AEDD1}" type="pres">
      <dgm:prSet presAssocID="{6D1EBE65-D0E9-479A-81D8-544E33BC3955}" presName="parentText" presStyleLbl="node1" presStyleIdx="2" presStyleCnt="3">
        <dgm:presLayoutVars>
          <dgm:chMax val="0"/>
          <dgm:bulletEnabled val="1"/>
        </dgm:presLayoutVars>
      </dgm:prSet>
      <dgm:spPr/>
    </dgm:pt>
    <dgm:pt modelId="{D07E0873-D531-4364-8B55-E22FF8B22563}" type="pres">
      <dgm:prSet presAssocID="{6D1EBE65-D0E9-479A-81D8-544E33BC3955}" presName="negativeSpace" presStyleCnt="0"/>
      <dgm:spPr/>
    </dgm:pt>
    <dgm:pt modelId="{CC410415-EA5E-4AA2-97BF-393BB409FB58}" type="pres">
      <dgm:prSet presAssocID="{6D1EBE65-D0E9-479A-81D8-544E33BC3955}" presName="childText" presStyleLbl="conFgAcc1" presStyleIdx="2" presStyleCnt="3">
        <dgm:presLayoutVars>
          <dgm:bulletEnabled val="1"/>
        </dgm:presLayoutVars>
      </dgm:prSet>
      <dgm:spPr/>
    </dgm:pt>
  </dgm:ptLst>
  <dgm:cxnLst>
    <dgm:cxn modelId="{CE8A2208-BDE5-415B-8AB1-46A542864135}" srcId="{52A25187-3DEF-40CF-9AEA-57634BCC4CF8}" destId="{5EFCD771-62EB-4F65-9069-67EC2AD2BC5B}" srcOrd="1" destOrd="0" parTransId="{4624A321-7960-45FB-B17B-4A0FE6E91747}" sibTransId="{C8EAC71A-A080-4B42-A09A-C6A3C03EC841}"/>
    <dgm:cxn modelId="{FBD02E1B-1B3A-493D-8DCE-14ED52A7553B}" type="presOf" srcId="{ABCACBDF-51C2-4F33-9AB4-4DFA97CF3E3D}" destId="{CC410415-EA5E-4AA2-97BF-393BB409FB58}" srcOrd="0" destOrd="0" presId="urn:microsoft.com/office/officeart/2005/8/layout/list1"/>
    <dgm:cxn modelId="{7EDF3B48-673C-4981-B81A-E20178707A7C}" type="presOf" srcId="{64C13383-0CEC-4BE0-9BC4-132AD77D0011}" destId="{1DB6951A-4DD5-4119-BAE6-1E2E3EACB8AE}" srcOrd="0" destOrd="0" presId="urn:microsoft.com/office/officeart/2005/8/layout/list1"/>
    <dgm:cxn modelId="{F2292E69-01AA-49F5-A9DA-BA341B0C43BB}" type="presOf" srcId="{E2D24971-FA27-4CE2-9BFC-9D81FBA90629}" destId="{C4E2B414-9A1A-4F8D-A088-BB1D23489CB6}" srcOrd="1" destOrd="0" presId="urn:microsoft.com/office/officeart/2005/8/layout/list1"/>
    <dgm:cxn modelId="{A6DD7076-6CC5-4631-BC8B-CCB127C5E4DB}" srcId="{6D1EBE65-D0E9-479A-81D8-544E33BC3955}" destId="{ABCACBDF-51C2-4F33-9AB4-4DFA97CF3E3D}" srcOrd="0" destOrd="0" parTransId="{7E51499A-973E-4CA7-870D-E00F9C7426F6}" sibTransId="{DD4C98DB-C7CE-4BFE-A909-B51423FC463F}"/>
    <dgm:cxn modelId="{C8765357-9430-405B-BAAF-43AEB7846ABB}" type="presOf" srcId="{6D1EBE65-D0E9-479A-81D8-544E33BC3955}" destId="{A22B470A-7FA6-4B2B-8928-EFD1B51AEDD1}" srcOrd="1" destOrd="0" presId="urn:microsoft.com/office/officeart/2005/8/layout/list1"/>
    <dgm:cxn modelId="{347F9F7C-5A9A-47D6-9890-581978AA2856}" type="presOf" srcId="{E2D24971-FA27-4CE2-9BFC-9D81FBA90629}" destId="{6F797307-B38B-4F79-B6A7-BC15C5A684EB}" srcOrd="0" destOrd="0" presId="urn:microsoft.com/office/officeart/2005/8/layout/list1"/>
    <dgm:cxn modelId="{86B01E7F-71D8-44E0-98C4-A787247EBB00}" type="presOf" srcId="{5EFCD771-62EB-4F65-9069-67EC2AD2BC5B}" destId="{3721F504-B59C-497F-B522-5F82DCE0586F}" srcOrd="1" destOrd="0" presId="urn:microsoft.com/office/officeart/2005/8/layout/list1"/>
    <dgm:cxn modelId="{F623AE8D-BB71-44EA-ABF5-AA7CAE1830D8}" type="presOf" srcId="{45771057-BA32-426D-B151-95CBD00DB8DD}" destId="{767FD4CD-A7E7-4B47-8E9B-58C4B7DCAFDF}" srcOrd="0" destOrd="0" presId="urn:microsoft.com/office/officeart/2005/8/layout/list1"/>
    <dgm:cxn modelId="{6DC086A3-4868-475A-AD41-A24A724F9EB4}" srcId="{52A25187-3DEF-40CF-9AEA-57634BCC4CF8}" destId="{E2D24971-FA27-4CE2-9BFC-9D81FBA90629}" srcOrd="0" destOrd="0" parTransId="{4058372B-F34D-4B2D-B60C-6682892130FE}" sibTransId="{4006BDDB-0ED1-40B0-9813-F299E9142F9A}"/>
    <dgm:cxn modelId="{62C620A7-1C74-4600-AF6F-1BD8543E6222}" type="presOf" srcId="{5EFCD771-62EB-4F65-9069-67EC2AD2BC5B}" destId="{DD6F2F11-043E-4D02-9435-9AD7A0E9F5A8}" srcOrd="0" destOrd="0" presId="urn:microsoft.com/office/officeart/2005/8/layout/list1"/>
    <dgm:cxn modelId="{976075C9-63F7-473C-84D0-F4ADBC44945E}" srcId="{5EFCD771-62EB-4F65-9069-67EC2AD2BC5B}" destId="{64C13383-0CEC-4BE0-9BC4-132AD77D0011}" srcOrd="0" destOrd="0" parTransId="{63706B66-DF10-489D-9941-044A7F84ED4A}" sibTransId="{4C2F2CBC-D2E7-4AB2-855F-DDF4D43950AF}"/>
    <dgm:cxn modelId="{391E0FDB-8A31-4903-ACF6-AFF241889604}" srcId="{E2D24971-FA27-4CE2-9BFC-9D81FBA90629}" destId="{45771057-BA32-426D-B151-95CBD00DB8DD}" srcOrd="0" destOrd="0" parTransId="{2E87CD84-05E7-4752-89DD-12D931BB5D49}" sibTransId="{E302C86E-8DEA-43A8-9815-B494EBCF901B}"/>
    <dgm:cxn modelId="{C715F9DF-5F6C-4DC1-90B8-BD423DAD83A4}" srcId="{52A25187-3DEF-40CF-9AEA-57634BCC4CF8}" destId="{6D1EBE65-D0E9-479A-81D8-544E33BC3955}" srcOrd="2" destOrd="0" parTransId="{ECE5A960-768D-44C7-8D32-7EDCE4CCAAF6}" sibTransId="{8E58D0E9-D99D-4E03-9425-FCCFCA44F65F}"/>
    <dgm:cxn modelId="{F57434F3-2C46-4B8D-B0DE-F4FC3156659F}" type="presOf" srcId="{6D1EBE65-D0E9-479A-81D8-544E33BC3955}" destId="{A1641331-28C8-46CA-B359-388C366C8260}" srcOrd="0" destOrd="0" presId="urn:microsoft.com/office/officeart/2005/8/layout/list1"/>
    <dgm:cxn modelId="{CBC918F9-4CEE-4379-8138-1DFD37480D58}" type="presOf" srcId="{52A25187-3DEF-40CF-9AEA-57634BCC4CF8}" destId="{38354BCC-A6A7-45E4-A693-0BC09A104C26}" srcOrd="0" destOrd="0" presId="urn:microsoft.com/office/officeart/2005/8/layout/list1"/>
    <dgm:cxn modelId="{C45D9A52-A189-4CAE-BEBB-8584202E74E2}" type="presParOf" srcId="{38354BCC-A6A7-45E4-A693-0BC09A104C26}" destId="{949BB315-D373-4215-AEF1-07F3015C7666}" srcOrd="0" destOrd="0" presId="urn:microsoft.com/office/officeart/2005/8/layout/list1"/>
    <dgm:cxn modelId="{E9EB3AD1-054F-4B2C-9445-C2FC60EA292E}" type="presParOf" srcId="{949BB315-D373-4215-AEF1-07F3015C7666}" destId="{6F797307-B38B-4F79-B6A7-BC15C5A684EB}" srcOrd="0" destOrd="0" presId="urn:microsoft.com/office/officeart/2005/8/layout/list1"/>
    <dgm:cxn modelId="{DB44FC6C-9863-49D3-BE47-901A92F1942F}" type="presParOf" srcId="{949BB315-D373-4215-AEF1-07F3015C7666}" destId="{C4E2B414-9A1A-4F8D-A088-BB1D23489CB6}" srcOrd="1" destOrd="0" presId="urn:microsoft.com/office/officeart/2005/8/layout/list1"/>
    <dgm:cxn modelId="{0A8C63CC-B653-42D4-9247-D762004159CD}" type="presParOf" srcId="{38354BCC-A6A7-45E4-A693-0BC09A104C26}" destId="{F16E1DAB-D9D1-4C15-AA59-4175B36FC463}" srcOrd="1" destOrd="0" presId="urn:microsoft.com/office/officeart/2005/8/layout/list1"/>
    <dgm:cxn modelId="{310E9C00-184C-4595-ACC3-77C687FC93AD}" type="presParOf" srcId="{38354BCC-A6A7-45E4-A693-0BC09A104C26}" destId="{767FD4CD-A7E7-4B47-8E9B-58C4B7DCAFDF}" srcOrd="2" destOrd="0" presId="urn:microsoft.com/office/officeart/2005/8/layout/list1"/>
    <dgm:cxn modelId="{6E2A54AC-CB79-4050-8995-BDA082194F1E}" type="presParOf" srcId="{38354BCC-A6A7-45E4-A693-0BC09A104C26}" destId="{B5DDFED8-9628-4F2A-B7E0-5A6BE66C23CA}" srcOrd="3" destOrd="0" presId="urn:microsoft.com/office/officeart/2005/8/layout/list1"/>
    <dgm:cxn modelId="{89065CCD-727A-4334-B8F5-B943B4934558}" type="presParOf" srcId="{38354BCC-A6A7-45E4-A693-0BC09A104C26}" destId="{1533CF78-BE37-49C5-9F95-DF8DB18C6A59}" srcOrd="4" destOrd="0" presId="urn:microsoft.com/office/officeart/2005/8/layout/list1"/>
    <dgm:cxn modelId="{CB12ECCC-BD6D-4B32-8198-D3B3DBD15ADA}" type="presParOf" srcId="{1533CF78-BE37-49C5-9F95-DF8DB18C6A59}" destId="{DD6F2F11-043E-4D02-9435-9AD7A0E9F5A8}" srcOrd="0" destOrd="0" presId="urn:microsoft.com/office/officeart/2005/8/layout/list1"/>
    <dgm:cxn modelId="{54C3FFD6-CAB2-43B5-BF15-D980F6B99A49}" type="presParOf" srcId="{1533CF78-BE37-49C5-9F95-DF8DB18C6A59}" destId="{3721F504-B59C-497F-B522-5F82DCE0586F}" srcOrd="1" destOrd="0" presId="urn:microsoft.com/office/officeart/2005/8/layout/list1"/>
    <dgm:cxn modelId="{DCF8F62B-BEDD-498F-BC04-C5324EBC73F8}" type="presParOf" srcId="{38354BCC-A6A7-45E4-A693-0BC09A104C26}" destId="{14759654-540A-4391-88EA-5818C0BC0C73}" srcOrd="5" destOrd="0" presId="urn:microsoft.com/office/officeart/2005/8/layout/list1"/>
    <dgm:cxn modelId="{FAF59FAE-322C-47A7-962D-246A54B0600D}" type="presParOf" srcId="{38354BCC-A6A7-45E4-A693-0BC09A104C26}" destId="{1DB6951A-4DD5-4119-BAE6-1E2E3EACB8AE}" srcOrd="6" destOrd="0" presId="urn:microsoft.com/office/officeart/2005/8/layout/list1"/>
    <dgm:cxn modelId="{94DADF2F-F45E-40EB-874F-6FD400F46D9A}" type="presParOf" srcId="{38354BCC-A6A7-45E4-A693-0BC09A104C26}" destId="{2DB82DD5-4BD0-42BA-B4E2-473177AD1DF3}" srcOrd="7" destOrd="0" presId="urn:microsoft.com/office/officeart/2005/8/layout/list1"/>
    <dgm:cxn modelId="{8F0034F6-264C-4139-B23A-9D6D3C5B5E52}" type="presParOf" srcId="{38354BCC-A6A7-45E4-A693-0BC09A104C26}" destId="{3C47A559-6FA4-422D-92DA-ECB399E76985}" srcOrd="8" destOrd="0" presId="urn:microsoft.com/office/officeart/2005/8/layout/list1"/>
    <dgm:cxn modelId="{71BC6467-6F67-4B73-94BE-1417F637D0E4}" type="presParOf" srcId="{3C47A559-6FA4-422D-92DA-ECB399E76985}" destId="{A1641331-28C8-46CA-B359-388C366C8260}" srcOrd="0" destOrd="0" presId="urn:microsoft.com/office/officeart/2005/8/layout/list1"/>
    <dgm:cxn modelId="{BE6934DC-23CC-4D82-9509-4F3D337E8B83}" type="presParOf" srcId="{3C47A559-6FA4-422D-92DA-ECB399E76985}" destId="{A22B470A-7FA6-4B2B-8928-EFD1B51AEDD1}" srcOrd="1" destOrd="0" presId="urn:microsoft.com/office/officeart/2005/8/layout/list1"/>
    <dgm:cxn modelId="{30137CB0-2F9F-49D6-86CE-AD5596B5339C}" type="presParOf" srcId="{38354BCC-A6A7-45E4-A693-0BC09A104C26}" destId="{D07E0873-D531-4364-8B55-E22FF8B22563}" srcOrd="9" destOrd="0" presId="urn:microsoft.com/office/officeart/2005/8/layout/list1"/>
    <dgm:cxn modelId="{5BE5B4CF-4C27-4B5C-8CE0-65FE3E9DA171}" type="presParOf" srcId="{38354BCC-A6A7-45E4-A693-0BC09A104C26}" destId="{CC410415-EA5E-4AA2-97BF-393BB409FB58}"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71717B-E0E3-4188-B240-178D878EDF7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FEBB548-6A90-4C31-A8D6-0EA350A03FE8}">
      <dgm:prSet custT="1"/>
      <dgm:spPr/>
      <dgm:t>
        <a:bodyPr/>
        <a:lstStyle/>
        <a:p>
          <a:pPr rtl="0"/>
          <a:r>
            <a:rPr lang="zh-CN" altLang="en-US" sz="2400" dirty="0"/>
            <a:t>模块化的分解性</a:t>
          </a:r>
        </a:p>
      </dgm:t>
    </dgm:pt>
    <dgm:pt modelId="{6F389CC1-C476-488C-9C9C-6C56A2B28C2D}" type="parTrans" cxnId="{8E932EDD-2F53-47E8-AF3D-7DC18FAB6C04}">
      <dgm:prSet/>
      <dgm:spPr/>
      <dgm:t>
        <a:bodyPr/>
        <a:lstStyle/>
        <a:p>
          <a:endParaRPr lang="zh-CN" altLang="en-US"/>
        </a:p>
      </dgm:t>
    </dgm:pt>
    <dgm:pt modelId="{10F492E9-E994-4374-83E4-CFD3834F53EB}" type="sibTrans" cxnId="{8E932EDD-2F53-47E8-AF3D-7DC18FAB6C04}">
      <dgm:prSet/>
      <dgm:spPr/>
      <dgm:t>
        <a:bodyPr/>
        <a:lstStyle/>
        <a:p>
          <a:endParaRPr lang="zh-CN" altLang="en-US"/>
        </a:p>
      </dgm:t>
    </dgm:pt>
    <dgm:pt modelId="{8B402459-A18E-456E-B721-181B3BA1855D}">
      <dgm:prSet custT="1"/>
      <dgm:spPr/>
      <dgm:t>
        <a:bodyPr/>
        <a:lstStyle/>
        <a:p>
          <a:pPr rtl="0"/>
          <a:r>
            <a:rPr lang="zh-CN" altLang="en-US" sz="2400" dirty="0"/>
            <a:t>模块化的组合性</a:t>
          </a:r>
        </a:p>
      </dgm:t>
    </dgm:pt>
    <dgm:pt modelId="{BF25EDAD-9A96-41DA-A87D-FA4CACF7914E}" type="parTrans" cxnId="{F97F1A01-97CE-411C-A145-0C02D45C56B7}">
      <dgm:prSet/>
      <dgm:spPr/>
      <dgm:t>
        <a:bodyPr/>
        <a:lstStyle/>
        <a:p>
          <a:endParaRPr lang="zh-CN" altLang="en-US"/>
        </a:p>
      </dgm:t>
    </dgm:pt>
    <dgm:pt modelId="{EEF74A00-CA41-4167-9773-8F5F1B05C38D}" type="sibTrans" cxnId="{F97F1A01-97CE-411C-A145-0C02D45C56B7}">
      <dgm:prSet/>
      <dgm:spPr/>
      <dgm:t>
        <a:bodyPr/>
        <a:lstStyle/>
        <a:p>
          <a:endParaRPr lang="zh-CN" altLang="en-US"/>
        </a:p>
      </dgm:t>
    </dgm:pt>
    <dgm:pt modelId="{84ABD93C-B4E6-4F3D-BA88-8B6BC20D09D1}">
      <dgm:prSet custT="1"/>
      <dgm:spPr/>
      <dgm:t>
        <a:bodyPr/>
        <a:lstStyle/>
        <a:p>
          <a:pPr rtl="0"/>
          <a:r>
            <a:rPr lang="zh-CN" altLang="en-US" sz="2400" dirty="0"/>
            <a:t>模块化的可理解性</a:t>
          </a:r>
        </a:p>
      </dgm:t>
    </dgm:pt>
    <dgm:pt modelId="{5EDC008B-71EC-4FEB-B5BC-E68787ECD1EE}" type="parTrans" cxnId="{D0B9EE9C-C30B-4363-BB66-7D1785290A4E}">
      <dgm:prSet/>
      <dgm:spPr/>
      <dgm:t>
        <a:bodyPr/>
        <a:lstStyle/>
        <a:p>
          <a:endParaRPr lang="zh-CN" altLang="en-US"/>
        </a:p>
      </dgm:t>
    </dgm:pt>
    <dgm:pt modelId="{D70D7819-2057-4C23-BECE-9DCB4CF47DFA}" type="sibTrans" cxnId="{D0B9EE9C-C30B-4363-BB66-7D1785290A4E}">
      <dgm:prSet/>
      <dgm:spPr/>
      <dgm:t>
        <a:bodyPr/>
        <a:lstStyle/>
        <a:p>
          <a:endParaRPr lang="zh-CN" altLang="en-US"/>
        </a:p>
      </dgm:t>
    </dgm:pt>
    <dgm:pt modelId="{F4BF031F-1AC2-4AE3-AFAD-326CA07E7464}">
      <dgm:prSet custT="1"/>
      <dgm:spPr/>
      <dgm:t>
        <a:bodyPr/>
        <a:lstStyle/>
        <a:p>
          <a:pPr rtl="0"/>
          <a:r>
            <a:rPr lang="zh-CN" altLang="en-US" sz="2400" dirty="0"/>
            <a:t>模块化的连续性</a:t>
          </a:r>
        </a:p>
      </dgm:t>
    </dgm:pt>
    <dgm:pt modelId="{C32D6180-8161-411D-BBC5-03A572047D0F}" type="parTrans" cxnId="{CE032830-AC8A-4312-B8FE-AA9DDE1FA6EF}">
      <dgm:prSet/>
      <dgm:spPr/>
      <dgm:t>
        <a:bodyPr/>
        <a:lstStyle/>
        <a:p>
          <a:endParaRPr lang="zh-CN" altLang="en-US"/>
        </a:p>
      </dgm:t>
    </dgm:pt>
    <dgm:pt modelId="{5A6179EB-9BC7-4EF5-B0B4-B7477223A26C}" type="sibTrans" cxnId="{CE032830-AC8A-4312-B8FE-AA9DDE1FA6EF}">
      <dgm:prSet/>
      <dgm:spPr/>
      <dgm:t>
        <a:bodyPr/>
        <a:lstStyle/>
        <a:p>
          <a:endParaRPr lang="zh-CN" altLang="en-US"/>
        </a:p>
      </dgm:t>
    </dgm:pt>
    <dgm:pt modelId="{D0C930F9-026F-43E0-87AF-C2F83C5CFAEB}">
      <dgm:prSet custT="1"/>
      <dgm:spPr/>
      <dgm:t>
        <a:bodyPr/>
        <a:lstStyle/>
        <a:p>
          <a:pPr rtl="0"/>
          <a:r>
            <a:rPr lang="zh-CN" altLang="en-US" sz="2400" dirty="0"/>
            <a:t>模块化的保护</a:t>
          </a:r>
        </a:p>
      </dgm:t>
    </dgm:pt>
    <dgm:pt modelId="{B5EB67A0-1C0D-4B33-B4E6-EC2A93DCF57F}" type="parTrans" cxnId="{9B82D33D-934A-47B7-8CB6-BA0E832FDF7C}">
      <dgm:prSet/>
      <dgm:spPr/>
      <dgm:t>
        <a:bodyPr/>
        <a:lstStyle/>
        <a:p>
          <a:endParaRPr lang="zh-CN" altLang="en-US"/>
        </a:p>
      </dgm:t>
    </dgm:pt>
    <dgm:pt modelId="{9EB47F80-2BDC-487B-BB0A-4777204C3795}" type="sibTrans" cxnId="{9B82D33D-934A-47B7-8CB6-BA0E832FDF7C}">
      <dgm:prSet/>
      <dgm:spPr/>
      <dgm:t>
        <a:bodyPr/>
        <a:lstStyle/>
        <a:p>
          <a:endParaRPr lang="zh-CN" altLang="en-US"/>
        </a:p>
      </dgm:t>
    </dgm:pt>
    <dgm:pt modelId="{36388ECE-B76A-418C-8FA0-2773FE1C67B2}">
      <dgm:prSet custT="1"/>
      <dgm:spPr/>
      <dgm:t>
        <a:bodyPr/>
        <a:lstStyle/>
        <a:p>
          <a:pPr rtl="0"/>
          <a:r>
            <a:rPr lang="zh-CN" altLang="en-US" sz="2000" dirty="0"/>
            <a:t>可分解为子问题</a:t>
          </a:r>
        </a:p>
      </dgm:t>
    </dgm:pt>
    <dgm:pt modelId="{FC7F5361-F94E-4C12-B2EA-CB8737640105}" type="parTrans" cxnId="{131E2966-974D-470E-B271-F59384DC0199}">
      <dgm:prSet/>
      <dgm:spPr/>
      <dgm:t>
        <a:bodyPr/>
        <a:lstStyle/>
        <a:p>
          <a:endParaRPr lang="zh-CN" altLang="en-US"/>
        </a:p>
      </dgm:t>
    </dgm:pt>
    <dgm:pt modelId="{66FA62E1-1984-4043-9FBC-5EB37042C8C0}" type="sibTrans" cxnId="{131E2966-974D-470E-B271-F59384DC0199}">
      <dgm:prSet/>
      <dgm:spPr/>
      <dgm:t>
        <a:bodyPr/>
        <a:lstStyle/>
        <a:p>
          <a:endParaRPr lang="zh-CN" altLang="en-US"/>
        </a:p>
      </dgm:t>
    </dgm:pt>
    <dgm:pt modelId="{9CB9E300-12D1-4FF6-90E1-95C2FA60FF18}">
      <dgm:prSet custT="1"/>
      <dgm:spPr/>
      <dgm:t>
        <a:bodyPr/>
        <a:lstStyle/>
        <a:p>
          <a:pPr rtl="0"/>
          <a:r>
            <a:rPr lang="zh-CN" altLang="en-US" sz="2000"/>
            <a:t>组装</a:t>
          </a:r>
          <a:r>
            <a:rPr lang="zh-CN" altLang="en-US" sz="2000" dirty="0"/>
            <a:t>可重用的组件</a:t>
          </a:r>
        </a:p>
      </dgm:t>
    </dgm:pt>
    <dgm:pt modelId="{BC0223AA-57BF-4582-9DDE-E72A4312F7CD}" type="parTrans" cxnId="{1DB3E44B-2E3A-441E-B2CA-F63469580350}">
      <dgm:prSet/>
      <dgm:spPr/>
      <dgm:t>
        <a:bodyPr/>
        <a:lstStyle/>
        <a:p>
          <a:endParaRPr lang="zh-CN" altLang="en-US"/>
        </a:p>
      </dgm:t>
    </dgm:pt>
    <dgm:pt modelId="{03C594E0-DD13-4817-90A1-B2CCFCAE6814}" type="sibTrans" cxnId="{1DB3E44B-2E3A-441E-B2CA-F63469580350}">
      <dgm:prSet/>
      <dgm:spPr/>
      <dgm:t>
        <a:bodyPr/>
        <a:lstStyle/>
        <a:p>
          <a:endParaRPr lang="zh-CN" altLang="en-US"/>
        </a:p>
      </dgm:t>
    </dgm:pt>
    <dgm:pt modelId="{426A4D41-377A-4478-BE45-ED13C0351661}">
      <dgm:prSet custT="1"/>
      <dgm:spPr/>
      <dgm:t>
        <a:bodyPr/>
        <a:lstStyle/>
        <a:p>
          <a:pPr rtl="0"/>
          <a:r>
            <a:rPr lang="zh-CN" altLang="en-US" sz="2000"/>
            <a:t>可</a:t>
          </a:r>
          <a:r>
            <a:rPr lang="zh-CN" altLang="en-US" sz="2000" dirty="0"/>
            <a:t>作为独立单元理解</a:t>
          </a:r>
        </a:p>
      </dgm:t>
    </dgm:pt>
    <dgm:pt modelId="{C44A0081-9502-4021-AF3F-4219C2FE2468}" type="parTrans" cxnId="{96ED4AE4-4C72-4E00-9CBB-23C59C491568}">
      <dgm:prSet/>
      <dgm:spPr/>
      <dgm:t>
        <a:bodyPr/>
        <a:lstStyle/>
        <a:p>
          <a:endParaRPr lang="zh-CN" altLang="en-US"/>
        </a:p>
      </dgm:t>
    </dgm:pt>
    <dgm:pt modelId="{FFCABF9B-1895-44ED-A533-825EC7C021DA}" type="sibTrans" cxnId="{96ED4AE4-4C72-4E00-9CBB-23C59C491568}">
      <dgm:prSet/>
      <dgm:spPr/>
      <dgm:t>
        <a:bodyPr/>
        <a:lstStyle/>
        <a:p>
          <a:endParaRPr lang="zh-CN" altLang="en-US"/>
        </a:p>
      </dgm:t>
    </dgm:pt>
    <dgm:pt modelId="{FB661278-2AE3-4718-B949-B23910C83B1E}">
      <dgm:prSet custT="1"/>
      <dgm:spPr/>
      <dgm:t>
        <a:bodyPr/>
        <a:lstStyle/>
        <a:p>
          <a:pPr rtl="0"/>
          <a:r>
            <a:rPr lang="zh-CN" altLang="en-US" sz="2000"/>
            <a:t>需求</a:t>
          </a:r>
          <a:r>
            <a:rPr lang="zh-CN" altLang="en-US" sz="2000" dirty="0"/>
            <a:t>小变化只影响单个模块</a:t>
          </a:r>
        </a:p>
      </dgm:t>
    </dgm:pt>
    <dgm:pt modelId="{58AD7D5B-AEB9-40B6-81A4-39534E0E5E5B}" type="parTrans" cxnId="{E4283FC0-3D83-436C-93E4-87A7F4716D12}">
      <dgm:prSet/>
      <dgm:spPr/>
      <dgm:t>
        <a:bodyPr/>
        <a:lstStyle/>
        <a:p>
          <a:endParaRPr lang="zh-CN" altLang="en-US"/>
        </a:p>
      </dgm:t>
    </dgm:pt>
    <dgm:pt modelId="{9F7FC4A2-5E6A-45E7-8C65-A77D32B5155B}" type="sibTrans" cxnId="{E4283FC0-3D83-436C-93E4-87A7F4716D12}">
      <dgm:prSet/>
      <dgm:spPr/>
      <dgm:t>
        <a:bodyPr/>
        <a:lstStyle/>
        <a:p>
          <a:endParaRPr lang="zh-CN" altLang="en-US"/>
        </a:p>
      </dgm:t>
    </dgm:pt>
    <dgm:pt modelId="{40D18681-5243-40D6-A2D5-06ACFCB37E54}">
      <dgm:prSet custT="1"/>
      <dgm:spPr/>
      <dgm:t>
        <a:bodyPr/>
        <a:lstStyle/>
        <a:p>
          <a:pPr rtl="0"/>
          <a:r>
            <a:rPr lang="zh-CN" altLang="en-US" sz="2000"/>
            <a:t>模块</a:t>
          </a:r>
          <a:r>
            <a:rPr lang="zh-CN" altLang="en-US" sz="2000" dirty="0"/>
            <a:t>内异常只影响自身</a:t>
          </a:r>
        </a:p>
      </dgm:t>
    </dgm:pt>
    <dgm:pt modelId="{8906093B-45B3-4C4E-9C51-36376047F4D5}" type="parTrans" cxnId="{7652F7D9-07E9-4BCD-82BF-81111AEDE13F}">
      <dgm:prSet/>
      <dgm:spPr/>
      <dgm:t>
        <a:bodyPr/>
        <a:lstStyle/>
        <a:p>
          <a:endParaRPr lang="zh-CN" altLang="en-US"/>
        </a:p>
      </dgm:t>
    </dgm:pt>
    <dgm:pt modelId="{CEC24196-596A-4441-A827-0AEE898FBAD7}" type="sibTrans" cxnId="{7652F7D9-07E9-4BCD-82BF-81111AEDE13F}">
      <dgm:prSet/>
      <dgm:spPr/>
      <dgm:t>
        <a:bodyPr/>
        <a:lstStyle/>
        <a:p>
          <a:endParaRPr lang="zh-CN" altLang="en-US"/>
        </a:p>
      </dgm:t>
    </dgm:pt>
    <dgm:pt modelId="{6969E0A4-48AC-4D32-8D25-06E956C87932}" type="pres">
      <dgm:prSet presAssocID="{8671717B-E0E3-4188-B240-178D878EDF75}" presName="Name0" presStyleCnt="0">
        <dgm:presLayoutVars>
          <dgm:dir/>
          <dgm:animLvl val="lvl"/>
          <dgm:resizeHandles val="exact"/>
        </dgm:presLayoutVars>
      </dgm:prSet>
      <dgm:spPr/>
    </dgm:pt>
    <dgm:pt modelId="{B57367DA-899B-4CBB-89EC-151E7B62D8FE}" type="pres">
      <dgm:prSet presAssocID="{BFEBB548-6A90-4C31-A8D6-0EA350A03FE8}" presName="linNode" presStyleCnt="0"/>
      <dgm:spPr/>
    </dgm:pt>
    <dgm:pt modelId="{476CEE35-AB4D-40D1-A7C9-E9C4AF11D67F}" type="pres">
      <dgm:prSet presAssocID="{BFEBB548-6A90-4C31-A8D6-0EA350A03FE8}" presName="parentText" presStyleLbl="node1" presStyleIdx="0" presStyleCnt="5">
        <dgm:presLayoutVars>
          <dgm:chMax val="1"/>
          <dgm:bulletEnabled val="1"/>
        </dgm:presLayoutVars>
      </dgm:prSet>
      <dgm:spPr/>
    </dgm:pt>
    <dgm:pt modelId="{9E652690-F912-4904-8636-17FFEBF5E3F9}" type="pres">
      <dgm:prSet presAssocID="{BFEBB548-6A90-4C31-A8D6-0EA350A03FE8}" presName="descendantText" presStyleLbl="alignAccFollowNode1" presStyleIdx="0" presStyleCnt="5">
        <dgm:presLayoutVars>
          <dgm:bulletEnabled val="1"/>
        </dgm:presLayoutVars>
      </dgm:prSet>
      <dgm:spPr/>
    </dgm:pt>
    <dgm:pt modelId="{73E49874-673F-44F6-81E8-94494790E747}" type="pres">
      <dgm:prSet presAssocID="{10F492E9-E994-4374-83E4-CFD3834F53EB}" presName="sp" presStyleCnt="0"/>
      <dgm:spPr/>
    </dgm:pt>
    <dgm:pt modelId="{F4A3D85F-75E2-4FD9-8DCA-8B15C50D7202}" type="pres">
      <dgm:prSet presAssocID="{8B402459-A18E-456E-B721-181B3BA1855D}" presName="linNode" presStyleCnt="0"/>
      <dgm:spPr/>
    </dgm:pt>
    <dgm:pt modelId="{4BA64020-BE2A-41A4-9BD3-762AFC5B99B8}" type="pres">
      <dgm:prSet presAssocID="{8B402459-A18E-456E-B721-181B3BA1855D}" presName="parentText" presStyleLbl="node1" presStyleIdx="1" presStyleCnt="5">
        <dgm:presLayoutVars>
          <dgm:chMax val="1"/>
          <dgm:bulletEnabled val="1"/>
        </dgm:presLayoutVars>
      </dgm:prSet>
      <dgm:spPr/>
    </dgm:pt>
    <dgm:pt modelId="{00C80359-9C17-4F29-B94D-35E9619E9DD4}" type="pres">
      <dgm:prSet presAssocID="{8B402459-A18E-456E-B721-181B3BA1855D}" presName="descendantText" presStyleLbl="alignAccFollowNode1" presStyleIdx="1" presStyleCnt="5">
        <dgm:presLayoutVars>
          <dgm:bulletEnabled val="1"/>
        </dgm:presLayoutVars>
      </dgm:prSet>
      <dgm:spPr/>
    </dgm:pt>
    <dgm:pt modelId="{A988EEB6-4406-4010-9EF8-CD092C3C6653}" type="pres">
      <dgm:prSet presAssocID="{EEF74A00-CA41-4167-9773-8F5F1B05C38D}" presName="sp" presStyleCnt="0"/>
      <dgm:spPr/>
    </dgm:pt>
    <dgm:pt modelId="{F063C055-F09C-4DE7-A4EB-AEE4D008DD95}" type="pres">
      <dgm:prSet presAssocID="{84ABD93C-B4E6-4F3D-BA88-8B6BC20D09D1}" presName="linNode" presStyleCnt="0"/>
      <dgm:spPr/>
    </dgm:pt>
    <dgm:pt modelId="{ACD524E9-5847-4BB4-885B-6634D46D8D6E}" type="pres">
      <dgm:prSet presAssocID="{84ABD93C-B4E6-4F3D-BA88-8B6BC20D09D1}" presName="parentText" presStyleLbl="node1" presStyleIdx="2" presStyleCnt="5">
        <dgm:presLayoutVars>
          <dgm:chMax val="1"/>
          <dgm:bulletEnabled val="1"/>
        </dgm:presLayoutVars>
      </dgm:prSet>
      <dgm:spPr/>
    </dgm:pt>
    <dgm:pt modelId="{C6824A64-E601-490A-B755-45F734D8D6E8}" type="pres">
      <dgm:prSet presAssocID="{84ABD93C-B4E6-4F3D-BA88-8B6BC20D09D1}" presName="descendantText" presStyleLbl="alignAccFollowNode1" presStyleIdx="2" presStyleCnt="5">
        <dgm:presLayoutVars>
          <dgm:bulletEnabled val="1"/>
        </dgm:presLayoutVars>
      </dgm:prSet>
      <dgm:spPr/>
    </dgm:pt>
    <dgm:pt modelId="{BE05091F-E61A-4EDE-8B11-4E747E00AAF0}" type="pres">
      <dgm:prSet presAssocID="{D70D7819-2057-4C23-BECE-9DCB4CF47DFA}" presName="sp" presStyleCnt="0"/>
      <dgm:spPr/>
    </dgm:pt>
    <dgm:pt modelId="{9010F014-8315-4F8D-9498-39BE056E52DA}" type="pres">
      <dgm:prSet presAssocID="{F4BF031F-1AC2-4AE3-AFAD-326CA07E7464}" presName="linNode" presStyleCnt="0"/>
      <dgm:spPr/>
    </dgm:pt>
    <dgm:pt modelId="{7B758972-7021-4807-ACE0-F6E53613B708}" type="pres">
      <dgm:prSet presAssocID="{F4BF031F-1AC2-4AE3-AFAD-326CA07E7464}" presName="parentText" presStyleLbl="node1" presStyleIdx="3" presStyleCnt="5">
        <dgm:presLayoutVars>
          <dgm:chMax val="1"/>
          <dgm:bulletEnabled val="1"/>
        </dgm:presLayoutVars>
      </dgm:prSet>
      <dgm:spPr/>
    </dgm:pt>
    <dgm:pt modelId="{34CACF52-425B-4E34-AEA8-F3E81F1F84FE}" type="pres">
      <dgm:prSet presAssocID="{F4BF031F-1AC2-4AE3-AFAD-326CA07E7464}" presName="descendantText" presStyleLbl="alignAccFollowNode1" presStyleIdx="3" presStyleCnt="5">
        <dgm:presLayoutVars>
          <dgm:bulletEnabled val="1"/>
        </dgm:presLayoutVars>
      </dgm:prSet>
      <dgm:spPr/>
    </dgm:pt>
    <dgm:pt modelId="{9C031CA0-D9B4-4577-B0AB-190B2B4D22A8}" type="pres">
      <dgm:prSet presAssocID="{5A6179EB-9BC7-4EF5-B0B4-B7477223A26C}" presName="sp" presStyleCnt="0"/>
      <dgm:spPr/>
    </dgm:pt>
    <dgm:pt modelId="{8DFF59DD-9697-4E3A-8FA4-16E875520134}" type="pres">
      <dgm:prSet presAssocID="{D0C930F9-026F-43E0-87AF-C2F83C5CFAEB}" presName="linNode" presStyleCnt="0"/>
      <dgm:spPr/>
    </dgm:pt>
    <dgm:pt modelId="{4AF3FD51-738C-48E5-A431-E445EF10D4FA}" type="pres">
      <dgm:prSet presAssocID="{D0C930F9-026F-43E0-87AF-C2F83C5CFAEB}" presName="parentText" presStyleLbl="node1" presStyleIdx="4" presStyleCnt="5">
        <dgm:presLayoutVars>
          <dgm:chMax val="1"/>
          <dgm:bulletEnabled val="1"/>
        </dgm:presLayoutVars>
      </dgm:prSet>
      <dgm:spPr/>
    </dgm:pt>
    <dgm:pt modelId="{64526524-491B-430B-BE7B-02FE7301E83F}" type="pres">
      <dgm:prSet presAssocID="{D0C930F9-026F-43E0-87AF-C2F83C5CFAEB}" presName="descendantText" presStyleLbl="alignAccFollowNode1" presStyleIdx="4" presStyleCnt="5">
        <dgm:presLayoutVars>
          <dgm:bulletEnabled val="1"/>
        </dgm:presLayoutVars>
      </dgm:prSet>
      <dgm:spPr/>
    </dgm:pt>
  </dgm:ptLst>
  <dgm:cxnLst>
    <dgm:cxn modelId="{F97F1A01-97CE-411C-A145-0C02D45C56B7}" srcId="{8671717B-E0E3-4188-B240-178D878EDF75}" destId="{8B402459-A18E-456E-B721-181B3BA1855D}" srcOrd="1" destOrd="0" parTransId="{BF25EDAD-9A96-41DA-A87D-FA4CACF7914E}" sibTransId="{EEF74A00-CA41-4167-9773-8F5F1B05C38D}"/>
    <dgm:cxn modelId="{7E21E911-03F4-466D-A207-D6C1C119E490}" type="presOf" srcId="{9CB9E300-12D1-4FF6-90E1-95C2FA60FF18}" destId="{00C80359-9C17-4F29-B94D-35E9619E9DD4}" srcOrd="0" destOrd="0" presId="urn:microsoft.com/office/officeart/2005/8/layout/vList5"/>
    <dgm:cxn modelId="{FDB3F620-9A8B-4FEA-A64D-D198D82ADBBA}" type="presOf" srcId="{8671717B-E0E3-4188-B240-178D878EDF75}" destId="{6969E0A4-48AC-4D32-8D25-06E956C87932}" srcOrd="0" destOrd="0" presId="urn:microsoft.com/office/officeart/2005/8/layout/vList5"/>
    <dgm:cxn modelId="{CE032830-AC8A-4312-B8FE-AA9DDE1FA6EF}" srcId="{8671717B-E0E3-4188-B240-178D878EDF75}" destId="{F4BF031F-1AC2-4AE3-AFAD-326CA07E7464}" srcOrd="3" destOrd="0" parTransId="{C32D6180-8161-411D-BBC5-03A572047D0F}" sibTransId="{5A6179EB-9BC7-4EF5-B0B4-B7477223A26C}"/>
    <dgm:cxn modelId="{9B82D33D-934A-47B7-8CB6-BA0E832FDF7C}" srcId="{8671717B-E0E3-4188-B240-178D878EDF75}" destId="{D0C930F9-026F-43E0-87AF-C2F83C5CFAEB}" srcOrd="4" destOrd="0" parTransId="{B5EB67A0-1C0D-4B33-B4E6-EC2A93DCF57F}" sibTransId="{9EB47F80-2BDC-487B-BB0A-4777204C3795}"/>
    <dgm:cxn modelId="{131E2966-974D-470E-B271-F59384DC0199}" srcId="{BFEBB548-6A90-4C31-A8D6-0EA350A03FE8}" destId="{36388ECE-B76A-418C-8FA0-2773FE1C67B2}" srcOrd="0" destOrd="0" parTransId="{FC7F5361-F94E-4C12-B2EA-CB8737640105}" sibTransId="{66FA62E1-1984-4043-9FBC-5EB37042C8C0}"/>
    <dgm:cxn modelId="{C6F5BD68-A327-4E86-AB93-A430F66D6D8A}" type="presOf" srcId="{D0C930F9-026F-43E0-87AF-C2F83C5CFAEB}" destId="{4AF3FD51-738C-48E5-A431-E445EF10D4FA}" srcOrd="0" destOrd="0" presId="urn:microsoft.com/office/officeart/2005/8/layout/vList5"/>
    <dgm:cxn modelId="{3A955A6B-31C0-473E-8D52-E71BDE2BBD3B}" type="presOf" srcId="{426A4D41-377A-4478-BE45-ED13C0351661}" destId="{C6824A64-E601-490A-B755-45F734D8D6E8}" srcOrd="0" destOrd="0" presId="urn:microsoft.com/office/officeart/2005/8/layout/vList5"/>
    <dgm:cxn modelId="{1DB3E44B-2E3A-441E-B2CA-F63469580350}" srcId="{8B402459-A18E-456E-B721-181B3BA1855D}" destId="{9CB9E300-12D1-4FF6-90E1-95C2FA60FF18}" srcOrd="0" destOrd="0" parTransId="{BC0223AA-57BF-4582-9DDE-E72A4312F7CD}" sibTransId="{03C594E0-DD13-4817-90A1-B2CCFCAE6814}"/>
    <dgm:cxn modelId="{AC72C381-0E96-4C99-BD2B-9123892B4383}" type="presOf" srcId="{F4BF031F-1AC2-4AE3-AFAD-326CA07E7464}" destId="{7B758972-7021-4807-ACE0-F6E53613B708}" srcOrd="0" destOrd="0" presId="urn:microsoft.com/office/officeart/2005/8/layout/vList5"/>
    <dgm:cxn modelId="{F23A1E89-EB31-4175-89F6-8DBE59376750}" type="presOf" srcId="{40D18681-5243-40D6-A2D5-06ACFCB37E54}" destId="{64526524-491B-430B-BE7B-02FE7301E83F}" srcOrd="0" destOrd="0" presId="urn:microsoft.com/office/officeart/2005/8/layout/vList5"/>
    <dgm:cxn modelId="{C1A82E8A-B73A-4492-9A6E-22ACF6BE79DD}" type="presOf" srcId="{FB661278-2AE3-4718-B949-B23910C83B1E}" destId="{34CACF52-425B-4E34-AEA8-F3E81F1F84FE}" srcOrd="0" destOrd="0" presId="urn:microsoft.com/office/officeart/2005/8/layout/vList5"/>
    <dgm:cxn modelId="{D0B9EE9C-C30B-4363-BB66-7D1785290A4E}" srcId="{8671717B-E0E3-4188-B240-178D878EDF75}" destId="{84ABD93C-B4E6-4F3D-BA88-8B6BC20D09D1}" srcOrd="2" destOrd="0" parTransId="{5EDC008B-71EC-4FEB-B5BC-E68787ECD1EE}" sibTransId="{D70D7819-2057-4C23-BECE-9DCB4CF47DFA}"/>
    <dgm:cxn modelId="{6A5BC9BC-AE0F-408E-B1F6-302CD3A15BCC}" type="presOf" srcId="{36388ECE-B76A-418C-8FA0-2773FE1C67B2}" destId="{9E652690-F912-4904-8636-17FFEBF5E3F9}" srcOrd="0" destOrd="0" presId="urn:microsoft.com/office/officeart/2005/8/layout/vList5"/>
    <dgm:cxn modelId="{E4283FC0-3D83-436C-93E4-87A7F4716D12}" srcId="{F4BF031F-1AC2-4AE3-AFAD-326CA07E7464}" destId="{FB661278-2AE3-4718-B949-B23910C83B1E}" srcOrd="0" destOrd="0" parTransId="{58AD7D5B-AEB9-40B6-81A4-39534E0E5E5B}" sibTransId="{9F7FC4A2-5E6A-45E7-8C65-A77D32B5155B}"/>
    <dgm:cxn modelId="{01BC5FD4-E10B-4B21-9DDD-218E3A0C6AC1}" type="presOf" srcId="{BFEBB548-6A90-4C31-A8D6-0EA350A03FE8}" destId="{476CEE35-AB4D-40D1-A7C9-E9C4AF11D67F}" srcOrd="0" destOrd="0" presId="urn:microsoft.com/office/officeart/2005/8/layout/vList5"/>
    <dgm:cxn modelId="{0B6DA7D9-0A45-4448-BE68-1CD646CFECD2}" type="presOf" srcId="{8B402459-A18E-456E-B721-181B3BA1855D}" destId="{4BA64020-BE2A-41A4-9BD3-762AFC5B99B8}" srcOrd="0" destOrd="0" presId="urn:microsoft.com/office/officeart/2005/8/layout/vList5"/>
    <dgm:cxn modelId="{7652F7D9-07E9-4BCD-82BF-81111AEDE13F}" srcId="{D0C930F9-026F-43E0-87AF-C2F83C5CFAEB}" destId="{40D18681-5243-40D6-A2D5-06ACFCB37E54}" srcOrd="0" destOrd="0" parTransId="{8906093B-45B3-4C4E-9C51-36376047F4D5}" sibTransId="{CEC24196-596A-4441-A827-0AEE898FBAD7}"/>
    <dgm:cxn modelId="{8E932EDD-2F53-47E8-AF3D-7DC18FAB6C04}" srcId="{8671717B-E0E3-4188-B240-178D878EDF75}" destId="{BFEBB548-6A90-4C31-A8D6-0EA350A03FE8}" srcOrd="0" destOrd="0" parTransId="{6F389CC1-C476-488C-9C9C-6C56A2B28C2D}" sibTransId="{10F492E9-E994-4374-83E4-CFD3834F53EB}"/>
    <dgm:cxn modelId="{96ED4AE4-4C72-4E00-9CBB-23C59C491568}" srcId="{84ABD93C-B4E6-4F3D-BA88-8B6BC20D09D1}" destId="{426A4D41-377A-4478-BE45-ED13C0351661}" srcOrd="0" destOrd="0" parTransId="{C44A0081-9502-4021-AF3F-4219C2FE2468}" sibTransId="{FFCABF9B-1895-44ED-A533-825EC7C021DA}"/>
    <dgm:cxn modelId="{3D331CF3-8E1B-40EC-AE69-AE99AE292AB9}" type="presOf" srcId="{84ABD93C-B4E6-4F3D-BA88-8B6BC20D09D1}" destId="{ACD524E9-5847-4BB4-885B-6634D46D8D6E}" srcOrd="0" destOrd="0" presId="urn:microsoft.com/office/officeart/2005/8/layout/vList5"/>
    <dgm:cxn modelId="{21AE5175-4461-47E5-8A92-254A298665ED}" type="presParOf" srcId="{6969E0A4-48AC-4D32-8D25-06E956C87932}" destId="{B57367DA-899B-4CBB-89EC-151E7B62D8FE}" srcOrd="0" destOrd="0" presId="urn:microsoft.com/office/officeart/2005/8/layout/vList5"/>
    <dgm:cxn modelId="{EFE87C0E-82B3-40A4-AD71-E293F0F12827}" type="presParOf" srcId="{B57367DA-899B-4CBB-89EC-151E7B62D8FE}" destId="{476CEE35-AB4D-40D1-A7C9-E9C4AF11D67F}" srcOrd="0" destOrd="0" presId="urn:microsoft.com/office/officeart/2005/8/layout/vList5"/>
    <dgm:cxn modelId="{FDDC09FB-1837-4845-8F0D-67AB1AC62EC2}" type="presParOf" srcId="{B57367DA-899B-4CBB-89EC-151E7B62D8FE}" destId="{9E652690-F912-4904-8636-17FFEBF5E3F9}" srcOrd="1" destOrd="0" presId="urn:microsoft.com/office/officeart/2005/8/layout/vList5"/>
    <dgm:cxn modelId="{F8F69953-28D9-4756-911E-D8D247FA10C8}" type="presParOf" srcId="{6969E0A4-48AC-4D32-8D25-06E956C87932}" destId="{73E49874-673F-44F6-81E8-94494790E747}" srcOrd="1" destOrd="0" presId="urn:microsoft.com/office/officeart/2005/8/layout/vList5"/>
    <dgm:cxn modelId="{AABDE058-9DC4-49CE-8F79-260DE832D555}" type="presParOf" srcId="{6969E0A4-48AC-4D32-8D25-06E956C87932}" destId="{F4A3D85F-75E2-4FD9-8DCA-8B15C50D7202}" srcOrd="2" destOrd="0" presId="urn:microsoft.com/office/officeart/2005/8/layout/vList5"/>
    <dgm:cxn modelId="{B687A7F1-4CCA-453C-87AB-B092A1D68487}" type="presParOf" srcId="{F4A3D85F-75E2-4FD9-8DCA-8B15C50D7202}" destId="{4BA64020-BE2A-41A4-9BD3-762AFC5B99B8}" srcOrd="0" destOrd="0" presId="urn:microsoft.com/office/officeart/2005/8/layout/vList5"/>
    <dgm:cxn modelId="{947AA339-7600-4C41-B614-BED3DC3A6FBB}" type="presParOf" srcId="{F4A3D85F-75E2-4FD9-8DCA-8B15C50D7202}" destId="{00C80359-9C17-4F29-B94D-35E9619E9DD4}" srcOrd="1" destOrd="0" presId="urn:microsoft.com/office/officeart/2005/8/layout/vList5"/>
    <dgm:cxn modelId="{26C421E4-A43B-45DD-B4D3-EFC76089B51C}" type="presParOf" srcId="{6969E0A4-48AC-4D32-8D25-06E956C87932}" destId="{A988EEB6-4406-4010-9EF8-CD092C3C6653}" srcOrd="3" destOrd="0" presId="urn:microsoft.com/office/officeart/2005/8/layout/vList5"/>
    <dgm:cxn modelId="{154882D7-27C7-4982-A709-225926DFBAA1}" type="presParOf" srcId="{6969E0A4-48AC-4D32-8D25-06E956C87932}" destId="{F063C055-F09C-4DE7-A4EB-AEE4D008DD95}" srcOrd="4" destOrd="0" presId="urn:microsoft.com/office/officeart/2005/8/layout/vList5"/>
    <dgm:cxn modelId="{4DE4B594-9235-4967-8508-620913269C8C}" type="presParOf" srcId="{F063C055-F09C-4DE7-A4EB-AEE4D008DD95}" destId="{ACD524E9-5847-4BB4-885B-6634D46D8D6E}" srcOrd="0" destOrd="0" presId="urn:microsoft.com/office/officeart/2005/8/layout/vList5"/>
    <dgm:cxn modelId="{793197D6-FA24-415A-B51E-B6B1F88DF25C}" type="presParOf" srcId="{F063C055-F09C-4DE7-A4EB-AEE4D008DD95}" destId="{C6824A64-E601-490A-B755-45F734D8D6E8}" srcOrd="1" destOrd="0" presId="urn:microsoft.com/office/officeart/2005/8/layout/vList5"/>
    <dgm:cxn modelId="{19B0D9BA-54E9-4B29-B76D-2C5719CA5119}" type="presParOf" srcId="{6969E0A4-48AC-4D32-8D25-06E956C87932}" destId="{BE05091F-E61A-4EDE-8B11-4E747E00AAF0}" srcOrd="5" destOrd="0" presId="urn:microsoft.com/office/officeart/2005/8/layout/vList5"/>
    <dgm:cxn modelId="{BCEF53B9-6DCA-4623-9D64-CDB82F04847E}" type="presParOf" srcId="{6969E0A4-48AC-4D32-8D25-06E956C87932}" destId="{9010F014-8315-4F8D-9498-39BE056E52DA}" srcOrd="6" destOrd="0" presId="urn:microsoft.com/office/officeart/2005/8/layout/vList5"/>
    <dgm:cxn modelId="{49B87B6F-C27C-4605-8877-53EE85ED56E2}" type="presParOf" srcId="{9010F014-8315-4F8D-9498-39BE056E52DA}" destId="{7B758972-7021-4807-ACE0-F6E53613B708}" srcOrd="0" destOrd="0" presId="urn:microsoft.com/office/officeart/2005/8/layout/vList5"/>
    <dgm:cxn modelId="{E2AE6261-9DBF-4F15-9879-56D504CC4DAC}" type="presParOf" srcId="{9010F014-8315-4F8D-9498-39BE056E52DA}" destId="{34CACF52-425B-4E34-AEA8-F3E81F1F84FE}" srcOrd="1" destOrd="0" presId="urn:microsoft.com/office/officeart/2005/8/layout/vList5"/>
    <dgm:cxn modelId="{54295F20-28AD-48B8-B18F-D01CD54AE49D}" type="presParOf" srcId="{6969E0A4-48AC-4D32-8D25-06E956C87932}" destId="{9C031CA0-D9B4-4577-B0AB-190B2B4D22A8}" srcOrd="7" destOrd="0" presId="urn:microsoft.com/office/officeart/2005/8/layout/vList5"/>
    <dgm:cxn modelId="{173B3B78-92A1-4111-972E-9D7015C5000C}" type="presParOf" srcId="{6969E0A4-48AC-4D32-8D25-06E956C87932}" destId="{8DFF59DD-9697-4E3A-8FA4-16E875520134}" srcOrd="8" destOrd="0" presId="urn:microsoft.com/office/officeart/2005/8/layout/vList5"/>
    <dgm:cxn modelId="{FA47270D-9B88-4DF2-B554-22999834BBF4}" type="presParOf" srcId="{8DFF59DD-9697-4E3A-8FA4-16E875520134}" destId="{4AF3FD51-738C-48E5-A431-E445EF10D4FA}" srcOrd="0" destOrd="0" presId="urn:microsoft.com/office/officeart/2005/8/layout/vList5"/>
    <dgm:cxn modelId="{929F12C1-5CD7-49C2-876F-8FA71EF4AB47}" type="presParOf" srcId="{8DFF59DD-9697-4E3A-8FA4-16E875520134}" destId="{64526524-491B-430B-BE7B-02FE7301E83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B52406D-F30C-4DBF-951A-9196909FF68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5AD0275-C4B6-45E5-8F4F-B10CEEA831EC}">
      <dgm:prSet custT="1"/>
      <dgm:spPr/>
      <dgm:t>
        <a:bodyPr/>
        <a:lstStyle/>
        <a:p>
          <a:pPr rtl="0"/>
          <a:r>
            <a:rPr lang="zh-CN" altLang="en-US" sz="2000"/>
            <a:t>模块化基本问题</a:t>
          </a:r>
        </a:p>
      </dgm:t>
    </dgm:pt>
    <dgm:pt modelId="{C5AB82F1-72A4-4D27-9921-B5029FDDD1EF}" type="parTrans" cxnId="{373E85AA-CED2-473A-9B76-1CB3CBB64C35}">
      <dgm:prSet/>
      <dgm:spPr/>
      <dgm:t>
        <a:bodyPr/>
        <a:lstStyle/>
        <a:p>
          <a:endParaRPr lang="zh-CN" altLang="en-US" sz="2400"/>
        </a:p>
      </dgm:t>
    </dgm:pt>
    <dgm:pt modelId="{280DFD62-BF03-40F4-955B-AD9DE500778A}" type="sibTrans" cxnId="{373E85AA-CED2-473A-9B76-1CB3CBB64C35}">
      <dgm:prSet/>
      <dgm:spPr/>
      <dgm:t>
        <a:bodyPr/>
        <a:lstStyle/>
        <a:p>
          <a:endParaRPr lang="zh-CN" altLang="en-US" sz="2400"/>
        </a:p>
      </dgm:t>
    </dgm:pt>
    <dgm:pt modelId="{AE00215F-71D1-4EC6-BBCA-37DA20D2D824}">
      <dgm:prSet custT="1"/>
      <dgm:spPr/>
      <dgm:t>
        <a:bodyPr/>
        <a:lstStyle/>
        <a:p>
          <a:pPr rtl="0"/>
          <a:r>
            <a:rPr lang="zh-CN" altLang="en-US" sz="2000"/>
            <a:t>如何分解软件系统以达最佳的模块划分</a:t>
          </a:r>
        </a:p>
      </dgm:t>
    </dgm:pt>
    <dgm:pt modelId="{FD9DEAA3-28E5-4954-91F0-720B93A2743B}" type="parTrans" cxnId="{ED3490DF-8DD8-4876-A1D3-53F7C40ED426}">
      <dgm:prSet/>
      <dgm:spPr/>
      <dgm:t>
        <a:bodyPr/>
        <a:lstStyle/>
        <a:p>
          <a:endParaRPr lang="zh-CN" altLang="en-US" sz="2400"/>
        </a:p>
      </dgm:t>
    </dgm:pt>
    <dgm:pt modelId="{D1D564AA-A5B9-4FF7-8919-1DC5078ECFB1}" type="sibTrans" cxnId="{ED3490DF-8DD8-4876-A1D3-53F7C40ED426}">
      <dgm:prSet/>
      <dgm:spPr/>
      <dgm:t>
        <a:bodyPr/>
        <a:lstStyle/>
        <a:p>
          <a:endParaRPr lang="zh-CN" altLang="en-US" sz="2400"/>
        </a:p>
      </dgm:t>
    </dgm:pt>
    <dgm:pt modelId="{454E98D4-E62E-4D31-8F29-A270301A8990}">
      <dgm:prSet custT="1"/>
      <dgm:spPr/>
      <dgm:t>
        <a:bodyPr/>
        <a:lstStyle/>
        <a:p>
          <a:pPr rtl="0"/>
          <a:r>
            <a:rPr lang="zh-CN" altLang="en-US" sz="2000"/>
            <a:t>信息隐藏原则 </a:t>
          </a:r>
        </a:p>
      </dgm:t>
    </dgm:pt>
    <dgm:pt modelId="{ED7F21AF-820B-49DB-AC4A-3E767807533B}" type="parTrans" cxnId="{D8878122-65CC-410C-9C64-53B374CCB3A0}">
      <dgm:prSet/>
      <dgm:spPr/>
      <dgm:t>
        <a:bodyPr/>
        <a:lstStyle/>
        <a:p>
          <a:endParaRPr lang="zh-CN" altLang="en-US" sz="2400"/>
        </a:p>
      </dgm:t>
    </dgm:pt>
    <dgm:pt modelId="{C30D96A1-929D-4319-AE05-AA978BC0B284}" type="sibTrans" cxnId="{D8878122-65CC-410C-9C64-53B374CCB3A0}">
      <dgm:prSet/>
      <dgm:spPr/>
      <dgm:t>
        <a:bodyPr/>
        <a:lstStyle/>
        <a:p>
          <a:endParaRPr lang="zh-CN" altLang="en-US" sz="2400"/>
        </a:p>
      </dgm:t>
    </dgm:pt>
    <dgm:pt modelId="{66A11516-99C8-4520-8F45-F98C4745DC9D}">
      <dgm:prSet custT="1"/>
      <dgm:spPr/>
      <dgm:t>
        <a:bodyPr/>
        <a:lstStyle/>
        <a:p>
          <a:pPr rtl="0"/>
          <a:r>
            <a:rPr lang="zh-CN" altLang="en-US" sz="2000"/>
            <a:t>模块应该具有彼此相互隐藏的特性 </a:t>
          </a:r>
        </a:p>
      </dgm:t>
    </dgm:pt>
    <dgm:pt modelId="{F8CE123A-4484-44C2-811C-415E840C00B0}" type="parTrans" cxnId="{091C3D78-0A6A-408E-8178-3FF780D5B1DB}">
      <dgm:prSet/>
      <dgm:spPr/>
      <dgm:t>
        <a:bodyPr/>
        <a:lstStyle/>
        <a:p>
          <a:endParaRPr lang="zh-CN" altLang="en-US" sz="2400"/>
        </a:p>
      </dgm:t>
    </dgm:pt>
    <dgm:pt modelId="{3342E71C-6039-4A30-B76D-9FFD12E5161C}" type="sibTrans" cxnId="{091C3D78-0A6A-408E-8178-3FF780D5B1DB}">
      <dgm:prSet/>
      <dgm:spPr/>
      <dgm:t>
        <a:bodyPr/>
        <a:lstStyle/>
        <a:p>
          <a:endParaRPr lang="zh-CN" altLang="en-US" sz="2400"/>
        </a:p>
      </dgm:t>
    </dgm:pt>
    <dgm:pt modelId="{BBB11E6F-B5EF-48DD-8975-AF866732081F}">
      <dgm:prSet custT="1"/>
      <dgm:spPr/>
      <dgm:t>
        <a:bodyPr/>
        <a:lstStyle/>
        <a:p>
          <a:pPr rtl="0"/>
          <a:r>
            <a:rPr lang="zh-CN" altLang="en-US" sz="2000"/>
            <a:t>即：模块定义和设计时应当保证模块内的信息（过程和数据）不可以被不需要这些信息的其他模块访问 </a:t>
          </a:r>
        </a:p>
      </dgm:t>
    </dgm:pt>
    <dgm:pt modelId="{55290A89-3178-4B00-A07E-F83A164F9E3F}" type="parTrans" cxnId="{1F53A6D3-D319-4318-91A4-7A6AB578B249}">
      <dgm:prSet/>
      <dgm:spPr/>
      <dgm:t>
        <a:bodyPr/>
        <a:lstStyle/>
        <a:p>
          <a:endParaRPr lang="zh-CN" altLang="en-US" sz="2400"/>
        </a:p>
      </dgm:t>
    </dgm:pt>
    <dgm:pt modelId="{2449773F-AFF5-4BC9-BF88-3559050E8426}" type="sibTrans" cxnId="{1F53A6D3-D319-4318-91A4-7A6AB578B249}">
      <dgm:prSet/>
      <dgm:spPr/>
      <dgm:t>
        <a:bodyPr/>
        <a:lstStyle/>
        <a:p>
          <a:endParaRPr lang="zh-CN" altLang="en-US" sz="2400"/>
        </a:p>
      </dgm:t>
    </dgm:pt>
    <dgm:pt modelId="{B02397E4-39EA-40DC-9744-07C4CBC04A20}">
      <dgm:prSet custT="1"/>
      <dgm:spPr/>
      <dgm:t>
        <a:bodyPr/>
        <a:lstStyle/>
        <a:p>
          <a:pPr rtl="0"/>
          <a:r>
            <a:rPr lang="zh-CN" altLang="en-US" sz="2000"/>
            <a:t>特点</a:t>
          </a:r>
        </a:p>
      </dgm:t>
    </dgm:pt>
    <dgm:pt modelId="{EA3100A5-BD4F-42CB-B13D-722EA7AF7329}" type="parTrans" cxnId="{E11016DA-A43F-4896-9AB4-2C0564289099}">
      <dgm:prSet/>
      <dgm:spPr/>
      <dgm:t>
        <a:bodyPr/>
        <a:lstStyle/>
        <a:p>
          <a:endParaRPr lang="zh-CN" altLang="en-US" sz="2400"/>
        </a:p>
      </dgm:t>
    </dgm:pt>
    <dgm:pt modelId="{902B17DF-75EA-4D46-96B9-4FB19F0E23B5}" type="sibTrans" cxnId="{E11016DA-A43F-4896-9AB4-2C0564289099}">
      <dgm:prSet/>
      <dgm:spPr/>
      <dgm:t>
        <a:bodyPr/>
        <a:lstStyle/>
        <a:p>
          <a:endParaRPr lang="zh-CN" altLang="en-US" sz="2400"/>
        </a:p>
      </dgm:t>
    </dgm:pt>
    <dgm:pt modelId="{590E26F3-7FB9-4F56-A219-EA75E9DE2683}">
      <dgm:prSet custT="1"/>
      <dgm:spPr/>
      <dgm:t>
        <a:bodyPr/>
        <a:lstStyle/>
        <a:p>
          <a:pPr rtl="0"/>
          <a:r>
            <a:rPr lang="zh-CN" altLang="en-US" sz="2000"/>
            <a:t>抽象有助于定义构成软件的过程（或信息）实体。</a:t>
          </a:r>
        </a:p>
      </dgm:t>
    </dgm:pt>
    <dgm:pt modelId="{906391A4-433B-47EA-B979-EAC9AB87B078}" type="parTrans" cxnId="{36AC2746-8BF2-4617-87AE-CE53F7B59793}">
      <dgm:prSet/>
      <dgm:spPr/>
      <dgm:t>
        <a:bodyPr/>
        <a:lstStyle/>
        <a:p>
          <a:endParaRPr lang="zh-CN" altLang="en-US" sz="2400"/>
        </a:p>
      </dgm:t>
    </dgm:pt>
    <dgm:pt modelId="{4A1BB400-3B05-493E-AACE-103253DAF97E}" type="sibTrans" cxnId="{36AC2746-8BF2-4617-87AE-CE53F7B59793}">
      <dgm:prSet/>
      <dgm:spPr/>
      <dgm:t>
        <a:bodyPr/>
        <a:lstStyle/>
        <a:p>
          <a:endParaRPr lang="zh-CN" altLang="en-US" sz="2400"/>
        </a:p>
      </dgm:t>
    </dgm:pt>
    <dgm:pt modelId="{8F878193-B8A4-4CE8-9A22-6A39323735C8}">
      <dgm:prSet custT="1"/>
      <dgm:spPr/>
      <dgm:t>
        <a:bodyPr/>
        <a:lstStyle/>
        <a:p>
          <a:pPr rtl="0"/>
          <a:r>
            <a:rPr lang="zh-CN" altLang="en-US" sz="2000"/>
            <a:t>信息隐藏原则定义和隐藏了模块内的过程细节和模块内的本地数据结构。 </a:t>
          </a:r>
        </a:p>
      </dgm:t>
    </dgm:pt>
    <dgm:pt modelId="{9DE23BE1-6DC3-4467-BEF2-037ADBD319C0}" type="parTrans" cxnId="{10B26204-CA2D-4E8B-A7DF-FEFC57FC158B}">
      <dgm:prSet/>
      <dgm:spPr/>
      <dgm:t>
        <a:bodyPr/>
        <a:lstStyle/>
        <a:p>
          <a:endParaRPr lang="zh-CN" altLang="en-US" sz="2400"/>
        </a:p>
      </dgm:t>
    </dgm:pt>
    <dgm:pt modelId="{84C3DC21-24E0-4F5F-85B6-2A3814D36932}" type="sibTrans" cxnId="{10B26204-CA2D-4E8B-A7DF-FEFC57FC158B}">
      <dgm:prSet/>
      <dgm:spPr/>
      <dgm:t>
        <a:bodyPr/>
        <a:lstStyle/>
        <a:p>
          <a:endParaRPr lang="zh-CN" altLang="en-US" sz="2400"/>
        </a:p>
      </dgm:t>
    </dgm:pt>
    <dgm:pt modelId="{058A043E-0AFB-40C3-B24D-2F8F38A0CDC7}" type="pres">
      <dgm:prSet presAssocID="{3B52406D-F30C-4DBF-951A-9196909FF687}" presName="linear" presStyleCnt="0">
        <dgm:presLayoutVars>
          <dgm:dir/>
          <dgm:animLvl val="lvl"/>
          <dgm:resizeHandles val="exact"/>
        </dgm:presLayoutVars>
      </dgm:prSet>
      <dgm:spPr/>
    </dgm:pt>
    <dgm:pt modelId="{3F68EEC5-3456-439A-BD68-7DCDC7D82AEB}" type="pres">
      <dgm:prSet presAssocID="{E5AD0275-C4B6-45E5-8F4F-B10CEEA831EC}" presName="parentLin" presStyleCnt="0"/>
      <dgm:spPr/>
    </dgm:pt>
    <dgm:pt modelId="{9AD2D8AC-20BF-46FE-9A77-4AC415E41C85}" type="pres">
      <dgm:prSet presAssocID="{E5AD0275-C4B6-45E5-8F4F-B10CEEA831EC}" presName="parentLeftMargin" presStyleLbl="node1" presStyleIdx="0" presStyleCnt="3"/>
      <dgm:spPr/>
    </dgm:pt>
    <dgm:pt modelId="{6682369E-8A28-4345-9659-A38A0997F52E}" type="pres">
      <dgm:prSet presAssocID="{E5AD0275-C4B6-45E5-8F4F-B10CEEA831EC}" presName="parentText" presStyleLbl="node1" presStyleIdx="0" presStyleCnt="3">
        <dgm:presLayoutVars>
          <dgm:chMax val="0"/>
          <dgm:bulletEnabled val="1"/>
        </dgm:presLayoutVars>
      </dgm:prSet>
      <dgm:spPr/>
    </dgm:pt>
    <dgm:pt modelId="{DE4CF6C2-A324-44CE-A1AE-ED59A1065F11}" type="pres">
      <dgm:prSet presAssocID="{E5AD0275-C4B6-45E5-8F4F-B10CEEA831EC}" presName="negativeSpace" presStyleCnt="0"/>
      <dgm:spPr/>
    </dgm:pt>
    <dgm:pt modelId="{F2F22D60-9BA5-4236-9C0D-140E37131444}" type="pres">
      <dgm:prSet presAssocID="{E5AD0275-C4B6-45E5-8F4F-B10CEEA831EC}" presName="childText" presStyleLbl="conFgAcc1" presStyleIdx="0" presStyleCnt="3">
        <dgm:presLayoutVars>
          <dgm:bulletEnabled val="1"/>
        </dgm:presLayoutVars>
      </dgm:prSet>
      <dgm:spPr/>
    </dgm:pt>
    <dgm:pt modelId="{9DCB60C5-B404-4F14-BA98-B71DFBAEADF8}" type="pres">
      <dgm:prSet presAssocID="{280DFD62-BF03-40F4-955B-AD9DE500778A}" presName="spaceBetweenRectangles" presStyleCnt="0"/>
      <dgm:spPr/>
    </dgm:pt>
    <dgm:pt modelId="{68AAB60D-8EE4-4AEF-BFE3-AAA51CD0737E}" type="pres">
      <dgm:prSet presAssocID="{454E98D4-E62E-4D31-8F29-A270301A8990}" presName="parentLin" presStyleCnt="0"/>
      <dgm:spPr/>
    </dgm:pt>
    <dgm:pt modelId="{EEA9D4F5-28BD-483D-8574-3E2B0A0B9B9D}" type="pres">
      <dgm:prSet presAssocID="{454E98D4-E62E-4D31-8F29-A270301A8990}" presName="parentLeftMargin" presStyleLbl="node1" presStyleIdx="0" presStyleCnt="3"/>
      <dgm:spPr/>
    </dgm:pt>
    <dgm:pt modelId="{92C5EC8E-2CD4-4404-828D-593E20F55D18}" type="pres">
      <dgm:prSet presAssocID="{454E98D4-E62E-4D31-8F29-A270301A8990}" presName="parentText" presStyleLbl="node1" presStyleIdx="1" presStyleCnt="3">
        <dgm:presLayoutVars>
          <dgm:chMax val="0"/>
          <dgm:bulletEnabled val="1"/>
        </dgm:presLayoutVars>
      </dgm:prSet>
      <dgm:spPr/>
    </dgm:pt>
    <dgm:pt modelId="{D22FAC79-3DEB-47C0-A1FD-413535EC9E76}" type="pres">
      <dgm:prSet presAssocID="{454E98D4-E62E-4D31-8F29-A270301A8990}" presName="negativeSpace" presStyleCnt="0"/>
      <dgm:spPr/>
    </dgm:pt>
    <dgm:pt modelId="{7BA2B170-D028-48EA-A233-418A78914F7A}" type="pres">
      <dgm:prSet presAssocID="{454E98D4-E62E-4D31-8F29-A270301A8990}" presName="childText" presStyleLbl="conFgAcc1" presStyleIdx="1" presStyleCnt="3">
        <dgm:presLayoutVars>
          <dgm:bulletEnabled val="1"/>
        </dgm:presLayoutVars>
      </dgm:prSet>
      <dgm:spPr/>
    </dgm:pt>
    <dgm:pt modelId="{B6DB5960-E579-455D-A6CB-0A2148E42E4B}" type="pres">
      <dgm:prSet presAssocID="{C30D96A1-929D-4319-AE05-AA978BC0B284}" presName="spaceBetweenRectangles" presStyleCnt="0"/>
      <dgm:spPr/>
    </dgm:pt>
    <dgm:pt modelId="{8148286C-F0F1-45E3-AAD8-7AE09BEF07C6}" type="pres">
      <dgm:prSet presAssocID="{B02397E4-39EA-40DC-9744-07C4CBC04A20}" presName="parentLin" presStyleCnt="0"/>
      <dgm:spPr/>
    </dgm:pt>
    <dgm:pt modelId="{6E50CAA1-F5DA-404F-98C1-96FC2FDAE1B8}" type="pres">
      <dgm:prSet presAssocID="{B02397E4-39EA-40DC-9744-07C4CBC04A20}" presName="parentLeftMargin" presStyleLbl="node1" presStyleIdx="1" presStyleCnt="3"/>
      <dgm:spPr/>
    </dgm:pt>
    <dgm:pt modelId="{8A8E73E6-CB34-477B-97AE-75822B924F46}" type="pres">
      <dgm:prSet presAssocID="{B02397E4-39EA-40DC-9744-07C4CBC04A20}" presName="parentText" presStyleLbl="node1" presStyleIdx="2" presStyleCnt="3">
        <dgm:presLayoutVars>
          <dgm:chMax val="0"/>
          <dgm:bulletEnabled val="1"/>
        </dgm:presLayoutVars>
      </dgm:prSet>
      <dgm:spPr/>
    </dgm:pt>
    <dgm:pt modelId="{AC531D18-E922-492A-AD60-F486E16E309D}" type="pres">
      <dgm:prSet presAssocID="{B02397E4-39EA-40DC-9744-07C4CBC04A20}" presName="negativeSpace" presStyleCnt="0"/>
      <dgm:spPr/>
    </dgm:pt>
    <dgm:pt modelId="{5DB561AF-2916-4289-9151-50DDFDA4C8C4}" type="pres">
      <dgm:prSet presAssocID="{B02397E4-39EA-40DC-9744-07C4CBC04A20}" presName="childText" presStyleLbl="conFgAcc1" presStyleIdx="2" presStyleCnt="3">
        <dgm:presLayoutVars>
          <dgm:bulletEnabled val="1"/>
        </dgm:presLayoutVars>
      </dgm:prSet>
      <dgm:spPr/>
    </dgm:pt>
  </dgm:ptLst>
  <dgm:cxnLst>
    <dgm:cxn modelId="{10B26204-CA2D-4E8B-A7DF-FEFC57FC158B}" srcId="{B02397E4-39EA-40DC-9744-07C4CBC04A20}" destId="{8F878193-B8A4-4CE8-9A22-6A39323735C8}" srcOrd="1" destOrd="0" parTransId="{9DE23BE1-6DC3-4467-BEF2-037ADBD319C0}" sibTransId="{84C3DC21-24E0-4F5F-85B6-2A3814D36932}"/>
    <dgm:cxn modelId="{60BF6B09-F321-4A2F-BF6E-D2B3E7A53B56}" type="presOf" srcId="{E5AD0275-C4B6-45E5-8F4F-B10CEEA831EC}" destId="{6682369E-8A28-4345-9659-A38A0997F52E}" srcOrd="1" destOrd="0" presId="urn:microsoft.com/office/officeart/2005/8/layout/list1"/>
    <dgm:cxn modelId="{D8878122-65CC-410C-9C64-53B374CCB3A0}" srcId="{3B52406D-F30C-4DBF-951A-9196909FF687}" destId="{454E98D4-E62E-4D31-8F29-A270301A8990}" srcOrd="1" destOrd="0" parTransId="{ED7F21AF-820B-49DB-AC4A-3E767807533B}" sibTransId="{C30D96A1-929D-4319-AE05-AA978BC0B284}"/>
    <dgm:cxn modelId="{9E55EB2E-384B-4796-8BC9-B6C419CCE3A8}" type="presOf" srcId="{B02397E4-39EA-40DC-9744-07C4CBC04A20}" destId="{8A8E73E6-CB34-477B-97AE-75822B924F46}" srcOrd="1" destOrd="0" presId="urn:microsoft.com/office/officeart/2005/8/layout/list1"/>
    <dgm:cxn modelId="{E510E65C-6735-4782-A0A3-5FE3BCBFED89}" type="presOf" srcId="{AE00215F-71D1-4EC6-BBCA-37DA20D2D824}" destId="{F2F22D60-9BA5-4236-9C0D-140E37131444}" srcOrd="0" destOrd="0" presId="urn:microsoft.com/office/officeart/2005/8/layout/list1"/>
    <dgm:cxn modelId="{36AC2746-8BF2-4617-87AE-CE53F7B59793}" srcId="{B02397E4-39EA-40DC-9744-07C4CBC04A20}" destId="{590E26F3-7FB9-4F56-A219-EA75E9DE2683}" srcOrd="0" destOrd="0" parTransId="{906391A4-433B-47EA-B979-EAC9AB87B078}" sibTransId="{4A1BB400-3B05-493E-AACE-103253DAF97E}"/>
    <dgm:cxn modelId="{091C3D78-0A6A-408E-8178-3FF780D5B1DB}" srcId="{454E98D4-E62E-4D31-8F29-A270301A8990}" destId="{66A11516-99C8-4520-8F45-F98C4745DC9D}" srcOrd="0" destOrd="0" parTransId="{F8CE123A-4484-44C2-811C-415E840C00B0}" sibTransId="{3342E71C-6039-4A30-B76D-9FFD12E5161C}"/>
    <dgm:cxn modelId="{5765CA80-EDE8-4DD8-9D44-9E3462BB267D}" type="presOf" srcId="{E5AD0275-C4B6-45E5-8F4F-B10CEEA831EC}" destId="{9AD2D8AC-20BF-46FE-9A77-4AC415E41C85}" srcOrd="0" destOrd="0" presId="urn:microsoft.com/office/officeart/2005/8/layout/list1"/>
    <dgm:cxn modelId="{065F2485-6CE6-45E6-BAAC-E7ED1A25F35C}" type="presOf" srcId="{454E98D4-E62E-4D31-8F29-A270301A8990}" destId="{EEA9D4F5-28BD-483D-8574-3E2B0A0B9B9D}" srcOrd="0" destOrd="0" presId="urn:microsoft.com/office/officeart/2005/8/layout/list1"/>
    <dgm:cxn modelId="{247F9387-7D31-4295-846C-D4ACF7C47D7B}" type="presOf" srcId="{454E98D4-E62E-4D31-8F29-A270301A8990}" destId="{92C5EC8E-2CD4-4404-828D-593E20F55D18}" srcOrd="1" destOrd="0" presId="urn:microsoft.com/office/officeart/2005/8/layout/list1"/>
    <dgm:cxn modelId="{3735A890-92E3-4780-B57F-F96F76555EAB}" type="presOf" srcId="{590E26F3-7FB9-4F56-A219-EA75E9DE2683}" destId="{5DB561AF-2916-4289-9151-50DDFDA4C8C4}" srcOrd="0" destOrd="0" presId="urn:microsoft.com/office/officeart/2005/8/layout/list1"/>
    <dgm:cxn modelId="{373E85AA-CED2-473A-9B76-1CB3CBB64C35}" srcId="{3B52406D-F30C-4DBF-951A-9196909FF687}" destId="{E5AD0275-C4B6-45E5-8F4F-B10CEEA831EC}" srcOrd="0" destOrd="0" parTransId="{C5AB82F1-72A4-4D27-9921-B5029FDDD1EF}" sibTransId="{280DFD62-BF03-40F4-955B-AD9DE500778A}"/>
    <dgm:cxn modelId="{1547ABB0-9FE7-4B26-B572-B03A474593CB}" type="presOf" srcId="{BBB11E6F-B5EF-48DD-8975-AF866732081F}" destId="{7BA2B170-D028-48EA-A233-418A78914F7A}" srcOrd="0" destOrd="1" presId="urn:microsoft.com/office/officeart/2005/8/layout/list1"/>
    <dgm:cxn modelId="{D948BEB7-72AB-45F2-A664-A9714D2D570C}" type="presOf" srcId="{66A11516-99C8-4520-8F45-F98C4745DC9D}" destId="{7BA2B170-D028-48EA-A233-418A78914F7A}" srcOrd="0" destOrd="0" presId="urn:microsoft.com/office/officeart/2005/8/layout/list1"/>
    <dgm:cxn modelId="{1F53A6D3-D319-4318-91A4-7A6AB578B249}" srcId="{454E98D4-E62E-4D31-8F29-A270301A8990}" destId="{BBB11E6F-B5EF-48DD-8975-AF866732081F}" srcOrd="1" destOrd="0" parTransId="{55290A89-3178-4B00-A07E-F83A164F9E3F}" sibTransId="{2449773F-AFF5-4BC9-BF88-3559050E8426}"/>
    <dgm:cxn modelId="{E11016DA-A43F-4896-9AB4-2C0564289099}" srcId="{3B52406D-F30C-4DBF-951A-9196909FF687}" destId="{B02397E4-39EA-40DC-9744-07C4CBC04A20}" srcOrd="2" destOrd="0" parTransId="{EA3100A5-BD4F-42CB-B13D-722EA7AF7329}" sibTransId="{902B17DF-75EA-4D46-96B9-4FB19F0E23B5}"/>
    <dgm:cxn modelId="{AF3720DD-FEB9-4268-9798-529D2E2C6CEC}" type="presOf" srcId="{B02397E4-39EA-40DC-9744-07C4CBC04A20}" destId="{6E50CAA1-F5DA-404F-98C1-96FC2FDAE1B8}" srcOrd="0" destOrd="0" presId="urn:microsoft.com/office/officeart/2005/8/layout/list1"/>
    <dgm:cxn modelId="{ED3490DF-8DD8-4876-A1D3-53F7C40ED426}" srcId="{E5AD0275-C4B6-45E5-8F4F-B10CEEA831EC}" destId="{AE00215F-71D1-4EC6-BBCA-37DA20D2D824}" srcOrd="0" destOrd="0" parTransId="{FD9DEAA3-28E5-4954-91F0-720B93A2743B}" sibTransId="{D1D564AA-A5B9-4FF7-8919-1DC5078ECFB1}"/>
    <dgm:cxn modelId="{23BDD3E0-B6E5-4F0D-AC6D-9F95430F08F1}" type="presOf" srcId="{3B52406D-F30C-4DBF-951A-9196909FF687}" destId="{058A043E-0AFB-40C3-B24D-2F8F38A0CDC7}" srcOrd="0" destOrd="0" presId="urn:microsoft.com/office/officeart/2005/8/layout/list1"/>
    <dgm:cxn modelId="{E48D99F2-F7B8-4800-B61B-CC431F564966}" type="presOf" srcId="{8F878193-B8A4-4CE8-9A22-6A39323735C8}" destId="{5DB561AF-2916-4289-9151-50DDFDA4C8C4}" srcOrd="0" destOrd="1" presId="urn:microsoft.com/office/officeart/2005/8/layout/list1"/>
    <dgm:cxn modelId="{8735743E-8791-4499-BF9C-E6EF3F865304}" type="presParOf" srcId="{058A043E-0AFB-40C3-B24D-2F8F38A0CDC7}" destId="{3F68EEC5-3456-439A-BD68-7DCDC7D82AEB}" srcOrd="0" destOrd="0" presId="urn:microsoft.com/office/officeart/2005/8/layout/list1"/>
    <dgm:cxn modelId="{27EA0F2B-79C8-43CB-8640-DFAC3B881F3D}" type="presParOf" srcId="{3F68EEC5-3456-439A-BD68-7DCDC7D82AEB}" destId="{9AD2D8AC-20BF-46FE-9A77-4AC415E41C85}" srcOrd="0" destOrd="0" presId="urn:microsoft.com/office/officeart/2005/8/layout/list1"/>
    <dgm:cxn modelId="{31FAFE4A-009C-46FD-8C7C-94D8655266DB}" type="presParOf" srcId="{3F68EEC5-3456-439A-BD68-7DCDC7D82AEB}" destId="{6682369E-8A28-4345-9659-A38A0997F52E}" srcOrd="1" destOrd="0" presId="urn:microsoft.com/office/officeart/2005/8/layout/list1"/>
    <dgm:cxn modelId="{F5D56E8E-A7A1-40DD-92EA-33B3EC2BA1EE}" type="presParOf" srcId="{058A043E-0AFB-40C3-B24D-2F8F38A0CDC7}" destId="{DE4CF6C2-A324-44CE-A1AE-ED59A1065F11}" srcOrd="1" destOrd="0" presId="urn:microsoft.com/office/officeart/2005/8/layout/list1"/>
    <dgm:cxn modelId="{CFE8B453-6FB4-46E2-AD3F-05FB1C0864EC}" type="presParOf" srcId="{058A043E-0AFB-40C3-B24D-2F8F38A0CDC7}" destId="{F2F22D60-9BA5-4236-9C0D-140E37131444}" srcOrd="2" destOrd="0" presId="urn:microsoft.com/office/officeart/2005/8/layout/list1"/>
    <dgm:cxn modelId="{F69C3B18-10EC-45A2-B23C-EA43ED8D507F}" type="presParOf" srcId="{058A043E-0AFB-40C3-B24D-2F8F38A0CDC7}" destId="{9DCB60C5-B404-4F14-BA98-B71DFBAEADF8}" srcOrd="3" destOrd="0" presId="urn:microsoft.com/office/officeart/2005/8/layout/list1"/>
    <dgm:cxn modelId="{9193CD1F-D7F5-4266-8C9E-AE149C1F33AF}" type="presParOf" srcId="{058A043E-0AFB-40C3-B24D-2F8F38A0CDC7}" destId="{68AAB60D-8EE4-4AEF-BFE3-AAA51CD0737E}" srcOrd="4" destOrd="0" presId="urn:microsoft.com/office/officeart/2005/8/layout/list1"/>
    <dgm:cxn modelId="{F61F20F9-8BB9-4C63-907A-A22260CBFA9A}" type="presParOf" srcId="{68AAB60D-8EE4-4AEF-BFE3-AAA51CD0737E}" destId="{EEA9D4F5-28BD-483D-8574-3E2B0A0B9B9D}" srcOrd="0" destOrd="0" presId="urn:microsoft.com/office/officeart/2005/8/layout/list1"/>
    <dgm:cxn modelId="{ECBF648B-A6DC-45A0-AB49-51E3FC6358E1}" type="presParOf" srcId="{68AAB60D-8EE4-4AEF-BFE3-AAA51CD0737E}" destId="{92C5EC8E-2CD4-4404-828D-593E20F55D18}" srcOrd="1" destOrd="0" presId="urn:microsoft.com/office/officeart/2005/8/layout/list1"/>
    <dgm:cxn modelId="{8C795F1C-D0D1-4C2A-B66F-E67D4C53AAEE}" type="presParOf" srcId="{058A043E-0AFB-40C3-B24D-2F8F38A0CDC7}" destId="{D22FAC79-3DEB-47C0-A1FD-413535EC9E76}" srcOrd="5" destOrd="0" presId="urn:microsoft.com/office/officeart/2005/8/layout/list1"/>
    <dgm:cxn modelId="{11C40E43-1B11-46F6-B7E3-8BC2384ABEC5}" type="presParOf" srcId="{058A043E-0AFB-40C3-B24D-2F8F38A0CDC7}" destId="{7BA2B170-D028-48EA-A233-418A78914F7A}" srcOrd="6" destOrd="0" presId="urn:microsoft.com/office/officeart/2005/8/layout/list1"/>
    <dgm:cxn modelId="{33E28484-6074-45EC-B918-9742978D33B1}" type="presParOf" srcId="{058A043E-0AFB-40C3-B24D-2F8F38A0CDC7}" destId="{B6DB5960-E579-455D-A6CB-0A2148E42E4B}" srcOrd="7" destOrd="0" presId="urn:microsoft.com/office/officeart/2005/8/layout/list1"/>
    <dgm:cxn modelId="{134BEADA-9F9A-4E52-B22B-629C0040EB2E}" type="presParOf" srcId="{058A043E-0AFB-40C3-B24D-2F8F38A0CDC7}" destId="{8148286C-F0F1-45E3-AAD8-7AE09BEF07C6}" srcOrd="8" destOrd="0" presId="urn:microsoft.com/office/officeart/2005/8/layout/list1"/>
    <dgm:cxn modelId="{B08C731B-8E7B-4479-A335-0685F6045DC5}" type="presParOf" srcId="{8148286C-F0F1-45E3-AAD8-7AE09BEF07C6}" destId="{6E50CAA1-F5DA-404F-98C1-96FC2FDAE1B8}" srcOrd="0" destOrd="0" presId="urn:microsoft.com/office/officeart/2005/8/layout/list1"/>
    <dgm:cxn modelId="{31740807-EEC8-46F5-B939-0F434A2D9210}" type="presParOf" srcId="{8148286C-F0F1-45E3-AAD8-7AE09BEF07C6}" destId="{8A8E73E6-CB34-477B-97AE-75822B924F46}" srcOrd="1" destOrd="0" presId="urn:microsoft.com/office/officeart/2005/8/layout/list1"/>
    <dgm:cxn modelId="{AF3FD2C5-3F6B-42F6-AC42-B20786D4BF3F}" type="presParOf" srcId="{058A043E-0AFB-40C3-B24D-2F8F38A0CDC7}" destId="{AC531D18-E922-492A-AD60-F486E16E309D}" srcOrd="9" destOrd="0" presId="urn:microsoft.com/office/officeart/2005/8/layout/list1"/>
    <dgm:cxn modelId="{ACA9B942-2B47-40B7-918F-1C2243D85341}" type="presParOf" srcId="{058A043E-0AFB-40C3-B24D-2F8F38A0CDC7}" destId="{5DB561AF-2916-4289-9151-50DDFDA4C8C4}"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F3A1A69-958A-48EA-97EE-9B6FBBA8CFD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811D3783-CBC8-4DEB-9293-52094F6DBA26}">
      <dgm:prSet custT="1"/>
      <dgm:spPr/>
      <dgm:t>
        <a:bodyPr/>
        <a:lstStyle/>
        <a:p>
          <a:pPr rtl="0"/>
          <a:r>
            <a:rPr lang="zh-CN" altLang="en-US" sz="1800"/>
            <a:t>含义</a:t>
          </a:r>
        </a:p>
      </dgm:t>
    </dgm:pt>
    <dgm:pt modelId="{1BC82884-8034-432B-B735-6A7490E3025B}" type="parTrans" cxnId="{69D96A49-0757-4BA6-87A3-86EB269AECAC}">
      <dgm:prSet/>
      <dgm:spPr/>
      <dgm:t>
        <a:bodyPr/>
        <a:lstStyle/>
        <a:p>
          <a:endParaRPr lang="zh-CN" altLang="en-US" sz="2400"/>
        </a:p>
      </dgm:t>
    </dgm:pt>
    <dgm:pt modelId="{194276CA-DA67-42E0-BDCA-43D875F6D4A4}" type="sibTrans" cxnId="{69D96A49-0757-4BA6-87A3-86EB269AECAC}">
      <dgm:prSet/>
      <dgm:spPr/>
      <dgm:t>
        <a:bodyPr/>
        <a:lstStyle/>
        <a:p>
          <a:endParaRPr lang="zh-CN" altLang="en-US" sz="2400"/>
        </a:p>
      </dgm:t>
    </dgm:pt>
    <dgm:pt modelId="{8B28108A-7EB0-46DD-AE26-AC936A7C2D0D}">
      <dgm:prSet custT="1"/>
      <dgm:spPr/>
      <dgm:t>
        <a:bodyPr/>
        <a:lstStyle/>
        <a:p>
          <a:pPr rtl="0"/>
          <a:r>
            <a:rPr lang="zh-CN" altLang="en-US" sz="1800" dirty="0"/>
            <a:t>每个模块只负责需求中特定的子功能，并且从程序结构的其他部分看，该模块具有简单的接口 </a:t>
          </a:r>
        </a:p>
      </dgm:t>
    </dgm:pt>
    <dgm:pt modelId="{A49DFF7C-7651-4D9B-BCDE-E6C3C555C7AA}" type="parTrans" cxnId="{6B974DF6-29B4-4486-9E54-22476980DF74}">
      <dgm:prSet/>
      <dgm:spPr/>
      <dgm:t>
        <a:bodyPr/>
        <a:lstStyle/>
        <a:p>
          <a:endParaRPr lang="zh-CN" altLang="en-US" sz="2400"/>
        </a:p>
      </dgm:t>
    </dgm:pt>
    <dgm:pt modelId="{1090AA8B-BFBD-4511-9C30-B31E3D8FADED}" type="sibTrans" cxnId="{6B974DF6-29B4-4486-9E54-22476980DF74}">
      <dgm:prSet/>
      <dgm:spPr/>
      <dgm:t>
        <a:bodyPr/>
        <a:lstStyle/>
        <a:p>
          <a:endParaRPr lang="zh-CN" altLang="en-US" sz="2400"/>
        </a:p>
      </dgm:t>
    </dgm:pt>
    <dgm:pt modelId="{6D7D235A-788A-4457-BD3F-25FEEBDE1304}">
      <dgm:prSet custT="1"/>
      <dgm:spPr/>
      <dgm:t>
        <a:bodyPr/>
        <a:lstStyle/>
        <a:p>
          <a:pPr rtl="0"/>
          <a:r>
            <a:rPr lang="zh-CN" altLang="en-US" sz="1800"/>
            <a:t>好处</a:t>
          </a:r>
        </a:p>
      </dgm:t>
    </dgm:pt>
    <dgm:pt modelId="{4501AF2D-165D-453B-8008-7AFAB7B07885}" type="parTrans" cxnId="{447C0779-3873-4AE0-A4E2-8430F2AD897E}">
      <dgm:prSet/>
      <dgm:spPr/>
      <dgm:t>
        <a:bodyPr/>
        <a:lstStyle/>
        <a:p>
          <a:endParaRPr lang="zh-CN" altLang="en-US" sz="2400"/>
        </a:p>
      </dgm:t>
    </dgm:pt>
    <dgm:pt modelId="{1B054FB3-9983-4ECE-9FE2-65159E58BA24}" type="sibTrans" cxnId="{447C0779-3873-4AE0-A4E2-8430F2AD897E}">
      <dgm:prSet/>
      <dgm:spPr/>
      <dgm:t>
        <a:bodyPr/>
        <a:lstStyle/>
        <a:p>
          <a:endParaRPr lang="zh-CN" altLang="en-US" sz="2400"/>
        </a:p>
      </dgm:t>
    </dgm:pt>
    <dgm:pt modelId="{623FF312-E961-45D1-ACB6-9C7C033130D3}">
      <dgm:prSet custT="1"/>
      <dgm:spPr/>
      <dgm:t>
        <a:bodyPr/>
        <a:lstStyle/>
        <a:p>
          <a:pPr rtl="0"/>
          <a:r>
            <a:rPr lang="zh-CN" altLang="en-US" sz="1800"/>
            <a:t>易于开发：功能被划分，接口被简化 </a:t>
          </a:r>
        </a:p>
      </dgm:t>
    </dgm:pt>
    <dgm:pt modelId="{8ACAC7EF-5E28-4661-8D94-41B8A5551F0E}" type="parTrans" cxnId="{163ED027-8654-461F-89E0-F83F48B3F4D8}">
      <dgm:prSet/>
      <dgm:spPr/>
      <dgm:t>
        <a:bodyPr/>
        <a:lstStyle/>
        <a:p>
          <a:endParaRPr lang="zh-CN" altLang="en-US" sz="2400"/>
        </a:p>
      </dgm:t>
    </dgm:pt>
    <dgm:pt modelId="{C97E82F5-8338-4D2D-890F-21DAE98768DB}" type="sibTrans" cxnId="{163ED027-8654-461F-89E0-F83F48B3F4D8}">
      <dgm:prSet/>
      <dgm:spPr/>
      <dgm:t>
        <a:bodyPr/>
        <a:lstStyle/>
        <a:p>
          <a:endParaRPr lang="zh-CN" altLang="en-US" sz="2400"/>
        </a:p>
      </dgm:t>
    </dgm:pt>
    <dgm:pt modelId="{E6C6C31D-5889-4F7B-968E-E8E596085219}">
      <dgm:prSet custT="1"/>
      <dgm:spPr/>
      <dgm:t>
        <a:bodyPr/>
        <a:lstStyle/>
        <a:p>
          <a:pPr rtl="0"/>
          <a:r>
            <a:rPr lang="zh-CN" altLang="en-US" sz="1800"/>
            <a:t>易于维护（和测试）：次生影响有限，错误传递减少，模块重用</a:t>
          </a:r>
        </a:p>
      </dgm:t>
    </dgm:pt>
    <dgm:pt modelId="{5CB72EDB-7469-441A-92AF-5CFD9A8899EB}" type="parTrans" cxnId="{EB001FD0-6F32-4B2E-AEBA-A6DD98310BEA}">
      <dgm:prSet/>
      <dgm:spPr/>
      <dgm:t>
        <a:bodyPr/>
        <a:lstStyle/>
        <a:p>
          <a:endParaRPr lang="zh-CN" altLang="en-US" sz="2400"/>
        </a:p>
      </dgm:t>
    </dgm:pt>
    <dgm:pt modelId="{CA095C4E-5DBD-4EF1-B3D5-5EFD05D906C3}" type="sibTrans" cxnId="{EB001FD0-6F32-4B2E-AEBA-A6DD98310BEA}">
      <dgm:prSet/>
      <dgm:spPr/>
      <dgm:t>
        <a:bodyPr/>
        <a:lstStyle/>
        <a:p>
          <a:endParaRPr lang="zh-CN" altLang="en-US" sz="2400"/>
        </a:p>
      </dgm:t>
    </dgm:pt>
    <dgm:pt modelId="{FA50F023-F04A-4B6D-A3EF-96D9B152CC6F}">
      <dgm:prSet custT="1"/>
      <dgm:spPr/>
      <dgm:t>
        <a:bodyPr/>
        <a:lstStyle/>
        <a:p>
          <a:pPr rtl="0"/>
          <a:r>
            <a:rPr lang="zh-CN" altLang="en-US" sz="1800"/>
            <a:t>定性衡量标准</a:t>
          </a:r>
        </a:p>
      </dgm:t>
    </dgm:pt>
    <dgm:pt modelId="{7140D9E4-18C5-4691-A659-92C814279A22}" type="parTrans" cxnId="{7DC95435-5344-4880-8D6F-6B68B382BA2C}">
      <dgm:prSet/>
      <dgm:spPr/>
      <dgm:t>
        <a:bodyPr/>
        <a:lstStyle/>
        <a:p>
          <a:endParaRPr lang="zh-CN" altLang="en-US" sz="2400"/>
        </a:p>
      </dgm:t>
    </dgm:pt>
    <dgm:pt modelId="{C98B7E81-BEEE-457E-A6CB-1FD7CFF112ED}" type="sibTrans" cxnId="{7DC95435-5344-4880-8D6F-6B68B382BA2C}">
      <dgm:prSet/>
      <dgm:spPr/>
      <dgm:t>
        <a:bodyPr/>
        <a:lstStyle/>
        <a:p>
          <a:endParaRPr lang="zh-CN" altLang="en-US" sz="2400"/>
        </a:p>
      </dgm:t>
    </dgm:pt>
    <dgm:pt modelId="{07C83CF2-923C-43C1-9A89-5EE4C5BD7510}">
      <dgm:prSet custT="1"/>
      <dgm:spPr/>
      <dgm:t>
        <a:bodyPr/>
        <a:lstStyle/>
        <a:p>
          <a:pPr rtl="0"/>
          <a:r>
            <a:rPr lang="zh-CN" altLang="en-US" sz="1800"/>
            <a:t>内聚性：模块的功能相对强度</a:t>
          </a:r>
        </a:p>
      </dgm:t>
    </dgm:pt>
    <dgm:pt modelId="{F7B217D7-210B-450C-8223-7C893622F85F}" type="parTrans" cxnId="{30ECE659-D676-49BE-A03E-806FAD6C2655}">
      <dgm:prSet/>
      <dgm:spPr/>
      <dgm:t>
        <a:bodyPr/>
        <a:lstStyle/>
        <a:p>
          <a:endParaRPr lang="zh-CN" altLang="en-US" sz="2400"/>
        </a:p>
      </dgm:t>
    </dgm:pt>
    <dgm:pt modelId="{2E824334-7DBB-4CC1-AFCE-7FEF32667182}" type="sibTrans" cxnId="{30ECE659-D676-49BE-A03E-806FAD6C2655}">
      <dgm:prSet/>
      <dgm:spPr/>
      <dgm:t>
        <a:bodyPr/>
        <a:lstStyle/>
        <a:p>
          <a:endParaRPr lang="zh-CN" altLang="en-US" sz="2400"/>
        </a:p>
      </dgm:t>
    </dgm:pt>
    <dgm:pt modelId="{18297719-4D67-4573-B600-475EA60A28BB}">
      <dgm:prSet custT="1"/>
      <dgm:spPr/>
      <dgm:t>
        <a:bodyPr/>
        <a:lstStyle/>
        <a:p>
          <a:pPr rtl="0"/>
          <a:r>
            <a:rPr lang="zh-CN" altLang="en-US" sz="1800"/>
            <a:t>耦合性：模块之间的相互依赖程度 </a:t>
          </a:r>
        </a:p>
      </dgm:t>
    </dgm:pt>
    <dgm:pt modelId="{A07CDEDA-D1C7-4BC7-9E9D-893749EE6B04}" type="parTrans" cxnId="{1F8E0037-9FDE-457F-BC28-895D11A9115E}">
      <dgm:prSet/>
      <dgm:spPr/>
      <dgm:t>
        <a:bodyPr/>
        <a:lstStyle/>
        <a:p>
          <a:endParaRPr lang="zh-CN" altLang="en-US" sz="2400"/>
        </a:p>
      </dgm:t>
    </dgm:pt>
    <dgm:pt modelId="{62F85F75-F488-4D56-8739-68D27084448F}" type="sibTrans" cxnId="{1F8E0037-9FDE-457F-BC28-895D11A9115E}">
      <dgm:prSet/>
      <dgm:spPr/>
      <dgm:t>
        <a:bodyPr/>
        <a:lstStyle/>
        <a:p>
          <a:endParaRPr lang="zh-CN" altLang="en-US" sz="2400"/>
        </a:p>
      </dgm:t>
    </dgm:pt>
    <dgm:pt modelId="{2924445A-6BF2-42CE-8B76-89924B25CF0E}">
      <dgm:prSet custT="1"/>
      <dgm:spPr/>
      <dgm:t>
        <a:bodyPr/>
        <a:lstStyle/>
        <a:p>
          <a:pPr rtl="0"/>
          <a:r>
            <a:rPr lang="zh-CN" sz="1800"/>
            <a:t>模块独立性强 </a:t>
          </a:r>
          <a:r>
            <a:rPr lang="en-US" sz="1800"/>
            <a:t>= </a:t>
          </a:r>
          <a:r>
            <a:rPr lang="zh-CN" sz="1800"/>
            <a:t>高内聚低耦合</a:t>
          </a:r>
        </a:p>
      </dgm:t>
    </dgm:pt>
    <dgm:pt modelId="{195EAB20-191C-4EDB-AF97-9BE61D56DF89}" type="parTrans" cxnId="{F533E39C-7AF7-43CE-8112-EE15AA846F14}">
      <dgm:prSet/>
      <dgm:spPr/>
      <dgm:t>
        <a:bodyPr/>
        <a:lstStyle/>
        <a:p>
          <a:endParaRPr lang="zh-CN" altLang="en-US" sz="2400"/>
        </a:p>
      </dgm:t>
    </dgm:pt>
    <dgm:pt modelId="{EFA318DE-1BEE-48B1-B61C-BEDB15163CE9}" type="sibTrans" cxnId="{F533E39C-7AF7-43CE-8112-EE15AA846F14}">
      <dgm:prSet/>
      <dgm:spPr/>
      <dgm:t>
        <a:bodyPr/>
        <a:lstStyle/>
        <a:p>
          <a:endParaRPr lang="zh-CN" altLang="en-US" sz="2400"/>
        </a:p>
      </dgm:t>
    </dgm:pt>
    <dgm:pt modelId="{FD038061-CB5D-4C5F-BB7A-9E35159E03B0}" type="pres">
      <dgm:prSet presAssocID="{7F3A1A69-958A-48EA-97EE-9B6FBBA8CFD7}" presName="linear" presStyleCnt="0">
        <dgm:presLayoutVars>
          <dgm:dir/>
          <dgm:animLvl val="lvl"/>
          <dgm:resizeHandles val="exact"/>
        </dgm:presLayoutVars>
      </dgm:prSet>
      <dgm:spPr/>
    </dgm:pt>
    <dgm:pt modelId="{A8E29AD9-F6F8-40B1-86F2-3FFB10D256B2}" type="pres">
      <dgm:prSet presAssocID="{811D3783-CBC8-4DEB-9293-52094F6DBA26}" presName="parentLin" presStyleCnt="0"/>
      <dgm:spPr/>
    </dgm:pt>
    <dgm:pt modelId="{9B1DA93F-41D0-426E-8C18-768E17160AF1}" type="pres">
      <dgm:prSet presAssocID="{811D3783-CBC8-4DEB-9293-52094F6DBA26}" presName="parentLeftMargin" presStyleLbl="node1" presStyleIdx="0" presStyleCnt="3"/>
      <dgm:spPr/>
    </dgm:pt>
    <dgm:pt modelId="{2548E602-38E2-452C-9F27-AC30D5A47C31}" type="pres">
      <dgm:prSet presAssocID="{811D3783-CBC8-4DEB-9293-52094F6DBA26}" presName="parentText" presStyleLbl="node1" presStyleIdx="0" presStyleCnt="3">
        <dgm:presLayoutVars>
          <dgm:chMax val="0"/>
          <dgm:bulletEnabled val="1"/>
        </dgm:presLayoutVars>
      </dgm:prSet>
      <dgm:spPr/>
    </dgm:pt>
    <dgm:pt modelId="{584F7086-2B1E-4214-B42D-E23DBA0F5036}" type="pres">
      <dgm:prSet presAssocID="{811D3783-CBC8-4DEB-9293-52094F6DBA26}" presName="negativeSpace" presStyleCnt="0"/>
      <dgm:spPr/>
    </dgm:pt>
    <dgm:pt modelId="{4E8B0D9A-A16F-488D-9045-1296CA38BA4E}" type="pres">
      <dgm:prSet presAssocID="{811D3783-CBC8-4DEB-9293-52094F6DBA26}" presName="childText" presStyleLbl="conFgAcc1" presStyleIdx="0" presStyleCnt="3">
        <dgm:presLayoutVars>
          <dgm:bulletEnabled val="1"/>
        </dgm:presLayoutVars>
      </dgm:prSet>
      <dgm:spPr/>
    </dgm:pt>
    <dgm:pt modelId="{70B9D9FF-55A9-4635-B037-CD23E49FE93B}" type="pres">
      <dgm:prSet presAssocID="{194276CA-DA67-42E0-BDCA-43D875F6D4A4}" presName="spaceBetweenRectangles" presStyleCnt="0"/>
      <dgm:spPr/>
    </dgm:pt>
    <dgm:pt modelId="{4103AB20-5147-470A-85FF-FE855B28F714}" type="pres">
      <dgm:prSet presAssocID="{6D7D235A-788A-4457-BD3F-25FEEBDE1304}" presName="parentLin" presStyleCnt="0"/>
      <dgm:spPr/>
    </dgm:pt>
    <dgm:pt modelId="{4051A2E7-C399-4303-82E1-2A5F9E70C011}" type="pres">
      <dgm:prSet presAssocID="{6D7D235A-788A-4457-BD3F-25FEEBDE1304}" presName="parentLeftMargin" presStyleLbl="node1" presStyleIdx="0" presStyleCnt="3"/>
      <dgm:spPr/>
    </dgm:pt>
    <dgm:pt modelId="{8E493BAD-71AD-4215-B6BB-417EC379729D}" type="pres">
      <dgm:prSet presAssocID="{6D7D235A-788A-4457-BD3F-25FEEBDE1304}" presName="parentText" presStyleLbl="node1" presStyleIdx="1" presStyleCnt="3">
        <dgm:presLayoutVars>
          <dgm:chMax val="0"/>
          <dgm:bulletEnabled val="1"/>
        </dgm:presLayoutVars>
      </dgm:prSet>
      <dgm:spPr/>
    </dgm:pt>
    <dgm:pt modelId="{FE93D85F-CE40-4529-8542-8458E8CD9AE3}" type="pres">
      <dgm:prSet presAssocID="{6D7D235A-788A-4457-BD3F-25FEEBDE1304}" presName="negativeSpace" presStyleCnt="0"/>
      <dgm:spPr/>
    </dgm:pt>
    <dgm:pt modelId="{26E5355B-6360-4CE7-BFD0-FAF1F6CA2E9F}" type="pres">
      <dgm:prSet presAssocID="{6D7D235A-788A-4457-BD3F-25FEEBDE1304}" presName="childText" presStyleLbl="conFgAcc1" presStyleIdx="1" presStyleCnt="3">
        <dgm:presLayoutVars>
          <dgm:bulletEnabled val="1"/>
        </dgm:presLayoutVars>
      </dgm:prSet>
      <dgm:spPr/>
    </dgm:pt>
    <dgm:pt modelId="{ACA59AEE-5FA0-474F-A7B1-CDFC316CD918}" type="pres">
      <dgm:prSet presAssocID="{1B054FB3-9983-4ECE-9FE2-65159E58BA24}" presName="spaceBetweenRectangles" presStyleCnt="0"/>
      <dgm:spPr/>
    </dgm:pt>
    <dgm:pt modelId="{ED28225E-C3E5-42F7-9797-D0707EA78202}" type="pres">
      <dgm:prSet presAssocID="{FA50F023-F04A-4B6D-A3EF-96D9B152CC6F}" presName="parentLin" presStyleCnt="0"/>
      <dgm:spPr/>
    </dgm:pt>
    <dgm:pt modelId="{AB2062AA-BAD2-4932-8BDF-FD4AD963B39C}" type="pres">
      <dgm:prSet presAssocID="{FA50F023-F04A-4B6D-A3EF-96D9B152CC6F}" presName="parentLeftMargin" presStyleLbl="node1" presStyleIdx="1" presStyleCnt="3"/>
      <dgm:spPr/>
    </dgm:pt>
    <dgm:pt modelId="{DE387790-A136-45B9-97C8-0F5EE4BB1E83}" type="pres">
      <dgm:prSet presAssocID="{FA50F023-F04A-4B6D-A3EF-96D9B152CC6F}" presName="parentText" presStyleLbl="node1" presStyleIdx="2" presStyleCnt="3">
        <dgm:presLayoutVars>
          <dgm:chMax val="0"/>
          <dgm:bulletEnabled val="1"/>
        </dgm:presLayoutVars>
      </dgm:prSet>
      <dgm:spPr/>
    </dgm:pt>
    <dgm:pt modelId="{00C926F7-D8AE-4B86-8054-A2B29DBE4898}" type="pres">
      <dgm:prSet presAssocID="{FA50F023-F04A-4B6D-A3EF-96D9B152CC6F}" presName="negativeSpace" presStyleCnt="0"/>
      <dgm:spPr/>
    </dgm:pt>
    <dgm:pt modelId="{A6BD950F-C93D-453C-B27A-B059D4521EBB}" type="pres">
      <dgm:prSet presAssocID="{FA50F023-F04A-4B6D-A3EF-96D9B152CC6F}" presName="childText" presStyleLbl="conFgAcc1" presStyleIdx="2" presStyleCnt="3">
        <dgm:presLayoutVars>
          <dgm:bulletEnabled val="1"/>
        </dgm:presLayoutVars>
      </dgm:prSet>
      <dgm:spPr/>
    </dgm:pt>
  </dgm:ptLst>
  <dgm:cxnLst>
    <dgm:cxn modelId="{79ED0F02-A99D-454C-AE63-DE9197246641}" type="presOf" srcId="{07C83CF2-923C-43C1-9A89-5EE4C5BD7510}" destId="{A6BD950F-C93D-453C-B27A-B059D4521EBB}" srcOrd="0" destOrd="0" presId="urn:microsoft.com/office/officeart/2005/8/layout/list1"/>
    <dgm:cxn modelId="{9E67D21E-4675-46B1-8C65-E9A03BCF7F25}" type="presOf" srcId="{FA50F023-F04A-4B6D-A3EF-96D9B152CC6F}" destId="{AB2062AA-BAD2-4932-8BDF-FD4AD963B39C}" srcOrd="0" destOrd="0" presId="urn:microsoft.com/office/officeart/2005/8/layout/list1"/>
    <dgm:cxn modelId="{163ED027-8654-461F-89E0-F83F48B3F4D8}" srcId="{6D7D235A-788A-4457-BD3F-25FEEBDE1304}" destId="{623FF312-E961-45D1-ACB6-9C7C033130D3}" srcOrd="0" destOrd="0" parTransId="{8ACAC7EF-5E28-4661-8D94-41B8A5551F0E}" sibTransId="{C97E82F5-8338-4D2D-890F-21DAE98768DB}"/>
    <dgm:cxn modelId="{7DC95435-5344-4880-8D6F-6B68B382BA2C}" srcId="{7F3A1A69-958A-48EA-97EE-9B6FBBA8CFD7}" destId="{FA50F023-F04A-4B6D-A3EF-96D9B152CC6F}" srcOrd="2" destOrd="0" parTransId="{7140D9E4-18C5-4691-A659-92C814279A22}" sibTransId="{C98B7E81-BEEE-457E-A6CB-1FD7CFF112ED}"/>
    <dgm:cxn modelId="{553A1336-B61C-47D5-81A7-F10AC5AF4853}" type="presOf" srcId="{811D3783-CBC8-4DEB-9293-52094F6DBA26}" destId="{2548E602-38E2-452C-9F27-AC30D5A47C31}" srcOrd="1" destOrd="0" presId="urn:microsoft.com/office/officeart/2005/8/layout/list1"/>
    <dgm:cxn modelId="{1F8E0037-9FDE-457F-BC28-895D11A9115E}" srcId="{FA50F023-F04A-4B6D-A3EF-96D9B152CC6F}" destId="{18297719-4D67-4573-B600-475EA60A28BB}" srcOrd="1" destOrd="0" parTransId="{A07CDEDA-D1C7-4BC7-9E9D-893749EE6B04}" sibTransId="{62F85F75-F488-4D56-8739-68D27084448F}"/>
    <dgm:cxn modelId="{BAEA5E3E-B407-42EF-BB4B-4512A80BC2EF}" type="presOf" srcId="{623FF312-E961-45D1-ACB6-9C7C033130D3}" destId="{26E5355B-6360-4CE7-BFD0-FAF1F6CA2E9F}" srcOrd="0" destOrd="0" presId="urn:microsoft.com/office/officeart/2005/8/layout/list1"/>
    <dgm:cxn modelId="{69D96A49-0757-4BA6-87A3-86EB269AECAC}" srcId="{7F3A1A69-958A-48EA-97EE-9B6FBBA8CFD7}" destId="{811D3783-CBC8-4DEB-9293-52094F6DBA26}" srcOrd="0" destOrd="0" parTransId="{1BC82884-8034-432B-B735-6A7490E3025B}" sibTransId="{194276CA-DA67-42E0-BDCA-43D875F6D4A4}"/>
    <dgm:cxn modelId="{838D796A-FBE8-4312-9B99-369504A5F858}" type="presOf" srcId="{6D7D235A-788A-4457-BD3F-25FEEBDE1304}" destId="{8E493BAD-71AD-4215-B6BB-417EC379729D}" srcOrd="1" destOrd="0" presId="urn:microsoft.com/office/officeart/2005/8/layout/list1"/>
    <dgm:cxn modelId="{7D3D4E6E-64D6-46F5-B2F0-CF940A275ADE}" type="presOf" srcId="{2924445A-6BF2-42CE-8B76-89924B25CF0E}" destId="{A6BD950F-C93D-453C-B27A-B059D4521EBB}" srcOrd="0" destOrd="2" presId="urn:microsoft.com/office/officeart/2005/8/layout/list1"/>
    <dgm:cxn modelId="{EE962556-B46F-4632-A04A-C2C256BE772D}" type="presOf" srcId="{E6C6C31D-5889-4F7B-968E-E8E596085219}" destId="{26E5355B-6360-4CE7-BFD0-FAF1F6CA2E9F}" srcOrd="0" destOrd="1" presId="urn:microsoft.com/office/officeart/2005/8/layout/list1"/>
    <dgm:cxn modelId="{447C0779-3873-4AE0-A4E2-8430F2AD897E}" srcId="{7F3A1A69-958A-48EA-97EE-9B6FBBA8CFD7}" destId="{6D7D235A-788A-4457-BD3F-25FEEBDE1304}" srcOrd="1" destOrd="0" parTransId="{4501AF2D-165D-453B-8008-7AFAB7B07885}" sibTransId="{1B054FB3-9983-4ECE-9FE2-65159E58BA24}"/>
    <dgm:cxn modelId="{18955E79-74AB-4FA8-897D-4EBCC47867D1}" type="presOf" srcId="{18297719-4D67-4573-B600-475EA60A28BB}" destId="{A6BD950F-C93D-453C-B27A-B059D4521EBB}" srcOrd="0" destOrd="1" presId="urn:microsoft.com/office/officeart/2005/8/layout/list1"/>
    <dgm:cxn modelId="{30ECE659-D676-49BE-A03E-806FAD6C2655}" srcId="{FA50F023-F04A-4B6D-A3EF-96D9B152CC6F}" destId="{07C83CF2-923C-43C1-9A89-5EE4C5BD7510}" srcOrd="0" destOrd="0" parTransId="{F7B217D7-210B-450C-8223-7C893622F85F}" sibTransId="{2E824334-7DBB-4CC1-AFCE-7FEF32667182}"/>
    <dgm:cxn modelId="{F85D2792-3E72-4F5E-8E39-E29E8996FA9C}" type="presOf" srcId="{6D7D235A-788A-4457-BD3F-25FEEBDE1304}" destId="{4051A2E7-C399-4303-82E1-2A5F9E70C011}" srcOrd="0" destOrd="0" presId="urn:microsoft.com/office/officeart/2005/8/layout/list1"/>
    <dgm:cxn modelId="{32C65198-CEC1-4ADF-B739-0E454AD684C0}" type="presOf" srcId="{8B28108A-7EB0-46DD-AE26-AC936A7C2D0D}" destId="{4E8B0D9A-A16F-488D-9045-1296CA38BA4E}" srcOrd="0" destOrd="0" presId="urn:microsoft.com/office/officeart/2005/8/layout/list1"/>
    <dgm:cxn modelId="{F533E39C-7AF7-43CE-8112-EE15AA846F14}" srcId="{FA50F023-F04A-4B6D-A3EF-96D9B152CC6F}" destId="{2924445A-6BF2-42CE-8B76-89924B25CF0E}" srcOrd="2" destOrd="0" parTransId="{195EAB20-191C-4EDB-AF97-9BE61D56DF89}" sibTransId="{EFA318DE-1BEE-48B1-B61C-BEDB15163CE9}"/>
    <dgm:cxn modelId="{EB001FD0-6F32-4B2E-AEBA-A6DD98310BEA}" srcId="{6D7D235A-788A-4457-BD3F-25FEEBDE1304}" destId="{E6C6C31D-5889-4F7B-968E-E8E596085219}" srcOrd="1" destOrd="0" parTransId="{5CB72EDB-7469-441A-92AF-5CFD9A8899EB}" sibTransId="{CA095C4E-5DBD-4EF1-B3D5-5EFD05D906C3}"/>
    <dgm:cxn modelId="{7413A0D8-93B4-4E3F-B150-A24FC53F938E}" type="presOf" srcId="{7F3A1A69-958A-48EA-97EE-9B6FBBA8CFD7}" destId="{FD038061-CB5D-4C5F-BB7A-9E35159E03B0}" srcOrd="0" destOrd="0" presId="urn:microsoft.com/office/officeart/2005/8/layout/list1"/>
    <dgm:cxn modelId="{C7DD22DE-0C20-4B5D-AEBF-BFD28EA2A23F}" type="presOf" srcId="{FA50F023-F04A-4B6D-A3EF-96D9B152CC6F}" destId="{DE387790-A136-45B9-97C8-0F5EE4BB1E83}" srcOrd="1" destOrd="0" presId="urn:microsoft.com/office/officeart/2005/8/layout/list1"/>
    <dgm:cxn modelId="{3AA3CFF1-1234-45B3-9B13-A76C1EF02D18}" type="presOf" srcId="{811D3783-CBC8-4DEB-9293-52094F6DBA26}" destId="{9B1DA93F-41D0-426E-8C18-768E17160AF1}" srcOrd="0" destOrd="0" presId="urn:microsoft.com/office/officeart/2005/8/layout/list1"/>
    <dgm:cxn modelId="{6B974DF6-29B4-4486-9E54-22476980DF74}" srcId="{811D3783-CBC8-4DEB-9293-52094F6DBA26}" destId="{8B28108A-7EB0-46DD-AE26-AC936A7C2D0D}" srcOrd="0" destOrd="0" parTransId="{A49DFF7C-7651-4D9B-BCDE-E6C3C555C7AA}" sibTransId="{1090AA8B-BFBD-4511-9C30-B31E3D8FADED}"/>
    <dgm:cxn modelId="{9182EA61-CD8B-4400-AB25-CEE9E2B2B9EA}" type="presParOf" srcId="{FD038061-CB5D-4C5F-BB7A-9E35159E03B0}" destId="{A8E29AD9-F6F8-40B1-86F2-3FFB10D256B2}" srcOrd="0" destOrd="0" presId="urn:microsoft.com/office/officeart/2005/8/layout/list1"/>
    <dgm:cxn modelId="{4D4472F2-8A91-402C-B005-D8635757BD60}" type="presParOf" srcId="{A8E29AD9-F6F8-40B1-86F2-3FFB10D256B2}" destId="{9B1DA93F-41D0-426E-8C18-768E17160AF1}" srcOrd="0" destOrd="0" presId="urn:microsoft.com/office/officeart/2005/8/layout/list1"/>
    <dgm:cxn modelId="{C2CBBC64-363A-4777-BF79-0CA9B9E749D8}" type="presParOf" srcId="{A8E29AD9-F6F8-40B1-86F2-3FFB10D256B2}" destId="{2548E602-38E2-452C-9F27-AC30D5A47C31}" srcOrd="1" destOrd="0" presId="urn:microsoft.com/office/officeart/2005/8/layout/list1"/>
    <dgm:cxn modelId="{DC5B6FFE-A874-4DF1-9791-2B1995BACFBA}" type="presParOf" srcId="{FD038061-CB5D-4C5F-BB7A-9E35159E03B0}" destId="{584F7086-2B1E-4214-B42D-E23DBA0F5036}" srcOrd="1" destOrd="0" presId="urn:microsoft.com/office/officeart/2005/8/layout/list1"/>
    <dgm:cxn modelId="{3840DE2F-E889-4251-BAB0-6F453C048DD2}" type="presParOf" srcId="{FD038061-CB5D-4C5F-BB7A-9E35159E03B0}" destId="{4E8B0D9A-A16F-488D-9045-1296CA38BA4E}" srcOrd="2" destOrd="0" presId="urn:microsoft.com/office/officeart/2005/8/layout/list1"/>
    <dgm:cxn modelId="{59A4ED48-A926-4AF6-B42B-3EA29BE51C3C}" type="presParOf" srcId="{FD038061-CB5D-4C5F-BB7A-9E35159E03B0}" destId="{70B9D9FF-55A9-4635-B037-CD23E49FE93B}" srcOrd="3" destOrd="0" presId="urn:microsoft.com/office/officeart/2005/8/layout/list1"/>
    <dgm:cxn modelId="{A93325FC-FE75-4986-ACC1-F39995763126}" type="presParOf" srcId="{FD038061-CB5D-4C5F-BB7A-9E35159E03B0}" destId="{4103AB20-5147-470A-85FF-FE855B28F714}" srcOrd="4" destOrd="0" presId="urn:microsoft.com/office/officeart/2005/8/layout/list1"/>
    <dgm:cxn modelId="{6E7A79B9-4C24-4D4D-B332-A32F443E72FF}" type="presParOf" srcId="{4103AB20-5147-470A-85FF-FE855B28F714}" destId="{4051A2E7-C399-4303-82E1-2A5F9E70C011}" srcOrd="0" destOrd="0" presId="urn:microsoft.com/office/officeart/2005/8/layout/list1"/>
    <dgm:cxn modelId="{031559FB-B058-440F-95F0-757F0DF4E509}" type="presParOf" srcId="{4103AB20-5147-470A-85FF-FE855B28F714}" destId="{8E493BAD-71AD-4215-B6BB-417EC379729D}" srcOrd="1" destOrd="0" presId="urn:microsoft.com/office/officeart/2005/8/layout/list1"/>
    <dgm:cxn modelId="{5005847F-498B-4639-AA1C-2EC42B1B8A90}" type="presParOf" srcId="{FD038061-CB5D-4C5F-BB7A-9E35159E03B0}" destId="{FE93D85F-CE40-4529-8542-8458E8CD9AE3}" srcOrd="5" destOrd="0" presId="urn:microsoft.com/office/officeart/2005/8/layout/list1"/>
    <dgm:cxn modelId="{A7788D23-AE0C-4810-A0E1-95DDF0E7A3BE}" type="presParOf" srcId="{FD038061-CB5D-4C5F-BB7A-9E35159E03B0}" destId="{26E5355B-6360-4CE7-BFD0-FAF1F6CA2E9F}" srcOrd="6" destOrd="0" presId="urn:microsoft.com/office/officeart/2005/8/layout/list1"/>
    <dgm:cxn modelId="{CF04114F-3533-49DB-ACAB-341A90AA330D}" type="presParOf" srcId="{FD038061-CB5D-4C5F-BB7A-9E35159E03B0}" destId="{ACA59AEE-5FA0-474F-A7B1-CDFC316CD918}" srcOrd="7" destOrd="0" presId="urn:microsoft.com/office/officeart/2005/8/layout/list1"/>
    <dgm:cxn modelId="{0AFE09EA-A676-4FE6-8ED2-705D9CDCD8E8}" type="presParOf" srcId="{FD038061-CB5D-4C5F-BB7A-9E35159E03B0}" destId="{ED28225E-C3E5-42F7-9797-D0707EA78202}" srcOrd="8" destOrd="0" presId="urn:microsoft.com/office/officeart/2005/8/layout/list1"/>
    <dgm:cxn modelId="{D4FB69AA-B545-4894-B110-1E40669494F7}" type="presParOf" srcId="{ED28225E-C3E5-42F7-9797-D0707EA78202}" destId="{AB2062AA-BAD2-4932-8BDF-FD4AD963B39C}" srcOrd="0" destOrd="0" presId="urn:microsoft.com/office/officeart/2005/8/layout/list1"/>
    <dgm:cxn modelId="{EBD1A6CE-0C44-4477-8D21-B011F78AA9A1}" type="presParOf" srcId="{ED28225E-C3E5-42F7-9797-D0707EA78202}" destId="{DE387790-A136-45B9-97C8-0F5EE4BB1E83}" srcOrd="1" destOrd="0" presId="urn:microsoft.com/office/officeart/2005/8/layout/list1"/>
    <dgm:cxn modelId="{8B95A28D-A0E3-42DF-9E82-82FDF2177EF2}" type="presParOf" srcId="{FD038061-CB5D-4C5F-BB7A-9E35159E03B0}" destId="{00C926F7-D8AE-4B86-8054-A2B29DBE4898}" srcOrd="9" destOrd="0" presId="urn:microsoft.com/office/officeart/2005/8/layout/list1"/>
    <dgm:cxn modelId="{3D1B2593-61AC-4C82-ABAA-16DD4648F4A3}" type="presParOf" srcId="{FD038061-CB5D-4C5F-BB7A-9E35159E03B0}" destId="{A6BD950F-C93D-453C-B27A-B059D4521EB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F4D1FF4-FB78-41CB-9EBB-F820D9FDFFB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977C6887-46F1-4D74-B3C8-9B0A10BEBD0B}">
      <dgm:prSet/>
      <dgm:spPr/>
      <dgm:t>
        <a:bodyPr/>
        <a:lstStyle/>
        <a:p>
          <a:pPr rtl="0"/>
          <a:r>
            <a:rPr lang="zh-CN"/>
            <a:t>含义</a:t>
          </a:r>
        </a:p>
      </dgm:t>
    </dgm:pt>
    <dgm:pt modelId="{20420781-5400-408D-95FA-0A9D78AF12E0}" type="parTrans" cxnId="{2FAA44C4-921F-45DA-96B0-F8C1C7D8A47D}">
      <dgm:prSet/>
      <dgm:spPr/>
      <dgm:t>
        <a:bodyPr/>
        <a:lstStyle/>
        <a:p>
          <a:endParaRPr lang="zh-CN" altLang="en-US"/>
        </a:p>
      </dgm:t>
    </dgm:pt>
    <dgm:pt modelId="{AC10355A-0B00-4837-8F7D-872C50070F2E}" type="sibTrans" cxnId="{2FAA44C4-921F-45DA-96B0-F8C1C7D8A47D}">
      <dgm:prSet/>
      <dgm:spPr/>
      <dgm:t>
        <a:bodyPr/>
        <a:lstStyle/>
        <a:p>
          <a:endParaRPr lang="zh-CN" altLang="en-US"/>
        </a:p>
      </dgm:t>
    </dgm:pt>
    <dgm:pt modelId="{3941473A-3E02-4498-B916-7916EFFAFE07}">
      <dgm:prSet/>
      <dgm:spPr/>
      <dgm:t>
        <a:bodyPr/>
        <a:lstStyle/>
        <a:p>
          <a:pPr rtl="0"/>
          <a:r>
            <a:rPr lang="zh-CN"/>
            <a:t>逐步求精的过程 </a:t>
          </a:r>
        </a:p>
      </dgm:t>
    </dgm:pt>
    <dgm:pt modelId="{2C4FF5BF-45CF-469D-BBBF-A101F2DEF239}" type="parTrans" cxnId="{AF1AC1C7-030E-459D-90E9-6487676C58CB}">
      <dgm:prSet/>
      <dgm:spPr/>
      <dgm:t>
        <a:bodyPr/>
        <a:lstStyle/>
        <a:p>
          <a:endParaRPr lang="zh-CN" altLang="en-US"/>
        </a:p>
      </dgm:t>
    </dgm:pt>
    <dgm:pt modelId="{3D635044-D9EC-4B8A-AF88-8097A3276394}" type="sibTrans" cxnId="{AF1AC1C7-030E-459D-90E9-6487676C58CB}">
      <dgm:prSet/>
      <dgm:spPr/>
      <dgm:t>
        <a:bodyPr/>
        <a:lstStyle/>
        <a:p>
          <a:endParaRPr lang="zh-CN" altLang="en-US"/>
        </a:p>
      </dgm:t>
    </dgm:pt>
    <dgm:pt modelId="{02C06249-BEB5-4C82-A46D-786C3D8DEF2C}">
      <dgm:prSet/>
      <dgm:spPr/>
      <dgm:t>
        <a:bodyPr/>
        <a:lstStyle/>
        <a:p>
          <a:pPr rtl="0"/>
          <a:r>
            <a:rPr lang="zh-CN"/>
            <a:t>与抽象的关系</a:t>
          </a:r>
        </a:p>
      </dgm:t>
    </dgm:pt>
    <dgm:pt modelId="{40B58339-9812-4578-B587-7E105128BBE8}" type="parTrans" cxnId="{9A29F5B7-29E0-4CB2-9B23-DEDDFEB6974E}">
      <dgm:prSet/>
      <dgm:spPr/>
      <dgm:t>
        <a:bodyPr/>
        <a:lstStyle/>
        <a:p>
          <a:endParaRPr lang="zh-CN" altLang="en-US"/>
        </a:p>
      </dgm:t>
    </dgm:pt>
    <dgm:pt modelId="{BF380591-2EB5-430B-8B4E-A7992100E957}" type="sibTrans" cxnId="{9A29F5B7-29E0-4CB2-9B23-DEDDFEB6974E}">
      <dgm:prSet/>
      <dgm:spPr/>
      <dgm:t>
        <a:bodyPr/>
        <a:lstStyle/>
        <a:p>
          <a:endParaRPr lang="zh-CN" altLang="en-US"/>
        </a:p>
      </dgm:t>
    </dgm:pt>
    <dgm:pt modelId="{8A12C0E1-6BB0-4EAD-B28B-5EFE411A1624}">
      <dgm:prSet/>
      <dgm:spPr/>
      <dgm:t>
        <a:bodyPr/>
        <a:lstStyle/>
        <a:p>
          <a:pPr rtl="0"/>
          <a:r>
            <a:rPr lang="zh-CN"/>
            <a:t>抽象使设计师确定过程和数据，但不局限于底层细节</a:t>
          </a:r>
        </a:p>
      </dgm:t>
    </dgm:pt>
    <dgm:pt modelId="{1C7B35B9-C140-432B-BDBA-140D7B2B641D}" type="parTrans" cxnId="{654DF031-093A-425A-AC5B-C61ABE2FE094}">
      <dgm:prSet/>
      <dgm:spPr/>
      <dgm:t>
        <a:bodyPr/>
        <a:lstStyle/>
        <a:p>
          <a:endParaRPr lang="zh-CN" altLang="en-US"/>
        </a:p>
      </dgm:t>
    </dgm:pt>
    <dgm:pt modelId="{3001050F-0220-4B73-834E-4A22685704D5}" type="sibTrans" cxnId="{654DF031-093A-425A-AC5B-C61ABE2FE094}">
      <dgm:prSet/>
      <dgm:spPr/>
      <dgm:t>
        <a:bodyPr/>
        <a:lstStyle/>
        <a:p>
          <a:endParaRPr lang="zh-CN" altLang="en-US"/>
        </a:p>
      </dgm:t>
    </dgm:pt>
    <dgm:pt modelId="{BF7AC249-C553-4396-8F5A-5CD7A41CAEB5}">
      <dgm:prSet/>
      <dgm:spPr/>
      <dgm:t>
        <a:bodyPr/>
        <a:lstStyle/>
        <a:p>
          <a:pPr rtl="0"/>
          <a:r>
            <a:rPr lang="zh-CN"/>
            <a:t>精化有助于设计者在设计过程中揭示底层细节 </a:t>
          </a:r>
        </a:p>
      </dgm:t>
    </dgm:pt>
    <dgm:pt modelId="{CA7A5E34-6019-4AD2-BA96-61E220915106}" type="parTrans" cxnId="{5063C3BA-3501-405A-BBA8-F99FD3FA2097}">
      <dgm:prSet/>
      <dgm:spPr/>
      <dgm:t>
        <a:bodyPr/>
        <a:lstStyle/>
        <a:p>
          <a:endParaRPr lang="zh-CN" altLang="en-US"/>
        </a:p>
      </dgm:t>
    </dgm:pt>
    <dgm:pt modelId="{AA14D94C-73A3-47A0-BAB9-8AFCDFA8D8CC}" type="sibTrans" cxnId="{5063C3BA-3501-405A-BBA8-F99FD3FA2097}">
      <dgm:prSet/>
      <dgm:spPr/>
      <dgm:t>
        <a:bodyPr/>
        <a:lstStyle/>
        <a:p>
          <a:endParaRPr lang="zh-CN" altLang="en-US"/>
        </a:p>
      </dgm:t>
    </dgm:pt>
    <dgm:pt modelId="{BFFED115-9A44-40E4-86F1-D63E73925BBC}" type="pres">
      <dgm:prSet presAssocID="{CF4D1FF4-FB78-41CB-9EBB-F820D9FDFFB6}" presName="linear" presStyleCnt="0">
        <dgm:presLayoutVars>
          <dgm:dir/>
          <dgm:animLvl val="lvl"/>
          <dgm:resizeHandles val="exact"/>
        </dgm:presLayoutVars>
      </dgm:prSet>
      <dgm:spPr/>
    </dgm:pt>
    <dgm:pt modelId="{736ECB63-B52E-4E77-A667-34F2434DD446}" type="pres">
      <dgm:prSet presAssocID="{977C6887-46F1-4D74-B3C8-9B0A10BEBD0B}" presName="parentLin" presStyleCnt="0"/>
      <dgm:spPr/>
    </dgm:pt>
    <dgm:pt modelId="{6448C3FD-790A-4A82-8713-7D4014F47081}" type="pres">
      <dgm:prSet presAssocID="{977C6887-46F1-4D74-B3C8-9B0A10BEBD0B}" presName="parentLeftMargin" presStyleLbl="node1" presStyleIdx="0" presStyleCnt="2"/>
      <dgm:spPr/>
    </dgm:pt>
    <dgm:pt modelId="{F2C4E15B-CACF-41AE-AAA1-01D54E381BAB}" type="pres">
      <dgm:prSet presAssocID="{977C6887-46F1-4D74-B3C8-9B0A10BEBD0B}" presName="parentText" presStyleLbl="node1" presStyleIdx="0" presStyleCnt="2">
        <dgm:presLayoutVars>
          <dgm:chMax val="0"/>
          <dgm:bulletEnabled val="1"/>
        </dgm:presLayoutVars>
      </dgm:prSet>
      <dgm:spPr/>
    </dgm:pt>
    <dgm:pt modelId="{90B0D72C-3C3F-404C-9427-A8B5028EA1CA}" type="pres">
      <dgm:prSet presAssocID="{977C6887-46F1-4D74-B3C8-9B0A10BEBD0B}" presName="negativeSpace" presStyleCnt="0"/>
      <dgm:spPr/>
    </dgm:pt>
    <dgm:pt modelId="{7F7B2AC2-88B1-464D-A6E4-FFDC06EEA96D}" type="pres">
      <dgm:prSet presAssocID="{977C6887-46F1-4D74-B3C8-9B0A10BEBD0B}" presName="childText" presStyleLbl="conFgAcc1" presStyleIdx="0" presStyleCnt="2">
        <dgm:presLayoutVars>
          <dgm:bulletEnabled val="1"/>
        </dgm:presLayoutVars>
      </dgm:prSet>
      <dgm:spPr/>
    </dgm:pt>
    <dgm:pt modelId="{3C7959E2-E45B-4BF1-911D-C3462B87DEEE}" type="pres">
      <dgm:prSet presAssocID="{AC10355A-0B00-4837-8F7D-872C50070F2E}" presName="spaceBetweenRectangles" presStyleCnt="0"/>
      <dgm:spPr/>
    </dgm:pt>
    <dgm:pt modelId="{F04BEC02-82F0-475E-9A16-E8C875501F1C}" type="pres">
      <dgm:prSet presAssocID="{02C06249-BEB5-4C82-A46D-786C3D8DEF2C}" presName="parentLin" presStyleCnt="0"/>
      <dgm:spPr/>
    </dgm:pt>
    <dgm:pt modelId="{069A2E6C-E6FC-45B2-9ED5-220E7B727723}" type="pres">
      <dgm:prSet presAssocID="{02C06249-BEB5-4C82-A46D-786C3D8DEF2C}" presName="parentLeftMargin" presStyleLbl="node1" presStyleIdx="0" presStyleCnt="2"/>
      <dgm:spPr/>
    </dgm:pt>
    <dgm:pt modelId="{939A8179-C3E2-4612-8E8D-41CC2DB58AB2}" type="pres">
      <dgm:prSet presAssocID="{02C06249-BEB5-4C82-A46D-786C3D8DEF2C}" presName="parentText" presStyleLbl="node1" presStyleIdx="1" presStyleCnt="2">
        <dgm:presLayoutVars>
          <dgm:chMax val="0"/>
          <dgm:bulletEnabled val="1"/>
        </dgm:presLayoutVars>
      </dgm:prSet>
      <dgm:spPr/>
    </dgm:pt>
    <dgm:pt modelId="{D7E7C54A-6D79-46E6-8CBC-95C2289B9F1C}" type="pres">
      <dgm:prSet presAssocID="{02C06249-BEB5-4C82-A46D-786C3D8DEF2C}" presName="negativeSpace" presStyleCnt="0"/>
      <dgm:spPr/>
    </dgm:pt>
    <dgm:pt modelId="{C6863C30-7769-4A02-BE32-63ACA79F3A75}" type="pres">
      <dgm:prSet presAssocID="{02C06249-BEB5-4C82-A46D-786C3D8DEF2C}" presName="childText" presStyleLbl="conFgAcc1" presStyleIdx="1" presStyleCnt="2">
        <dgm:presLayoutVars>
          <dgm:bulletEnabled val="1"/>
        </dgm:presLayoutVars>
      </dgm:prSet>
      <dgm:spPr/>
    </dgm:pt>
  </dgm:ptLst>
  <dgm:cxnLst>
    <dgm:cxn modelId="{56B4A201-6215-49F0-A3E9-F82D4C71098E}" type="presOf" srcId="{8A12C0E1-6BB0-4EAD-B28B-5EFE411A1624}" destId="{C6863C30-7769-4A02-BE32-63ACA79F3A75}" srcOrd="0" destOrd="0" presId="urn:microsoft.com/office/officeart/2005/8/layout/list1"/>
    <dgm:cxn modelId="{67805812-F9E6-4224-A114-3B173D810BBF}" type="presOf" srcId="{BF7AC249-C553-4396-8F5A-5CD7A41CAEB5}" destId="{C6863C30-7769-4A02-BE32-63ACA79F3A75}" srcOrd="0" destOrd="1" presId="urn:microsoft.com/office/officeart/2005/8/layout/list1"/>
    <dgm:cxn modelId="{5512E820-87E3-413B-8D89-2D543D2E8FC4}" type="presOf" srcId="{977C6887-46F1-4D74-B3C8-9B0A10BEBD0B}" destId="{F2C4E15B-CACF-41AE-AAA1-01D54E381BAB}" srcOrd="1" destOrd="0" presId="urn:microsoft.com/office/officeart/2005/8/layout/list1"/>
    <dgm:cxn modelId="{A100B921-0DFD-49AE-B8D4-2882E4F95C93}" type="presOf" srcId="{3941473A-3E02-4498-B916-7916EFFAFE07}" destId="{7F7B2AC2-88B1-464D-A6E4-FFDC06EEA96D}" srcOrd="0" destOrd="0" presId="urn:microsoft.com/office/officeart/2005/8/layout/list1"/>
    <dgm:cxn modelId="{650B6131-514D-4ADC-A83E-0BE38D8E3AB3}" type="presOf" srcId="{02C06249-BEB5-4C82-A46D-786C3D8DEF2C}" destId="{069A2E6C-E6FC-45B2-9ED5-220E7B727723}" srcOrd="0" destOrd="0" presId="urn:microsoft.com/office/officeart/2005/8/layout/list1"/>
    <dgm:cxn modelId="{654DF031-093A-425A-AC5B-C61ABE2FE094}" srcId="{02C06249-BEB5-4C82-A46D-786C3D8DEF2C}" destId="{8A12C0E1-6BB0-4EAD-B28B-5EFE411A1624}" srcOrd="0" destOrd="0" parTransId="{1C7B35B9-C140-432B-BDBA-140D7B2B641D}" sibTransId="{3001050F-0220-4B73-834E-4A22685704D5}"/>
    <dgm:cxn modelId="{9A29F5B7-29E0-4CB2-9B23-DEDDFEB6974E}" srcId="{CF4D1FF4-FB78-41CB-9EBB-F820D9FDFFB6}" destId="{02C06249-BEB5-4C82-A46D-786C3D8DEF2C}" srcOrd="1" destOrd="0" parTransId="{40B58339-9812-4578-B587-7E105128BBE8}" sibTransId="{BF380591-2EB5-430B-8B4E-A7992100E957}"/>
    <dgm:cxn modelId="{5063C3BA-3501-405A-BBA8-F99FD3FA2097}" srcId="{02C06249-BEB5-4C82-A46D-786C3D8DEF2C}" destId="{BF7AC249-C553-4396-8F5A-5CD7A41CAEB5}" srcOrd="1" destOrd="0" parTransId="{CA7A5E34-6019-4AD2-BA96-61E220915106}" sibTransId="{AA14D94C-73A3-47A0-BAB9-8AFCDFA8D8CC}"/>
    <dgm:cxn modelId="{D5BC95BB-B018-4484-BB92-DEFB9B5E3B90}" type="presOf" srcId="{02C06249-BEB5-4C82-A46D-786C3D8DEF2C}" destId="{939A8179-C3E2-4612-8E8D-41CC2DB58AB2}" srcOrd="1" destOrd="0" presId="urn:microsoft.com/office/officeart/2005/8/layout/list1"/>
    <dgm:cxn modelId="{2FAA44C4-921F-45DA-96B0-F8C1C7D8A47D}" srcId="{CF4D1FF4-FB78-41CB-9EBB-F820D9FDFFB6}" destId="{977C6887-46F1-4D74-B3C8-9B0A10BEBD0B}" srcOrd="0" destOrd="0" parTransId="{20420781-5400-408D-95FA-0A9D78AF12E0}" sibTransId="{AC10355A-0B00-4837-8F7D-872C50070F2E}"/>
    <dgm:cxn modelId="{AF1AC1C7-030E-459D-90E9-6487676C58CB}" srcId="{977C6887-46F1-4D74-B3C8-9B0A10BEBD0B}" destId="{3941473A-3E02-4498-B916-7916EFFAFE07}" srcOrd="0" destOrd="0" parTransId="{2C4FF5BF-45CF-469D-BBBF-A101F2DEF239}" sibTransId="{3D635044-D9EC-4B8A-AF88-8097A3276394}"/>
    <dgm:cxn modelId="{6C177BE9-1BC7-4900-B016-E0C1AAD9FB2E}" type="presOf" srcId="{977C6887-46F1-4D74-B3C8-9B0A10BEBD0B}" destId="{6448C3FD-790A-4A82-8713-7D4014F47081}" srcOrd="0" destOrd="0" presId="urn:microsoft.com/office/officeart/2005/8/layout/list1"/>
    <dgm:cxn modelId="{831181F6-86A8-4AB6-93C0-10F5FBF94E9B}" type="presOf" srcId="{CF4D1FF4-FB78-41CB-9EBB-F820D9FDFFB6}" destId="{BFFED115-9A44-40E4-86F1-D63E73925BBC}" srcOrd="0" destOrd="0" presId="urn:microsoft.com/office/officeart/2005/8/layout/list1"/>
    <dgm:cxn modelId="{115B1F6A-B199-43E9-8B76-EACE9537FB4D}" type="presParOf" srcId="{BFFED115-9A44-40E4-86F1-D63E73925BBC}" destId="{736ECB63-B52E-4E77-A667-34F2434DD446}" srcOrd="0" destOrd="0" presId="urn:microsoft.com/office/officeart/2005/8/layout/list1"/>
    <dgm:cxn modelId="{C2B3F616-6077-4D42-8C44-B661951820E9}" type="presParOf" srcId="{736ECB63-B52E-4E77-A667-34F2434DD446}" destId="{6448C3FD-790A-4A82-8713-7D4014F47081}" srcOrd="0" destOrd="0" presId="urn:microsoft.com/office/officeart/2005/8/layout/list1"/>
    <dgm:cxn modelId="{6C4F9131-17A1-4F60-8D95-9300C286A65B}" type="presParOf" srcId="{736ECB63-B52E-4E77-A667-34F2434DD446}" destId="{F2C4E15B-CACF-41AE-AAA1-01D54E381BAB}" srcOrd="1" destOrd="0" presId="urn:microsoft.com/office/officeart/2005/8/layout/list1"/>
    <dgm:cxn modelId="{EFCF84ED-3B50-400E-9DCC-DC97B9CE2092}" type="presParOf" srcId="{BFFED115-9A44-40E4-86F1-D63E73925BBC}" destId="{90B0D72C-3C3F-404C-9427-A8B5028EA1CA}" srcOrd="1" destOrd="0" presId="urn:microsoft.com/office/officeart/2005/8/layout/list1"/>
    <dgm:cxn modelId="{28C69436-3F18-43E1-B6A0-9DA5DCDAE4C2}" type="presParOf" srcId="{BFFED115-9A44-40E4-86F1-D63E73925BBC}" destId="{7F7B2AC2-88B1-464D-A6E4-FFDC06EEA96D}" srcOrd="2" destOrd="0" presId="urn:microsoft.com/office/officeart/2005/8/layout/list1"/>
    <dgm:cxn modelId="{A339317B-0533-4335-84A2-677DC7E62BBD}" type="presParOf" srcId="{BFFED115-9A44-40E4-86F1-D63E73925BBC}" destId="{3C7959E2-E45B-4BF1-911D-C3462B87DEEE}" srcOrd="3" destOrd="0" presId="urn:microsoft.com/office/officeart/2005/8/layout/list1"/>
    <dgm:cxn modelId="{1D33A16B-58C2-4A3E-A89C-4CBC8DD8AC9F}" type="presParOf" srcId="{BFFED115-9A44-40E4-86F1-D63E73925BBC}" destId="{F04BEC02-82F0-475E-9A16-E8C875501F1C}" srcOrd="4" destOrd="0" presId="urn:microsoft.com/office/officeart/2005/8/layout/list1"/>
    <dgm:cxn modelId="{64BA8E3B-3EAC-411C-8841-5F9215E18AF1}" type="presParOf" srcId="{F04BEC02-82F0-475E-9A16-E8C875501F1C}" destId="{069A2E6C-E6FC-45B2-9ED5-220E7B727723}" srcOrd="0" destOrd="0" presId="urn:microsoft.com/office/officeart/2005/8/layout/list1"/>
    <dgm:cxn modelId="{6A7DC59C-F066-41C9-83B2-1D0E351D6B73}" type="presParOf" srcId="{F04BEC02-82F0-475E-9A16-E8C875501F1C}" destId="{939A8179-C3E2-4612-8E8D-41CC2DB58AB2}" srcOrd="1" destOrd="0" presId="urn:microsoft.com/office/officeart/2005/8/layout/list1"/>
    <dgm:cxn modelId="{29342A38-2CEF-46BC-96BC-B21C4B3B9429}" type="presParOf" srcId="{BFFED115-9A44-40E4-86F1-D63E73925BBC}" destId="{D7E7C54A-6D79-46E6-8CBC-95C2289B9F1C}" srcOrd="5" destOrd="0" presId="urn:microsoft.com/office/officeart/2005/8/layout/list1"/>
    <dgm:cxn modelId="{33B20CF3-FDF2-440A-8B4B-BE4151809F35}" type="presParOf" srcId="{BFFED115-9A44-40E4-86F1-D63E73925BBC}" destId="{C6863C30-7769-4A02-BE32-63ACA79F3A75}"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6D3D6D8-EB15-4F63-811D-07575593425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CFC94B86-69E7-48CF-BEC1-8D2342B3854A}">
      <dgm:prSet/>
      <dgm:spPr/>
      <dgm:t>
        <a:bodyPr/>
        <a:lstStyle/>
        <a:p>
          <a:pPr rtl="0"/>
          <a:r>
            <a:rPr lang="zh-CN"/>
            <a:t>含义</a:t>
          </a:r>
        </a:p>
      </dgm:t>
    </dgm:pt>
    <dgm:pt modelId="{F9B6B12B-78BD-42BD-9CFC-05BAA8BCD0BD}" type="parTrans" cxnId="{CA8D7D58-526D-4189-8DEB-E2F0396ED808}">
      <dgm:prSet/>
      <dgm:spPr/>
      <dgm:t>
        <a:bodyPr/>
        <a:lstStyle/>
        <a:p>
          <a:endParaRPr lang="zh-CN" altLang="en-US"/>
        </a:p>
      </dgm:t>
    </dgm:pt>
    <dgm:pt modelId="{7BB578F0-6C0F-4E1A-A034-115369A81686}" type="sibTrans" cxnId="{CA8D7D58-526D-4189-8DEB-E2F0396ED808}">
      <dgm:prSet/>
      <dgm:spPr/>
      <dgm:t>
        <a:bodyPr/>
        <a:lstStyle/>
        <a:p>
          <a:endParaRPr lang="zh-CN" altLang="en-US"/>
        </a:p>
      </dgm:t>
    </dgm:pt>
    <dgm:pt modelId="{288CBECE-728E-44D0-AD57-5890801FAC39}">
      <dgm:prSet/>
      <dgm:spPr/>
      <dgm:t>
        <a:bodyPr/>
        <a:lstStyle/>
        <a:p>
          <a:pPr rtl="0"/>
          <a:r>
            <a:rPr lang="zh-CN" dirty="0"/>
            <a:t>不改变组件功能和行为条件下，简化组件设计（或代码）的一种重组技术 </a:t>
          </a:r>
        </a:p>
      </dgm:t>
    </dgm:pt>
    <dgm:pt modelId="{12FF53EF-D182-437D-8C61-595647AB03CE}" type="parTrans" cxnId="{C58D4178-7B7C-463E-8C92-CCB86C43815D}">
      <dgm:prSet/>
      <dgm:spPr/>
      <dgm:t>
        <a:bodyPr/>
        <a:lstStyle/>
        <a:p>
          <a:endParaRPr lang="zh-CN" altLang="en-US"/>
        </a:p>
      </dgm:t>
    </dgm:pt>
    <dgm:pt modelId="{145D624F-7893-4442-9C72-19FAC02FD76B}" type="sibTrans" cxnId="{C58D4178-7B7C-463E-8C92-CCB86C43815D}">
      <dgm:prSet/>
      <dgm:spPr/>
      <dgm:t>
        <a:bodyPr/>
        <a:lstStyle/>
        <a:p>
          <a:endParaRPr lang="zh-CN" altLang="en-US"/>
        </a:p>
      </dgm:t>
    </dgm:pt>
    <dgm:pt modelId="{F377B011-B71F-4B21-B9D1-EADEF6DC339C}">
      <dgm:prSet/>
      <dgm:spPr/>
      <dgm:t>
        <a:bodyPr/>
        <a:lstStyle/>
        <a:p>
          <a:pPr rtl="0"/>
          <a:r>
            <a:rPr lang="zh-CN"/>
            <a:t>方法</a:t>
          </a:r>
        </a:p>
      </dgm:t>
    </dgm:pt>
    <dgm:pt modelId="{1E27FD78-C6A7-48AC-A65E-A98B9B586AAB}" type="parTrans" cxnId="{6D70B8EB-A448-4EB1-9973-D44BFC397034}">
      <dgm:prSet/>
      <dgm:spPr/>
      <dgm:t>
        <a:bodyPr/>
        <a:lstStyle/>
        <a:p>
          <a:endParaRPr lang="zh-CN" altLang="en-US"/>
        </a:p>
      </dgm:t>
    </dgm:pt>
    <dgm:pt modelId="{A7AB39F0-E706-44F4-A92C-C5B8CA33F3CB}" type="sibTrans" cxnId="{6D70B8EB-A448-4EB1-9973-D44BFC397034}">
      <dgm:prSet/>
      <dgm:spPr/>
      <dgm:t>
        <a:bodyPr/>
        <a:lstStyle/>
        <a:p>
          <a:endParaRPr lang="zh-CN" altLang="en-US"/>
        </a:p>
      </dgm:t>
    </dgm:pt>
    <dgm:pt modelId="{76E072AB-6D5D-4AF1-8BA0-590AC3ABA6CA}">
      <dgm:prSet/>
      <dgm:spPr/>
      <dgm:t>
        <a:bodyPr/>
        <a:lstStyle/>
        <a:p>
          <a:pPr rtl="0"/>
          <a:r>
            <a:rPr lang="zh-CN" dirty="0"/>
            <a:t>检查现有设计的冗余情况、未使用的设计元素、无效或不必要的算法、较差的构建方式或不恰当的数据结构，或任何其他可</a:t>
          </a:r>
          <a:r>
            <a:rPr lang="zh-CN" altLang="en-US" dirty="0"/>
            <a:t>被</a:t>
          </a:r>
          <a:r>
            <a:rPr lang="zh-CN" dirty="0"/>
            <a:t>更改</a:t>
          </a:r>
          <a:r>
            <a:rPr lang="zh-CN" altLang="en-US" dirty="0"/>
            <a:t>从而优化设计</a:t>
          </a:r>
          <a:r>
            <a:rPr lang="zh-CN" dirty="0"/>
            <a:t>的</a:t>
          </a:r>
          <a:r>
            <a:rPr lang="zh-CN" altLang="en-US" dirty="0"/>
            <a:t>问题</a:t>
          </a:r>
          <a:r>
            <a:rPr lang="zh-CN" dirty="0"/>
            <a:t> </a:t>
          </a:r>
        </a:p>
      </dgm:t>
    </dgm:pt>
    <dgm:pt modelId="{B4614B58-3470-4885-9B96-36DB78115DE1}" type="parTrans" cxnId="{AE5EB84F-13DE-49A5-8734-A71D49081795}">
      <dgm:prSet/>
      <dgm:spPr/>
      <dgm:t>
        <a:bodyPr/>
        <a:lstStyle/>
        <a:p>
          <a:endParaRPr lang="zh-CN" altLang="en-US"/>
        </a:p>
      </dgm:t>
    </dgm:pt>
    <dgm:pt modelId="{B7765058-3CEB-4E6C-817C-42905A4BC65B}" type="sibTrans" cxnId="{AE5EB84F-13DE-49A5-8734-A71D49081795}">
      <dgm:prSet/>
      <dgm:spPr/>
      <dgm:t>
        <a:bodyPr/>
        <a:lstStyle/>
        <a:p>
          <a:endParaRPr lang="zh-CN" altLang="en-US"/>
        </a:p>
      </dgm:t>
    </dgm:pt>
    <dgm:pt modelId="{130D56DC-709C-434F-BD50-C5E3D6CD61E4}" type="pres">
      <dgm:prSet presAssocID="{36D3D6D8-EB15-4F63-811D-075755934257}" presName="linear" presStyleCnt="0">
        <dgm:presLayoutVars>
          <dgm:dir/>
          <dgm:animLvl val="lvl"/>
          <dgm:resizeHandles val="exact"/>
        </dgm:presLayoutVars>
      </dgm:prSet>
      <dgm:spPr/>
    </dgm:pt>
    <dgm:pt modelId="{AF7D1D57-71EC-4349-BB31-0AD2092EAA05}" type="pres">
      <dgm:prSet presAssocID="{CFC94B86-69E7-48CF-BEC1-8D2342B3854A}" presName="parentLin" presStyleCnt="0"/>
      <dgm:spPr/>
    </dgm:pt>
    <dgm:pt modelId="{199F2860-0207-4FA0-935D-CC8993058296}" type="pres">
      <dgm:prSet presAssocID="{CFC94B86-69E7-48CF-BEC1-8D2342B3854A}" presName="parentLeftMargin" presStyleLbl="node1" presStyleIdx="0" presStyleCnt="2"/>
      <dgm:spPr/>
    </dgm:pt>
    <dgm:pt modelId="{F05CFCE8-6ACB-4AFF-A6DD-F063BADCBC72}" type="pres">
      <dgm:prSet presAssocID="{CFC94B86-69E7-48CF-BEC1-8D2342B3854A}" presName="parentText" presStyleLbl="node1" presStyleIdx="0" presStyleCnt="2">
        <dgm:presLayoutVars>
          <dgm:chMax val="0"/>
          <dgm:bulletEnabled val="1"/>
        </dgm:presLayoutVars>
      </dgm:prSet>
      <dgm:spPr/>
    </dgm:pt>
    <dgm:pt modelId="{4F397573-5D77-4177-93E2-079FD2EA1BE9}" type="pres">
      <dgm:prSet presAssocID="{CFC94B86-69E7-48CF-BEC1-8D2342B3854A}" presName="negativeSpace" presStyleCnt="0"/>
      <dgm:spPr/>
    </dgm:pt>
    <dgm:pt modelId="{A69A3F74-EB39-4FF8-AC2C-06BAF907B363}" type="pres">
      <dgm:prSet presAssocID="{CFC94B86-69E7-48CF-BEC1-8D2342B3854A}" presName="childText" presStyleLbl="conFgAcc1" presStyleIdx="0" presStyleCnt="2">
        <dgm:presLayoutVars>
          <dgm:bulletEnabled val="1"/>
        </dgm:presLayoutVars>
      </dgm:prSet>
      <dgm:spPr/>
    </dgm:pt>
    <dgm:pt modelId="{19C402E0-8A11-4E89-BD3B-D36F0C2C2F7F}" type="pres">
      <dgm:prSet presAssocID="{7BB578F0-6C0F-4E1A-A034-115369A81686}" presName="spaceBetweenRectangles" presStyleCnt="0"/>
      <dgm:spPr/>
    </dgm:pt>
    <dgm:pt modelId="{10EB3B2B-6726-411F-A9C1-51BBE4A6B303}" type="pres">
      <dgm:prSet presAssocID="{F377B011-B71F-4B21-B9D1-EADEF6DC339C}" presName="parentLin" presStyleCnt="0"/>
      <dgm:spPr/>
    </dgm:pt>
    <dgm:pt modelId="{5AFD672E-4824-4226-8C09-4766830A88BE}" type="pres">
      <dgm:prSet presAssocID="{F377B011-B71F-4B21-B9D1-EADEF6DC339C}" presName="parentLeftMargin" presStyleLbl="node1" presStyleIdx="0" presStyleCnt="2"/>
      <dgm:spPr/>
    </dgm:pt>
    <dgm:pt modelId="{B782A3B8-48F9-43C4-AE03-C440E1AD492C}" type="pres">
      <dgm:prSet presAssocID="{F377B011-B71F-4B21-B9D1-EADEF6DC339C}" presName="parentText" presStyleLbl="node1" presStyleIdx="1" presStyleCnt="2">
        <dgm:presLayoutVars>
          <dgm:chMax val="0"/>
          <dgm:bulletEnabled val="1"/>
        </dgm:presLayoutVars>
      </dgm:prSet>
      <dgm:spPr/>
    </dgm:pt>
    <dgm:pt modelId="{8F1B3AEC-3D4B-4447-89AD-B20AEDFCE834}" type="pres">
      <dgm:prSet presAssocID="{F377B011-B71F-4B21-B9D1-EADEF6DC339C}" presName="negativeSpace" presStyleCnt="0"/>
      <dgm:spPr/>
    </dgm:pt>
    <dgm:pt modelId="{0F3877F5-4004-45BB-85F7-16DE5FC535D6}" type="pres">
      <dgm:prSet presAssocID="{F377B011-B71F-4B21-B9D1-EADEF6DC339C}" presName="childText" presStyleLbl="conFgAcc1" presStyleIdx="1" presStyleCnt="2">
        <dgm:presLayoutVars>
          <dgm:bulletEnabled val="1"/>
        </dgm:presLayoutVars>
      </dgm:prSet>
      <dgm:spPr/>
    </dgm:pt>
  </dgm:ptLst>
  <dgm:cxnLst>
    <dgm:cxn modelId="{557FC023-D74E-4094-A34F-07F5A6ED5573}" type="presOf" srcId="{288CBECE-728E-44D0-AD57-5890801FAC39}" destId="{A69A3F74-EB39-4FF8-AC2C-06BAF907B363}" srcOrd="0" destOrd="0" presId="urn:microsoft.com/office/officeart/2005/8/layout/list1"/>
    <dgm:cxn modelId="{E2BD0E36-FDFA-4E3C-8AD7-3A81A2B98197}" type="presOf" srcId="{CFC94B86-69E7-48CF-BEC1-8D2342B3854A}" destId="{199F2860-0207-4FA0-935D-CC8993058296}" srcOrd="0" destOrd="0" presId="urn:microsoft.com/office/officeart/2005/8/layout/list1"/>
    <dgm:cxn modelId="{5241896C-B3E0-4175-9E95-4301DE68F0E4}" type="presOf" srcId="{CFC94B86-69E7-48CF-BEC1-8D2342B3854A}" destId="{F05CFCE8-6ACB-4AFF-A6DD-F063BADCBC72}" srcOrd="1" destOrd="0" presId="urn:microsoft.com/office/officeart/2005/8/layout/list1"/>
    <dgm:cxn modelId="{7D41AD4D-710E-4C6B-B4D9-B88E5749351C}" type="presOf" srcId="{F377B011-B71F-4B21-B9D1-EADEF6DC339C}" destId="{B782A3B8-48F9-43C4-AE03-C440E1AD492C}" srcOrd="1" destOrd="0" presId="urn:microsoft.com/office/officeart/2005/8/layout/list1"/>
    <dgm:cxn modelId="{AE5EB84F-13DE-49A5-8734-A71D49081795}" srcId="{F377B011-B71F-4B21-B9D1-EADEF6DC339C}" destId="{76E072AB-6D5D-4AF1-8BA0-590AC3ABA6CA}" srcOrd="0" destOrd="0" parTransId="{B4614B58-3470-4885-9B96-36DB78115DE1}" sibTransId="{B7765058-3CEB-4E6C-817C-42905A4BC65B}"/>
    <dgm:cxn modelId="{12D30750-2BC9-48D8-AEB8-BD67929FC5BE}" type="presOf" srcId="{36D3D6D8-EB15-4F63-811D-075755934257}" destId="{130D56DC-709C-434F-BD50-C5E3D6CD61E4}" srcOrd="0" destOrd="0" presId="urn:microsoft.com/office/officeart/2005/8/layout/list1"/>
    <dgm:cxn modelId="{C58D4178-7B7C-463E-8C92-CCB86C43815D}" srcId="{CFC94B86-69E7-48CF-BEC1-8D2342B3854A}" destId="{288CBECE-728E-44D0-AD57-5890801FAC39}" srcOrd="0" destOrd="0" parTransId="{12FF53EF-D182-437D-8C61-595647AB03CE}" sibTransId="{145D624F-7893-4442-9C72-19FAC02FD76B}"/>
    <dgm:cxn modelId="{CA8D7D58-526D-4189-8DEB-E2F0396ED808}" srcId="{36D3D6D8-EB15-4F63-811D-075755934257}" destId="{CFC94B86-69E7-48CF-BEC1-8D2342B3854A}" srcOrd="0" destOrd="0" parTransId="{F9B6B12B-78BD-42BD-9CFC-05BAA8BCD0BD}" sibTransId="{7BB578F0-6C0F-4E1A-A034-115369A81686}"/>
    <dgm:cxn modelId="{BFEA118D-86FB-4F2D-9D5B-EEB4C5E58F58}" type="presOf" srcId="{76E072AB-6D5D-4AF1-8BA0-590AC3ABA6CA}" destId="{0F3877F5-4004-45BB-85F7-16DE5FC535D6}" srcOrd="0" destOrd="0" presId="urn:microsoft.com/office/officeart/2005/8/layout/list1"/>
    <dgm:cxn modelId="{B097EBDB-4935-4FB0-8BEF-B88C4129B45B}" type="presOf" srcId="{F377B011-B71F-4B21-B9D1-EADEF6DC339C}" destId="{5AFD672E-4824-4226-8C09-4766830A88BE}" srcOrd="0" destOrd="0" presId="urn:microsoft.com/office/officeart/2005/8/layout/list1"/>
    <dgm:cxn modelId="{6D70B8EB-A448-4EB1-9973-D44BFC397034}" srcId="{36D3D6D8-EB15-4F63-811D-075755934257}" destId="{F377B011-B71F-4B21-B9D1-EADEF6DC339C}" srcOrd="1" destOrd="0" parTransId="{1E27FD78-C6A7-48AC-A65E-A98B9B586AAB}" sibTransId="{A7AB39F0-E706-44F4-A92C-C5B8CA33F3CB}"/>
    <dgm:cxn modelId="{6F33C087-C76C-4524-81A4-548835DEB10F}" type="presParOf" srcId="{130D56DC-709C-434F-BD50-C5E3D6CD61E4}" destId="{AF7D1D57-71EC-4349-BB31-0AD2092EAA05}" srcOrd="0" destOrd="0" presId="urn:microsoft.com/office/officeart/2005/8/layout/list1"/>
    <dgm:cxn modelId="{43872E10-084D-4EF4-980B-AB20C1DDFAC8}" type="presParOf" srcId="{AF7D1D57-71EC-4349-BB31-0AD2092EAA05}" destId="{199F2860-0207-4FA0-935D-CC8993058296}" srcOrd="0" destOrd="0" presId="urn:microsoft.com/office/officeart/2005/8/layout/list1"/>
    <dgm:cxn modelId="{02E96379-AF8B-4D85-8A53-027A6A01270B}" type="presParOf" srcId="{AF7D1D57-71EC-4349-BB31-0AD2092EAA05}" destId="{F05CFCE8-6ACB-4AFF-A6DD-F063BADCBC72}" srcOrd="1" destOrd="0" presId="urn:microsoft.com/office/officeart/2005/8/layout/list1"/>
    <dgm:cxn modelId="{75A631A4-4819-4557-BEA4-35B831DF6C2E}" type="presParOf" srcId="{130D56DC-709C-434F-BD50-C5E3D6CD61E4}" destId="{4F397573-5D77-4177-93E2-079FD2EA1BE9}" srcOrd="1" destOrd="0" presId="urn:microsoft.com/office/officeart/2005/8/layout/list1"/>
    <dgm:cxn modelId="{FE97BE69-FAB5-4456-9675-1438D6A148E1}" type="presParOf" srcId="{130D56DC-709C-434F-BD50-C5E3D6CD61E4}" destId="{A69A3F74-EB39-4FF8-AC2C-06BAF907B363}" srcOrd="2" destOrd="0" presId="urn:microsoft.com/office/officeart/2005/8/layout/list1"/>
    <dgm:cxn modelId="{1D42C7BE-2CC1-4E41-B490-49F086291AD6}" type="presParOf" srcId="{130D56DC-709C-434F-BD50-C5E3D6CD61E4}" destId="{19C402E0-8A11-4E89-BD3B-D36F0C2C2F7F}" srcOrd="3" destOrd="0" presId="urn:microsoft.com/office/officeart/2005/8/layout/list1"/>
    <dgm:cxn modelId="{6A17B64E-1339-47A4-B510-3B499E4816BD}" type="presParOf" srcId="{130D56DC-709C-434F-BD50-C5E3D6CD61E4}" destId="{10EB3B2B-6726-411F-A9C1-51BBE4A6B303}" srcOrd="4" destOrd="0" presId="urn:microsoft.com/office/officeart/2005/8/layout/list1"/>
    <dgm:cxn modelId="{E1A3738B-9C9F-41C3-B004-61ACB69FF5C3}" type="presParOf" srcId="{10EB3B2B-6726-411F-A9C1-51BBE4A6B303}" destId="{5AFD672E-4824-4226-8C09-4766830A88BE}" srcOrd="0" destOrd="0" presId="urn:microsoft.com/office/officeart/2005/8/layout/list1"/>
    <dgm:cxn modelId="{9CA0B5B3-14E5-4BD7-B6A4-D2BB0BBF1B06}" type="presParOf" srcId="{10EB3B2B-6726-411F-A9C1-51BBE4A6B303}" destId="{B782A3B8-48F9-43C4-AE03-C440E1AD492C}" srcOrd="1" destOrd="0" presId="urn:microsoft.com/office/officeart/2005/8/layout/list1"/>
    <dgm:cxn modelId="{41028433-F34E-4249-96E5-14B257FD0B35}" type="presParOf" srcId="{130D56DC-709C-434F-BD50-C5E3D6CD61E4}" destId="{8F1B3AEC-3D4B-4447-89AD-B20AEDFCE834}" srcOrd="5" destOrd="0" presId="urn:microsoft.com/office/officeart/2005/8/layout/list1"/>
    <dgm:cxn modelId="{A41D8AA3-2F7F-4FD9-8017-5C912A37DF9E}" type="presParOf" srcId="{130D56DC-709C-434F-BD50-C5E3D6CD61E4}" destId="{0F3877F5-4004-45BB-85F7-16DE5FC535D6}"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590D4A81-55EC-4ED3-A34B-B600CBE3366C}"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zh-CN" altLang="en-US"/>
        </a:p>
      </dgm:t>
    </dgm:pt>
    <dgm:pt modelId="{7AA79164-DCE4-432D-9C9F-6909DFAC460E}">
      <dgm:prSet phldrT="[文本]"/>
      <dgm:spPr/>
      <dgm:t>
        <a:bodyPr/>
        <a:lstStyle/>
        <a:p>
          <a:r>
            <a:rPr lang="zh-CN" altLang="en-US" dirty="0"/>
            <a:t>数据设计</a:t>
          </a:r>
        </a:p>
      </dgm:t>
    </dgm:pt>
    <dgm:pt modelId="{96DFC8F2-9A06-4EA8-9D25-1819E4EA204C}" type="parTrans" cxnId="{F4A1652F-03F5-40E7-A663-88D2843BC45F}">
      <dgm:prSet/>
      <dgm:spPr/>
      <dgm:t>
        <a:bodyPr/>
        <a:lstStyle/>
        <a:p>
          <a:endParaRPr lang="zh-CN" altLang="en-US"/>
        </a:p>
      </dgm:t>
    </dgm:pt>
    <dgm:pt modelId="{59DCC206-1307-48A8-9EC8-EBAAB3157BCE}" type="sibTrans" cxnId="{F4A1652F-03F5-40E7-A663-88D2843BC45F}">
      <dgm:prSet/>
      <dgm:spPr/>
      <dgm:t>
        <a:bodyPr/>
        <a:lstStyle/>
        <a:p>
          <a:endParaRPr lang="zh-CN" altLang="en-US"/>
        </a:p>
      </dgm:t>
    </dgm:pt>
    <dgm:pt modelId="{51BFCA6D-2C59-4DA2-AFB0-B800209E4354}">
      <dgm:prSet phldrT="[文本]"/>
      <dgm:spPr/>
      <dgm:t>
        <a:bodyPr/>
        <a:lstStyle/>
        <a:p>
          <a:r>
            <a:rPr lang="zh-CN" altLang="en-US" dirty="0"/>
            <a:t>架构设计</a:t>
          </a:r>
        </a:p>
      </dgm:t>
    </dgm:pt>
    <dgm:pt modelId="{3642DB5C-8348-4B1A-9147-AF7208E40DEB}" type="parTrans" cxnId="{E9C2A9BB-F7BD-430F-9CED-B3325613B68D}">
      <dgm:prSet/>
      <dgm:spPr/>
      <dgm:t>
        <a:bodyPr/>
        <a:lstStyle/>
        <a:p>
          <a:endParaRPr lang="zh-CN" altLang="en-US"/>
        </a:p>
      </dgm:t>
    </dgm:pt>
    <dgm:pt modelId="{3DB95380-EEF1-4D94-8016-E92E38B242A6}" type="sibTrans" cxnId="{E9C2A9BB-F7BD-430F-9CED-B3325613B68D}">
      <dgm:prSet/>
      <dgm:spPr/>
      <dgm:t>
        <a:bodyPr/>
        <a:lstStyle/>
        <a:p>
          <a:endParaRPr lang="zh-CN" altLang="en-US"/>
        </a:p>
      </dgm:t>
    </dgm:pt>
    <dgm:pt modelId="{2DFFA7BE-E5E3-4E4F-BF7D-D8A42D2D6311}">
      <dgm:prSet phldrT="[文本]"/>
      <dgm:spPr/>
      <dgm:t>
        <a:bodyPr/>
        <a:lstStyle/>
        <a:p>
          <a:r>
            <a:rPr lang="zh-CN" altLang="en-US" dirty="0"/>
            <a:t>接口设计</a:t>
          </a:r>
        </a:p>
      </dgm:t>
    </dgm:pt>
    <dgm:pt modelId="{E920636D-E19C-4333-8E06-4740B6B1AE56}" type="parTrans" cxnId="{E0342DD3-4F7D-4057-9B63-D874F6FB1E82}">
      <dgm:prSet/>
      <dgm:spPr/>
      <dgm:t>
        <a:bodyPr/>
        <a:lstStyle/>
        <a:p>
          <a:endParaRPr lang="zh-CN" altLang="en-US"/>
        </a:p>
      </dgm:t>
    </dgm:pt>
    <dgm:pt modelId="{427D7D56-884E-45C9-A08D-8425F560DF61}" type="sibTrans" cxnId="{E0342DD3-4F7D-4057-9B63-D874F6FB1E82}">
      <dgm:prSet/>
      <dgm:spPr/>
      <dgm:t>
        <a:bodyPr/>
        <a:lstStyle/>
        <a:p>
          <a:endParaRPr lang="zh-CN" altLang="en-US"/>
        </a:p>
      </dgm:t>
    </dgm:pt>
    <dgm:pt modelId="{38C3AC23-99B2-42AA-94C2-B60A7683646B}">
      <dgm:prSet phldrT="[文本]"/>
      <dgm:spPr/>
      <dgm:t>
        <a:bodyPr/>
        <a:lstStyle/>
        <a:p>
          <a:r>
            <a:rPr lang="zh-CN" altLang="en-US" dirty="0"/>
            <a:t>组件设计</a:t>
          </a:r>
        </a:p>
      </dgm:t>
    </dgm:pt>
    <dgm:pt modelId="{090CE7B2-7FE6-42D8-8859-22241277446C}" type="parTrans" cxnId="{EA078786-C7F8-46FF-BFC8-EF73349DEBA4}">
      <dgm:prSet/>
      <dgm:spPr/>
      <dgm:t>
        <a:bodyPr/>
        <a:lstStyle/>
        <a:p>
          <a:endParaRPr lang="zh-CN" altLang="en-US"/>
        </a:p>
      </dgm:t>
    </dgm:pt>
    <dgm:pt modelId="{5545E629-E2B0-419A-BF46-D57DC761DE68}" type="sibTrans" cxnId="{EA078786-C7F8-46FF-BFC8-EF73349DEBA4}">
      <dgm:prSet/>
      <dgm:spPr/>
      <dgm:t>
        <a:bodyPr/>
        <a:lstStyle/>
        <a:p>
          <a:endParaRPr lang="zh-CN" altLang="en-US"/>
        </a:p>
      </dgm:t>
    </dgm:pt>
    <dgm:pt modelId="{EFF3455E-7C3C-4F92-BA7B-99B6DC6EF5B6}" type="pres">
      <dgm:prSet presAssocID="{590D4A81-55EC-4ED3-A34B-B600CBE3366C}" presName="Name0" presStyleCnt="0">
        <dgm:presLayoutVars>
          <dgm:dir/>
          <dgm:resizeHandles val="exact"/>
        </dgm:presLayoutVars>
      </dgm:prSet>
      <dgm:spPr/>
    </dgm:pt>
    <dgm:pt modelId="{446B4E09-B6F4-4ACF-A8ED-7B1F02F21F1C}" type="pres">
      <dgm:prSet presAssocID="{7AA79164-DCE4-432D-9C9F-6909DFAC460E}" presName="composite" presStyleCnt="0"/>
      <dgm:spPr/>
    </dgm:pt>
    <dgm:pt modelId="{EADDD6BB-0C1B-4DF7-BD76-FF4458BD86CC}" type="pres">
      <dgm:prSet presAssocID="{7AA79164-DCE4-432D-9C9F-6909DFAC460E}" presName="rect1" presStyleLbl="trAlignAcc1" presStyleIdx="0" presStyleCnt="4">
        <dgm:presLayoutVars>
          <dgm:bulletEnabled val="1"/>
        </dgm:presLayoutVars>
      </dgm:prSet>
      <dgm:spPr/>
    </dgm:pt>
    <dgm:pt modelId="{A795DA1A-C81F-4994-BAB4-9B2439B6C1BE}" type="pres">
      <dgm:prSet presAssocID="{7AA79164-DCE4-432D-9C9F-6909DFAC460E}" presName="rect2" presStyleLbl="fgImgPlace1" presStyleIdx="0" presStyleCnt="4"/>
      <dgm:spPr>
        <a:blipFill rotWithShape="1">
          <a:blip xmlns:r="http://schemas.openxmlformats.org/officeDocument/2006/relationships" r:embed="rId1"/>
          <a:stretch>
            <a:fillRect/>
          </a:stretch>
        </a:blipFill>
      </dgm:spPr>
    </dgm:pt>
    <dgm:pt modelId="{CBD80A34-7FAB-411F-8B48-917F6067C536}" type="pres">
      <dgm:prSet presAssocID="{59DCC206-1307-48A8-9EC8-EBAAB3157BCE}" presName="sibTrans" presStyleCnt="0"/>
      <dgm:spPr/>
    </dgm:pt>
    <dgm:pt modelId="{4102928F-3679-4CF5-884A-8AACC372B262}" type="pres">
      <dgm:prSet presAssocID="{51BFCA6D-2C59-4DA2-AFB0-B800209E4354}" presName="composite" presStyleCnt="0"/>
      <dgm:spPr/>
    </dgm:pt>
    <dgm:pt modelId="{1FB4CE81-F258-4EBE-B335-2EF1B0652F47}" type="pres">
      <dgm:prSet presAssocID="{51BFCA6D-2C59-4DA2-AFB0-B800209E4354}" presName="rect1" presStyleLbl="trAlignAcc1" presStyleIdx="1" presStyleCnt="4">
        <dgm:presLayoutVars>
          <dgm:bulletEnabled val="1"/>
        </dgm:presLayoutVars>
      </dgm:prSet>
      <dgm:spPr/>
    </dgm:pt>
    <dgm:pt modelId="{8712A63A-4080-494A-AE5A-D5BB6248B23C}" type="pres">
      <dgm:prSet presAssocID="{51BFCA6D-2C59-4DA2-AFB0-B800209E4354}" presName="rect2" presStyleLbl="fgImgPlace1" presStyleIdx="1" presStyleCnt="4"/>
      <dgm:spPr>
        <a:blipFill rotWithShape="1">
          <a:blip xmlns:r="http://schemas.openxmlformats.org/officeDocument/2006/relationships" r:embed="rId2"/>
          <a:stretch>
            <a:fillRect/>
          </a:stretch>
        </a:blipFill>
      </dgm:spPr>
    </dgm:pt>
    <dgm:pt modelId="{C79D66D8-B2A8-43D8-BFDF-A8B923EA1C9F}" type="pres">
      <dgm:prSet presAssocID="{3DB95380-EEF1-4D94-8016-E92E38B242A6}" presName="sibTrans" presStyleCnt="0"/>
      <dgm:spPr/>
    </dgm:pt>
    <dgm:pt modelId="{9FEE54F2-D814-45A6-816B-55A1F0145EEA}" type="pres">
      <dgm:prSet presAssocID="{2DFFA7BE-E5E3-4E4F-BF7D-D8A42D2D6311}" presName="composite" presStyleCnt="0"/>
      <dgm:spPr/>
    </dgm:pt>
    <dgm:pt modelId="{6D525C03-30A6-4032-B707-A5623C4CFF89}" type="pres">
      <dgm:prSet presAssocID="{2DFFA7BE-E5E3-4E4F-BF7D-D8A42D2D6311}" presName="rect1" presStyleLbl="trAlignAcc1" presStyleIdx="2" presStyleCnt="4">
        <dgm:presLayoutVars>
          <dgm:bulletEnabled val="1"/>
        </dgm:presLayoutVars>
      </dgm:prSet>
      <dgm:spPr/>
    </dgm:pt>
    <dgm:pt modelId="{5DC449CC-4369-407F-A966-E192002342F1}" type="pres">
      <dgm:prSet presAssocID="{2DFFA7BE-E5E3-4E4F-BF7D-D8A42D2D6311}" presName="rect2" presStyleLbl="fgImgPlace1" presStyleIdx="2" presStyleCnt="4"/>
      <dgm:spPr>
        <a:blipFill rotWithShape="1">
          <a:blip xmlns:r="http://schemas.openxmlformats.org/officeDocument/2006/relationships" r:embed="rId3"/>
          <a:stretch>
            <a:fillRect/>
          </a:stretch>
        </a:blipFill>
      </dgm:spPr>
    </dgm:pt>
    <dgm:pt modelId="{434A936E-78E4-4E98-B446-64149648D817}" type="pres">
      <dgm:prSet presAssocID="{427D7D56-884E-45C9-A08D-8425F560DF61}" presName="sibTrans" presStyleCnt="0"/>
      <dgm:spPr/>
    </dgm:pt>
    <dgm:pt modelId="{5BE8CF0D-8D81-4F17-A162-83E35839E2D3}" type="pres">
      <dgm:prSet presAssocID="{38C3AC23-99B2-42AA-94C2-B60A7683646B}" presName="composite" presStyleCnt="0"/>
      <dgm:spPr/>
    </dgm:pt>
    <dgm:pt modelId="{82D4CCD6-1E47-4DEE-832C-4D2BBCFB1696}" type="pres">
      <dgm:prSet presAssocID="{38C3AC23-99B2-42AA-94C2-B60A7683646B}" presName="rect1" presStyleLbl="trAlignAcc1" presStyleIdx="3" presStyleCnt="4">
        <dgm:presLayoutVars>
          <dgm:bulletEnabled val="1"/>
        </dgm:presLayoutVars>
      </dgm:prSet>
      <dgm:spPr/>
    </dgm:pt>
    <dgm:pt modelId="{3A55B2E4-AFE9-4824-8B9C-7CC8E96287BE}" type="pres">
      <dgm:prSet presAssocID="{38C3AC23-99B2-42AA-94C2-B60A7683646B}" presName="rect2" presStyleLbl="fgImgPlace1" presStyleIdx="3" presStyleCnt="4"/>
      <dgm:spPr>
        <a:blipFill rotWithShape="1">
          <a:blip xmlns:r="http://schemas.openxmlformats.org/officeDocument/2006/relationships" r:embed="rId4"/>
          <a:stretch>
            <a:fillRect/>
          </a:stretch>
        </a:blipFill>
      </dgm:spPr>
    </dgm:pt>
  </dgm:ptLst>
  <dgm:cxnLst>
    <dgm:cxn modelId="{F097AE0F-097E-4750-AA7B-20603134AEF8}" type="presOf" srcId="{590D4A81-55EC-4ED3-A34B-B600CBE3366C}" destId="{EFF3455E-7C3C-4F92-BA7B-99B6DC6EF5B6}" srcOrd="0" destOrd="0" presId="urn:microsoft.com/office/officeart/2008/layout/PictureStrips"/>
    <dgm:cxn modelId="{6F5E1113-A521-4759-B0D6-14BAAD073BB8}" type="presOf" srcId="{38C3AC23-99B2-42AA-94C2-B60A7683646B}" destId="{82D4CCD6-1E47-4DEE-832C-4D2BBCFB1696}" srcOrd="0" destOrd="0" presId="urn:microsoft.com/office/officeart/2008/layout/PictureStrips"/>
    <dgm:cxn modelId="{F4A1652F-03F5-40E7-A663-88D2843BC45F}" srcId="{590D4A81-55EC-4ED3-A34B-B600CBE3366C}" destId="{7AA79164-DCE4-432D-9C9F-6909DFAC460E}" srcOrd="0" destOrd="0" parTransId="{96DFC8F2-9A06-4EA8-9D25-1819E4EA204C}" sibTransId="{59DCC206-1307-48A8-9EC8-EBAAB3157BCE}"/>
    <dgm:cxn modelId="{62E83855-51DB-4994-9A41-1CA8B243CC15}" type="presOf" srcId="{51BFCA6D-2C59-4DA2-AFB0-B800209E4354}" destId="{1FB4CE81-F258-4EBE-B335-2EF1B0652F47}" srcOrd="0" destOrd="0" presId="urn:microsoft.com/office/officeart/2008/layout/PictureStrips"/>
    <dgm:cxn modelId="{0A79A77D-EE8F-472E-81B4-1ABD5CCFA6C9}" type="presOf" srcId="{2DFFA7BE-E5E3-4E4F-BF7D-D8A42D2D6311}" destId="{6D525C03-30A6-4032-B707-A5623C4CFF89}" srcOrd="0" destOrd="0" presId="urn:microsoft.com/office/officeart/2008/layout/PictureStrips"/>
    <dgm:cxn modelId="{EA078786-C7F8-46FF-BFC8-EF73349DEBA4}" srcId="{590D4A81-55EC-4ED3-A34B-B600CBE3366C}" destId="{38C3AC23-99B2-42AA-94C2-B60A7683646B}" srcOrd="3" destOrd="0" parTransId="{090CE7B2-7FE6-42D8-8859-22241277446C}" sibTransId="{5545E629-E2B0-419A-BF46-D57DC761DE68}"/>
    <dgm:cxn modelId="{E9C2A9BB-F7BD-430F-9CED-B3325613B68D}" srcId="{590D4A81-55EC-4ED3-A34B-B600CBE3366C}" destId="{51BFCA6D-2C59-4DA2-AFB0-B800209E4354}" srcOrd="1" destOrd="0" parTransId="{3642DB5C-8348-4B1A-9147-AF7208E40DEB}" sibTransId="{3DB95380-EEF1-4D94-8016-E92E38B242A6}"/>
    <dgm:cxn modelId="{E0342DD3-4F7D-4057-9B63-D874F6FB1E82}" srcId="{590D4A81-55EC-4ED3-A34B-B600CBE3366C}" destId="{2DFFA7BE-E5E3-4E4F-BF7D-D8A42D2D6311}" srcOrd="2" destOrd="0" parTransId="{E920636D-E19C-4333-8E06-4740B6B1AE56}" sibTransId="{427D7D56-884E-45C9-A08D-8425F560DF61}"/>
    <dgm:cxn modelId="{ED76CCE8-8985-49AE-8F79-C9E2E4DF2E0E}" type="presOf" srcId="{7AA79164-DCE4-432D-9C9F-6909DFAC460E}" destId="{EADDD6BB-0C1B-4DF7-BD76-FF4458BD86CC}" srcOrd="0" destOrd="0" presId="urn:microsoft.com/office/officeart/2008/layout/PictureStrips"/>
    <dgm:cxn modelId="{585DCDAB-5269-4DDA-83E8-C0E4302E0ED5}" type="presParOf" srcId="{EFF3455E-7C3C-4F92-BA7B-99B6DC6EF5B6}" destId="{446B4E09-B6F4-4ACF-A8ED-7B1F02F21F1C}" srcOrd="0" destOrd="0" presId="urn:microsoft.com/office/officeart/2008/layout/PictureStrips"/>
    <dgm:cxn modelId="{64E67CFF-7F8C-497F-AFC8-DA4C1949FB9E}" type="presParOf" srcId="{446B4E09-B6F4-4ACF-A8ED-7B1F02F21F1C}" destId="{EADDD6BB-0C1B-4DF7-BD76-FF4458BD86CC}" srcOrd="0" destOrd="0" presId="urn:microsoft.com/office/officeart/2008/layout/PictureStrips"/>
    <dgm:cxn modelId="{CE2F48DF-95AA-4943-93ED-BE83F69777F5}" type="presParOf" srcId="{446B4E09-B6F4-4ACF-A8ED-7B1F02F21F1C}" destId="{A795DA1A-C81F-4994-BAB4-9B2439B6C1BE}" srcOrd="1" destOrd="0" presId="urn:microsoft.com/office/officeart/2008/layout/PictureStrips"/>
    <dgm:cxn modelId="{B76E5351-5A82-43A4-AEC6-04F3B4651ACA}" type="presParOf" srcId="{EFF3455E-7C3C-4F92-BA7B-99B6DC6EF5B6}" destId="{CBD80A34-7FAB-411F-8B48-917F6067C536}" srcOrd="1" destOrd="0" presId="urn:microsoft.com/office/officeart/2008/layout/PictureStrips"/>
    <dgm:cxn modelId="{E02D881E-A050-46C2-8BE1-366A42A3AC71}" type="presParOf" srcId="{EFF3455E-7C3C-4F92-BA7B-99B6DC6EF5B6}" destId="{4102928F-3679-4CF5-884A-8AACC372B262}" srcOrd="2" destOrd="0" presId="urn:microsoft.com/office/officeart/2008/layout/PictureStrips"/>
    <dgm:cxn modelId="{1DC38863-D4CF-4484-9E90-9FA895023A3A}" type="presParOf" srcId="{4102928F-3679-4CF5-884A-8AACC372B262}" destId="{1FB4CE81-F258-4EBE-B335-2EF1B0652F47}" srcOrd="0" destOrd="0" presId="urn:microsoft.com/office/officeart/2008/layout/PictureStrips"/>
    <dgm:cxn modelId="{89773754-4C87-4353-9A3E-30357FF9009C}" type="presParOf" srcId="{4102928F-3679-4CF5-884A-8AACC372B262}" destId="{8712A63A-4080-494A-AE5A-D5BB6248B23C}" srcOrd="1" destOrd="0" presId="urn:microsoft.com/office/officeart/2008/layout/PictureStrips"/>
    <dgm:cxn modelId="{00B9924A-45AD-4E29-AF3A-60968A3475A6}" type="presParOf" srcId="{EFF3455E-7C3C-4F92-BA7B-99B6DC6EF5B6}" destId="{C79D66D8-B2A8-43D8-BFDF-A8B923EA1C9F}" srcOrd="3" destOrd="0" presId="urn:microsoft.com/office/officeart/2008/layout/PictureStrips"/>
    <dgm:cxn modelId="{823D1FB6-E679-401A-8940-EFC09B1DF32C}" type="presParOf" srcId="{EFF3455E-7C3C-4F92-BA7B-99B6DC6EF5B6}" destId="{9FEE54F2-D814-45A6-816B-55A1F0145EEA}" srcOrd="4" destOrd="0" presId="urn:microsoft.com/office/officeart/2008/layout/PictureStrips"/>
    <dgm:cxn modelId="{414F5019-C946-4548-9814-20195F687BD4}" type="presParOf" srcId="{9FEE54F2-D814-45A6-816B-55A1F0145EEA}" destId="{6D525C03-30A6-4032-B707-A5623C4CFF89}" srcOrd="0" destOrd="0" presId="urn:microsoft.com/office/officeart/2008/layout/PictureStrips"/>
    <dgm:cxn modelId="{6ABDCA86-2C60-4E44-9B9F-4564545D0C5C}" type="presParOf" srcId="{9FEE54F2-D814-45A6-816B-55A1F0145EEA}" destId="{5DC449CC-4369-407F-A966-E192002342F1}" srcOrd="1" destOrd="0" presId="urn:microsoft.com/office/officeart/2008/layout/PictureStrips"/>
    <dgm:cxn modelId="{ED9FAF66-FF4F-4363-A2D4-730816BF591A}" type="presParOf" srcId="{EFF3455E-7C3C-4F92-BA7B-99B6DC6EF5B6}" destId="{434A936E-78E4-4E98-B446-64149648D817}" srcOrd="5" destOrd="0" presId="urn:microsoft.com/office/officeart/2008/layout/PictureStrips"/>
    <dgm:cxn modelId="{D73F14E8-8734-4941-B7C3-D09DA5293EBF}" type="presParOf" srcId="{EFF3455E-7C3C-4F92-BA7B-99B6DC6EF5B6}" destId="{5BE8CF0D-8D81-4F17-A162-83E35839E2D3}" srcOrd="6" destOrd="0" presId="urn:microsoft.com/office/officeart/2008/layout/PictureStrips"/>
    <dgm:cxn modelId="{35DCB207-6287-47C1-9274-2C4697A6E4F5}" type="presParOf" srcId="{5BE8CF0D-8D81-4F17-A162-83E35839E2D3}" destId="{82D4CCD6-1E47-4DEE-832C-4D2BBCFB1696}" srcOrd="0" destOrd="0" presId="urn:microsoft.com/office/officeart/2008/layout/PictureStrips"/>
    <dgm:cxn modelId="{4ADCC5B3-49E2-457D-B859-DF21F03C0FB1}" type="presParOf" srcId="{5BE8CF0D-8D81-4F17-A162-83E35839E2D3}" destId="{3A55B2E4-AFE9-4824-8B9C-7CC8E96287BE}" srcOrd="1" destOrd="0" presId="urn:microsoft.com/office/officeart/2008/layout/PictureStrip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4DFBF11C-49F0-4864-8E11-A7155B2E735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19AC6FB-96CC-4CD3-98FD-4970FA8C83D4}">
      <dgm:prSet/>
      <dgm:spPr/>
      <dgm:t>
        <a:bodyPr/>
        <a:lstStyle/>
        <a:p>
          <a:pPr rtl="0"/>
          <a:r>
            <a:rPr lang="zh-CN" dirty="0"/>
            <a:t>含义</a:t>
          </a:r>
        </a:p>
      </dgm:t>
    </dgm:pt>
    <dgm:pt modelId="{F19EEE1C-32FC-40A1-92F7-2A1480BF5881}" type="parTrans" cxnId="{58BAA3CE-6C12-4FED-BD31-4D73F15F46B5}">
      <dgm:prSet/>
      <dgm:spPr/>
      <dgm:t>
        <a:bodyPr/>
        <a:lstStyle/>
        <a:p>
          <a:endParaRPr lang="zh-CN" altLang="en-US"/>
        </a:p>
      </dgm:t>
    </dgm:pt>
    <dgm:pt modelId="{DA280C5B-9A12-4979-B569-FCE4E1399457}" type="sibTrans" cxnId="{58BAA3CE-6C12-4FED-BD31-4D73F15F46B5}">
      <dgm:prSet/>
      <dgm:spPr/>
      <dgm:t>
        <a:bodyPr/>
        <a:lstStyle/>
        <a:p>
          <a:endParaRPr lang="zh-CN" altLang="en-US"/>
        </a:p>
      </dgm:t>
    </dgm:pt>
    <dgm:pt modelId="{63B2BE17-E680-48CE-BA76-BD659FAB0F02}">
      <dgm:prSet/>
      <dgm:spPr/>
      <dgm:t>
        <a:bodyPr/>
        <a:lstStyle/>
        <a:p>
          <a:pPr rtl="0"/>
          <a:r>
            <a:rPr lang="zh-CN" dirty="0"/>
            <a:t>数据设计（有时也被称为数据架构）构建高层抽象（客户</a:t>
          </a:r>
          <a:r>
            <a:rPr lang="en-US" dirty="0"/>
            <a:t>/</a:t>
          </a:r>
          <a:r>
            <a:rPr lang="zh-CN" dirty="0"/>
            <a:t>用户的数据视图）的数据模型、信息模型 </a:t>
          </a:r>
        </a:p>
      </dgm:t>
    </dgm:pt>
    <dgm:pt modelId="{B61AB400-243F-48F4-902C-822DD66A6F2C}" type="parTrans" cxnId="{8981E6E9-412A-4CDF-8AC2-8E4D47362857}">
      <dgm:prSet/>
      <dgm:spPr/>
      <dgm:t>
        <a:bodyPr/>
        <a:lstStyle/>
        <a:p>
          <a:endParaRPr lang="zh-CN" altLang="en-US"/>
        </a:p>
      </dgm:t>
    </dgm:pt>
    <dgm:pt modelId="{39A0AD71-D139-4707-A1E7-2AFECCD1FEA5}" type="sibTrans" cxnId="{8981E6E9-412A-4CDF-8AC2-8E4D47362857}">
      <dgm:prSet/>
      <dgm:spPr/>
      <dgm:t>
        <a:bodyPr/>
        <a:lstStyle/>
        <a:p>
          <a:endParaRPr lang="zh-CN" altLang="en-US"/>
        </a:p>
      </dgm:t>
    </dgm:pt>
    <dgm:pt modelId="{7A12C266-2AF3-45C2-8E00-91FB7E5BF893}">
      <dgm:prSet/>
      <dgm:spPr/>
      <dgm:t>
        <a:bodyPr/>
        <a:lstStyle/>
        <a:p>
          <a:pPr rtl="0"/>
          <a:r>
            <a:rPr lang="zh-CN"/>
            <a:t>相关概念</a:t>
          </a:r>
        </a:p>
      </dgm:t>
    </dgm:pt>
    <dgm:pt modelId="{E5DB8361-FA4C-4142-9698-4532C30FA24B}" type="parTrans" cxnId="{DC9C176B-78BE-434B-8594-6F2B1B817490}">
      <dgm:prSet/>
      <dgm:spPr/>
      <dgm:t>
        <a:bodyPr/>
        <a:lstStyle/>
        <a:p>
          <a:endParaRPr lang="zh-CN" altLang="en-US"/>
        </a:p>
      </dgm:t>
    </dgm:pt>
    <dgm:pt modelId="{1FD3C0AD-986E-4020-99F5-069FD82267E3}" type="sibTrans" cxnId="{DC9C176B-78BE-434B-8594-6F2B1B817490}">
      <dgm:prSet/>
      <dgm:spPr/>
      <dgm:t>
        <a:bodyPr/>
        <a:lstStyle/>
        <a:p>
          <a:endParaRPr lang="zh-CN" altLang="en-US"/>
        </a:p>
      </dgm:t>
    </dgm:pt>
    <dgm:pt modelId="{5DFDF207-4A36-47D3-B060-6C88A8ADED4C}">
      <dgm:prSet/>
      <dgm:spPr/>
      <dgm:t>
        <a:bodyPr/>
        <a:lstStyle/>
        <a:p>
          <a:pPr rtl="0"/>
          <a:r>
            <a:rPr lang="zh-CN"/>
            <a:t>数据建模 </a:t>
          </a:r>
        </a:p>
      </dgm:t>
    </dgm:pt>
    <dgm:pt modelId="{1EB0D3D8-A11E-4721-9DB0-75D87D61B09D}" type="parTrans" cxnId="{16369099-D512-43EF-830C-F2F9FC660E88}">
      <dgm:prSet/>
      <dgm:spPr/>
      <dgm:t>
        <a:bodyPr/>
        <a:lstStyle/>
        <a:p>
          <a:endParaRPr lang="zh-CN" altLang="en-US"/>
        </a:p>
      </dgm:t>
    </dgm:pt>
    <dgm:pt modelId="{E7259671-5B77-4E7C-92FC-10429157D291}" type="sibTrans" cxnId="{16369099-D512-43EF-830C-F2F9FC660E88}">
      <dgm:prSet/>
      <dgm:spPr/>
      <dgm:t>
        <a:bodyPr/>
        <a:lstStyle/>
        <a:p>
          <a:endParaRPr lang="zh-CN" altLang="en-US"/>
        </a:p>
      </dgm:t>
    </dgm:pt>
    <dgm:pt modelId="{21C5EE25-6FB3-4A79-8227-C436B9CAA607}">
      <dgm:prSet/>
      <dgm:spPr/>
      <dgm:t>
        <a:bodyPr/>
        <a:lstStyle/>
        <a:p>
          <a:pPr rtl="0"/>
          <a:r>
            <a:rPr lang="zh-CN"/>
            <a:t>数据结构 </a:t>
          </a:r>
        </a:p>
      </dgm:t>
    </dgm:pt>
    <dgm:pt modelId="{583CE69A-00B0-43D5-847E-C098C64E2BCA}" type="parTrans" cxnId="{B3168388-D41A-4CC1-80B3-7CD42A4DAA79}">
      <dgm:prSet/>
      <dgm:spPr/>
      <dgm:t>
        <a:bodyPr/>
        <a:lstStyle/>
        <a:p>
          <a:endParaRPr lang="zh-CN" altLang="en-US"/>
        </a:p>
      </dgm:t>
    </dgm:pt>
    <dgm:pt modelId="{DEA9EF98-BBF3-450D-B02C-D82987A33963}" type="sibTrans" cxnId="{B3168388-D41A-4CC1-80B3-7CD42A4DAA79}">
      <dgm:prSet/>
      <dgm:spPr/>
      <dgm:t>
        <a:bodyPr/>
        <a:lstStyle/>
        <a:p>
          <a:endParaRPr lang="zh-CN" altLang="en-US"/>
        </a:p>
      </dgm:t>
    </dgm:pt>
    <dgm:pt modelId="{5FE7D5D7-B454-4694-9705-3FFB866ED30C}">
      <dgm:prSet/>
      <dgm:spPr/>
      <dgm:t>
        <a:bodyPr/>
        <a:lstStyle/>
        <a:p>
          <a:pPr rtl="0"/>
          <a:r>
            <a:rPr lang="zh-CN"/>
            <a:t>数据库 </a:t>
          </a:r>
        </a:p>
      </dgm:t>
    </dgm:pt>
    <dgm:pt modelId="{99ACC7F0-AA55-4669-B8C1-9BEBCCBB7F6A}" type="parTrans" cxnId="{2F1BED14-2892-4717-8952-D7FE01075911}">
      <dgm:prSet/>
      <dgm:spPr/>
      <dgm:t>
        <a:bodyPr/>
        <a:lstStyle/>
        <a:p>
          <a:endParaRPr lang="zh-CN" altLang="en-US"/>
        </a:p>
      </dgm:t>
    </dgm:pt>
    <dgm:pt modelId="{40EEF3E0-BB0E-4239-B136-09FA211EAA22}" type="sibTrans" cxnId="{2F1BED14-2892-4717-8952-D7FE01075911}">
      <dgm:prSet/>
      <dgm:spPr/>
      <dgm:t>
        <a:bodyPr/>
        <a:lstStyle/>
        <a:p>
          <a:endParaRPr lang="zh-CN" altLang="en-US"/>
        </a:p>
      </dgm:t>
    </dgm:pt>
    <dgm:pt modelId="{297CDC27-9C0D-4FF2-8B51-000AE82038F6}">
      <dgm:prSet/>
      <dgm:spPr/>
      <dgm:t>
        <a:bodyPr/>
        <a:lstStyle/>
        <a:p>
          <a:pPr rtl="0"/>
          <a:r>
            <a:rPr lang="zh-CN"/>
            <a:t>数据仓库 </a:t>
          </a:r>
        </a:p>
      </dgm:t>
    </dgm:pt>
    <dgm:pt modelId="{6FA3D143-4762-4F09-8FC9-A261C8506F3D}" type="parTrans" cxnId="{9D0EE852-7DAC-40A1-A419-0ECD80A63288}">
      <dgm:prSet/>
      <dgm:spPr/>
      <dgm:t>
        <a:bodyPr/>
        <a:lstStyle/>
        <a:p>
          <a:endParaRPr lang="zh-CN" altLang="en-US"/>
        </a:p>
      </dgm:t>
    </dgm:pt>
    <dgm:pt modelId="{8989DFF4-EF38-41ED-86A1-E516058C7F42}" type="sibTrans" cxnId="{9D0EE852-7DAC-40A1-A419-0ECD80A63288}">
      <dgm:prSet/>
      <dgm:spPr/>
      <dgm:t>
        <a:bodyPr/>
        <a:lstStyle/>
        <a:p>
          <a:endParaRPr lang="zh-CN" altLang="en-US"/>
        </a:p>
      </dgm:t>
    </dgm:pt>
    <dgm:pt modelId="{F85A5F45-2DCB-4AEC-85DA-8EE5146665DE}" type="pres">
      <dgm:prSet presAssocID="{4DFBF11C-49F0-4864-8E11-A7155B2E735F}" presName="linear" presStyleCnt="0">
        <dgm:presLayoutVars>
          <dgm:animLvl val="lvl"/>
          <dgm:resizeHandles val="exact"/>
        </dgm:presLayoutVars>
      </dgm:prSet>
      <dgm:spPr/>
    </dgm:pt>
    <dgm:pt modelId="{5674D7DB-7938-462A-9CC0-784B7FD5B46B}" type="pres">
      <dgm:prSet presAssocID="{F19AC6FB-96CC-4CD3-98FD-4970FA8C83D4}" presName="parentText" presStyleLbl="node1" presStyleIdx="0" presStyleCnt="2">
        <dgm:presLayoutVars>
          <dgm:chMax val="0"/>
          <dgm:bulletEnabled val="1"/>
        </dgm:presLayoutVars>
      </dgm:prSet>
      <dgm:spPr/>
    </dgm:pt>
    <dgm:pt modelId="{F0C866CD-E3EE-4242-95BE-593B11D89CC5}" type="pres">
      <dgm:prSet presAssocID="{F19AC6FB-96CC-4CD3-98FD-4970FA8C83D4}" presName="childText" presStyleLbl="revTx" presStyleIdx="0" presStyleCnt="2">
        <dgm:presLayoutVars>
          <dgm:bulletEnabled val="1"/>
        </dgm:presLayoutVars>
      </dgm:prSet>
      <dgm:spPr/>
    </dgm:pt>
    <dgm:pt modelId="{6A9185F2-AF03-46C2-9921-E6E2989E0E2F}" type="pres">
      <dgm:prSet presAssocID="{7A12C266-2AF3-45C2-8E00-91FB7E5BF893}" presName="parentText" presStyleLbl="node1" presStyleIdx="1" presStyleCnt="2">
        <dgm:presLayoutVars>
          <dgm:chMax val="0"/>
          <dgm:bulletEnabled val="1"/>
        </dgm:presLayoutVars>
      </dgm:prSet>
      <dgm:spPr/>
    </dgm:pt>
    <dgm:pt modelId="{11B4E99D-FF5F-42C6-98B8-CAF01DA86E06}" type="pres">
      <dgm:prSet presAssocID="{7A12C266-2AF3-45C2-8E00-91FB7E5BF893}" presName="childText" presStyleLbl="revTx" presStyleIdx="1" presStyleCnt="2">
        <dgm:presLayoutVars>
          <dgm:bulletEnabled val="1"/>
        </dgm:presLayoutVars>
      </dgm:prSet>
      <dgm:spPr/>
    </dgm:pt>
  </dgm:ptLst>
  <dgm:cxnLst>
    <dgm:cxn modelId="{20BB7B0E-D160-4273-A6BC-8E95FA5E8484}" type="presOf" srcId="{297CDC27-9C0D-4FF2-8B51-000AE82038F6}" destId="{11B4E99D-FF5F-42C6-98B8-CAF01DA86E06}" srcOrd="0" destOrd="3" presId="urn:microsoft.com/office/officeart/2005/8/layout/vList2"/>
    <dgm:cxn modelId="{2F1BED14-2892-4717-8952-D7FE01075911}" srcId="{7A12C266-2AF3-45C2-8E00-91FB7E5BF893}" destId="{5FE7D5D7-B454-4694-9705-3FFB866ED30C}" srcOrd="2" destOrd="0" parTransId="{99ACC7F0-AA55-4669-B8C1-9BEBCCBB7F6A}" sibTransId="{40EEF3E0-BB0E-4239-B136-09FA211EAA22}"/>
    <dgm:cxn modelId="{D144711C-D08B-4FE1-83BF-F2DE389812F1}" type="presOf" srcId="{5FE7D5D7-B454-4694-9705-3FFB866ED30C}" destId="{11B4E99D-FF5F-42C6-98B8-CAF01DA86E06}" srcOrd="0" destOrd="2" presId="urn:microsoft.com/office/officeart/2005/8/layout/vList2"/>
    <dgm:cxn modelId="{92404B31-253F-4363-AFE3-71027D0E9DEC}" type="presOf" srcId="{F19AC6FB-96CC-4CD3-98FD-4970FA8C83D4}" destId="{5674D7DB-7938-462A-9CC0-784B7FD5B46B}" srcOrd="0" destOrd="0" presId="urn:microsoft.com/office/officeart/2005/8/layout/vList2"/>
    <dgm:cxn modelId="{DC9C176B-78BE-434B-8594-6F2B1B817490}" srcId="{4DFBF11C-49F0-4864-8E11-A7155B2E735F}" destId="{7A12C266-2AF3-45C2-8E00-91FB7E5BF893}" srcOrd="1" destOrd="0" parTransId="{E5DB8361-FA4C-4142-9698-4532C30FA24B}" sibTransId="{1FD3C0AD-986E-4020-99F5-069FD82267E3}"/>
    <dgm:cxn modelId="{6543564F-D4FB-45B8-9BBD-6112FBAD6808}" type="presOf" srcId="{63B2BE17-E680-48CE-BA76-BD659FAB0F02}" destId="{F0C866CD-E3EE-4242-95BE-593B11D89CC5}" srcOrd="0" destOrd="0" presId="urn:microsoft.com/office/officeart/2005/8/layout/vList2"/>
    <dgm:cxn modelId="{9D0EE852-7DAC-40A1-A419-0ECD80A63288}" srcId="{7A12C266-2AF3-45C2-8E00-91FB7E5BF893}" destId="{297CDC27-9C0D-4FF2-8B51-000AE82038F6}" srcOrd="3" destOrd="0" parTransId="{6FA3D143-4762-4F09-8FC9-A261C8506F3D}" sibTransId="{8989DFF4-EF38-41ED-86A1-E516058C7F42}"/>
    <dgm:cxn modelId="{EA49E37F-5F51-4A58-9245-5A5972F8673E}" type="presOf" srcId="{5DFDF207-4A36-47D3-B060-6C88A8ADED4C}" destId="{11B4E99D-FF5F-42C6-98B8-CAF01DA86E06}" srcOrd="0" destOrd="0" presId="urn:microsoft.com/office/officeart/2005/8/layout/vList2"/>
    <dgm:cxn modelId="{9B970683-57B2-4BDA-ACC2-15303E92D265}" type="presOf" srcId="{7A12C266-2AF3-45C2-8E00-91FB7E5BF893}" destId="{6A9185F2-AF03-46C2-9921-E6E2989E0E2F}" srcOrd="0" destOrd="0" presId="urn:microsoft.com/office/officeart/2005/8/layout/vList2"/>
    <dgm:cxn modelId="{B3168388-D41A-4CC1-80B3-7CD42A4DAA79}" srcId="{7A12C266-2AF3-45C2-8E00-91FB7E5BF893}" destId="{21C5EE25-6FB3-4A79-8227-C436B9CAA607}" srcOrd="1" destOrd="0" parTransId="{583CE69A-00B0-43D5-847E-C098C64E2BCA}" sibTransId="{DEA9EF98-BBF3-450D-B02C-D82987A33963}"/>
    <dgm:cxn modelId="{1C46D298-2FF6-40E6-B41D-962AFC8F00D6}" type="presOf" srcId="{4DFBF11C-49F0-4864-8E11-A7155B2E735F}" destId="{F85A5F45-2DCB-4AEC-85DA-8EE5146665DE}" srcOrd="0" destOrd="0" presId="urn:microsoft.com/office/officeart/2005/8/layout/vList2"/>
    <dgm:cxn modelId="{16369099-D512-43EF-830C-F2F9FC660E88}" srcId="{7A12C266-2AF3-45C2-8E00-91FB7E5BF893}" destId="{5DFDF207-4A36-47D3-B060-6C88A8ADED4C}" srcOrd="0" destOrd="0" parTransId="{1EB0D3D8-A11E-4721-9DB0-75D87D61B09D}" sibTransId="{E7259671-5B77-4E7C-92FC-10429157D291}"/>
    <dgm:cxn modelId="{58BAA3CE-6C12-4FED-BD31-4D73F15F46B5}" srcId="{4DFBF11C-49F0-4864-8E11-A7155B2E735F}" destId="{F19AC6FB-96CC-4CD3-98FD-4970FA8C83D4}" srcOrd="0" destOrd="0" parTransId="{F19EEE1C-32FC-40A1-92F7-2A1480BF5881}" sibTransId="{DA280C5B-9A12-4979-B569-FCE4E1399457}"/>
    <dgm:cxn modelId="{8981E6E9-412A-4CDF-8AC2-8E4D47362857}" srcId="{F19AC6FB-96CC-4CD3-98FD-4970FA8C83D4}" destId="{63B2BE17-E680-48CE-BA76-BD659FAB0F02}" srcOrd="0" destOrd="0" parTransId="{B61AB400-243F-48F4-902C-822DD66A6F2C}" sibTransId="{39A0AD71-D139-4707-A1E7-2AFECCD1FEA5}"/>
    <dgm:cxn modelId="{B97CD8ED-45DB-4146-B338-8CB839D981C3}" type="presOf" srcId="{21C5EE25-6FB3-4A79-8227-C436B9CAA607}" destId="{11B4E99D-FF5F-42C6-98B8-CAF01DA86E06}" srcOrd="0" destOrd="1" presId="urn:microsoft.com/office/officeart/2005/8/layout/vList2"/>
    <dgm:cxn modelId="{0717DFE3-E2D5-4012-B165-64FE7144AF9D}" type="presParOf" srcId="{F85A5F45-2DCB-4AEC-85DA-8EE5146665DE}" destId="{5674D7DB-7938-462A-9CC0-784B7FD5B46B}" srcOrd="0" destOrd="0" presId="urn:microsoft.com/office/officeart/2005/8/layout/vList2"/>
    <dgm:cxn modelId="{D2C06D65-583C-4243-B89A-C39B335E9E00}" type="presParOf" srcId="{F85A5F45-2DCB-4AEC-85DA-8EE5146665DE}" destId="{F0C866CD-E3EE-4242-95BE-593B11D89CC5}" srcOrd="1" destOrd="0" presId="urn:microsoft.com/office/officeart/2005/8/layout/vList2"/>
    <dgm:cxn modelId="{BDA0E57F-DBD3-4089-81E0-37E469E436A8}" type="presParOf" srcId="{F85A5F45-2DCB-4AEC-85DA-8EE5146665DE}" destId="{6A9185F2-AF03-46C2-9921-E6E2989E0E2F}" srcOrd="2" destOrd="0" presId="urn:microsoft.com/office/officeart/2005/8/layout/vList2"/>
    <dgm:cxn modelId="{A5965158-31FA-4222-B0A2-9C3719955BA2}" type="presParOf" srcId="{F85A5F45-2DCB-4AEC-85DA-8EE5146665DE}" destId="{11B4E99D-FF5F-42C6-98B8-CAF01DA86E06}"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A116D0-7E6E-4265-B93F-130C79DFC1F5}"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zh-CN" altLang="en-US"/>
        </a:p>
      </dgm:t>
    </dgm:pt>
    <dgm:pt modelId="{A5FECBE2-5669-46CF-B876-AED79AF70B7A}">
      <dgm:prSet/>
      <dgm:spPr/>
      <dgm:t>
        <a:bodyPr/>
        <a:lstStyle/>
        <a:p>
          <a:pPr rtl="0"/>
          <a:r>
            <a:rPr lang="zh-CN" dirty="0"/>
            <a:t>软件生命周期中的一个活动 </a:t>
          </a:r>
        </a:p>
      </dgm:t>
    </dgm:pt>
    <dgm:pt modelId="{73BBFB61-E40A-4E42-8FFA-C9EFC8147BC1}" type="parTrans" cxnId="{CC992C49-9B4C-4502-A840-62B59608FB56}">
      <dgm:prSet/>
      <dgm:spPr/>
      <dgm:t>
        <a:bodyPr/>
        <a:lstStyle/>
        <a:p>
          <a:endParaRPr lang="zh-CN" altLang="en-US"/>
        </a:p>
      </dgm:t>
    </dgm:pt>
    <dgm:pt modelId="{FD6E5045-B049-42F2-B11A-32621F27AF41}" type="sibTrans" cxnId="{CC992C49-9B4C-4502-A840-62B59608FB56}">
      <dgm:prSet/>
      <dgm:spPr/>
      <dgm:t>
        <a:bodyPr/>
        <a:lstStyle/>
        <a:p>
          <a:endParaRPr lang="zh-CN" altLang="en-US"/>
        </a:p>
      </dgm:t>
    </dgm:pt>
    <dgm:pt modelId="{4487A57D-0C7A-4394-A80C-22500E2BAD3A}">
      <dgm:prSet/>
      <dgm:spPr/>
      <dgm:t>
        <a:bodyPr/>
        <a:lstStyle/>
        <a:p>
          <a:pPr rtl="0"/>
          <a:r>
            <a:rPr lang="zh-CN"/>
            <a:t>进行软件编码的基础 </a:t>
          </a:r>
        </a:p>
      </dgm:t>
    </dgm:pt>
    <dgm:pt modelId="{032360D2-C455-4B85-BC92-5DE9FB883DFF}" type="parTrans" cxnId="{77AA129A-7E58-43C2-8683-AFB43EC3B041}">
      <dgm:prSet/>
      <dgm:spPr/>
      <dgm:t>
        <a:bodyPr/>
        <a:lstStyle/>
        <a:p>
          <a:endParaRPr lang="zh-CN" altLang="en-US"/>
        </a:p>
      </dgm:t>
    </dgm:pt>
    <dgm:pt modelId="{DF9FDAE2-F5CC-4F86-87E5-D76D4ADE2A3A}" type="sibTrans" cxnId="{77AA129A-7E58-43C2-8683-AFB43EC3B041}">
      <dgm:prSet/>
      <dgm:spPr/>
      <dgm:t>
        <a:bodyPr/>
        <a:lstStyle/>
        <a:p>
          <a:endParaRPr lang="zh-CN" altLang="en-US"/>
        </a:p>
      </dgm:t>
    </dgm:pt>
    <dgm:pt modelId="{76885911-B4DD-4058-9417-FD58E314AAA7}">
      <dgm:prSet/>
      <dgm:spPr/>
      <dgm:t>
        <a:bodyPr/>
        <a:lstStyle/>
        <a:p>
          <a:pPr rtl="0"/>
          <a:r>
            <a:rPr lang="zh-CN"/>
            <a:t>软件需求分析被转化为软件的内部结构</a:t>
          </a:r>
        </a:p>
      </dgm:t>
    </dgm:pt>
    <dgm:pt modelId="{BA1BFB91-2B9F-422C-AA0C-961AEE61DEDA}" type="parTrans" cxnId="{11C4562B-CBBD-4696-BDFE-4B64FDE465AE}">
      <dgm:prSet/>
      <dgm:spPr/>
      <dgm:t>
        <a:bodyPr/>
        <a:lstStyle/>
        <a:p>
          <a:endParaRPr lang="zh-CN" altLang="en-US"/>
        </a:p>
      </dgm:t>
    </dgm:pt>
    <dgm:pt modelId="{747A0143-BD4B-4A74-8944-848D3FBA509A}" type="sibTrans" cxnId="{11C4562B-CBBD-4696-BDFE-4B64FDE465AE}">
      <dgm:prSet/>
      <dgm:spPr/>
      <dgm:t>
        <a:bodyPr/>
        <a:lstStyle/>
        <a:p>
          <a:endParaRPr lang="zh-CN" altLang="en-US"/>
        </a:p>
      </dgm:t>
    </dgm:pt>
    <dgm:pt modelId="{80696204-7F54-478C-A840-19A1492DB1C3}">
      <dgm:prSet/>
      <dgm:spPr/>
      <dgm:t>
        <a:bodyPr/>
        <a:lstStyle/>
        <a:p>
          <a:pPr rtl="0"/>
          <a:r>
            <a:rPr lang="zh-CN"/>
            <a:t>是连接用户需求和软件技术的桥梁 </a:t>
          </a:r>
        </a:p>
      </dgm:t>
    </dgm:pt>
    <dgm:pt modelId="{717A33C0-A377-4396-95FA-CD256FC17907}" type="parTrans" cxnId="{043FCA6C-5AF9-428F-9CE5-ABF24DED6EE1}">
      <dgm:prSet/>
      <dgm:spPr/>
      <dgm:t>
        <a:bodyPr/>
        <a:lstStyle/>
        <a:p>
          <a:endParaRPr lang="zh-CN" altLang="en-US"/>
        </a:p>
      </dgm:t>
    </dgm:pt>
    <dgm:pt modelId="{EC5E0FF1-6E7F-4A00-901E-3456587A3F09}" type="sibTrans" cxnId="{043FCA6C-5AF9-428F-9CE5-ABF24DED6EE1}">
      <dgm:prSet/>
      <dgm:spPr/>
      <dgm:t>
        <a:bodyPr/>
        <a:lstStyle/>
        <a:p>
          <a:endParaRPr lang="zh-CN" altLang="en-US"/>
        </a:p>
      </dgm:t>
    </dgm:pt>
    <dgm:pt modelId="{E67762E6-AA92-476D-8FEA-3BCC5D9FED9B}" type="pres">
      <dgm:prSet presAssocID="{7CA116D0-7E6E-4265-B93F-130C79DFC1F5}" presName="Name0" presStyleCnt="0">
        <dgm:presLayoutVars>
          <dgm:chPref val="1"/>
          <dgm:dir/>
          <dgm:animOne val="branch"/>
          <dgm:animLvl val="lvl"/>
          <dgm:resizeHandles/>
        </dgm:presLayoutVars>
      </dgm:prSet>
      <dgm:spPr/>
    </dgm:pt>
    <dgm:pt modelId="{A314764C-F0F2-441E-8301-5B76457D66C4}" type="pres">
      <dgm:prSet presAssocID="{A5FECBE2-5669-46CF-B876-AED79AF70B7A}" presName="vertOne" presStyleCnt="0"/>
      <dgm:spPr/>
    </dgm:pt>
    <dgm:pt modelId="{C677DE65-E6D7-427D-9751-A3DF4CBF26B9}" type="pres">
      <dgm:prSet presAssocID="{A5FECBE2-5669-46CF-B876-AED79AF70B7A}" presName="txOne" presStyleLbl="node0" presStyleIdx="0" presStyleCnt="4">
        <dgm:presLayoutVars>
          <dgm:chPref val="3"/>
        </dgm:presLayoutVars>
      </dgm:prSet>
      <dgm:spPr/>
    </dgm:pt>
    <dgm:pt modelId="{8D140F02-C7B6-4DCA-B9CA-BA9E8BA3D7AA}" type="pres">
      <dgm:prSet presAssocID="{A5FECBE2-5669-46CF-B876-AED79AF70B7A}" presName="horzOne" presStyleCnt="0"/>
      <dgm:spPr/>
    </dgm:pt>
    <dgm:pt modelId="{3ED0AD92-D24F-4EE7-908F-4E5A62FC369D}" type="pres">
      <dgm:prSet presAssocID="{FD6E5045-B049-42F2-B11A-32621F27AF41}" presName="sibSpaceOne" presStyleCnt="0"/>
      <dgm:spPr/>
    </dgm:pt>
    <dgm:pt modelId="{AC008D0D-1F96-4B60-9DB1-747B65B89D26}" type="pres">
      <dgm:prSet presAssocID="{4487A57D-0C7A-4394-A80C-22500E2BAD3A}" presName="vertOne" presStyleCnt="0"/>
      <dgm:spPr/>
    </dgm:pt>
    <dgm:pt modelId="{75B1E91F-BEF2-4F5F-BB8D-AB5AE10124FA}" type="pres">
      <dgm:prSet presAssocID="{4487A57D-0C7A-4394-A80C-22500E2BAD3A}" presName="txOne" presStyleLbl="node0" presStyleIdx="1" presStyleCnt="4">
        <dgm:presLayoutVars>
          <dgm:chPref val="3"/>
        </dgm:presLayoutVars>
      </dgm:prSet>
      <dgm:spPr/>
    </dgm:pt>
    <dgm:pt modelId="{A9540D65-0B29-410C-8F4D-8559BC6F43F6}" type="pres">
      <dgm:prSet presAssocID="{4487A57D-0C7A-4394-A80C-22500E2BAD3A}" presName="horzOne" presStyleCnt="0"/>
      <dgm:spPr/>
    </dgm:pt>
    <dgm:pt modelId="{12BEEBD2-E49C-431D-BE3A-8FD9084DE18C}" type="pres">
      <dgm:prSet presAssocID="{DF9FDAE2-F5CC-4F86-87E5-D76D4ADE2A3A}" presName="sibSpaceOne" presStyleCnt="0"/>
      <dgm:spPr/>
    </dgm:pt>
    <dgm:pt modelId="{BC2AE88A-E69A-45F9-83AF-E94FD3E924B6}" type="pres">
      <dgm:prSet presAssocID="{76885911-B4DD-4058-9417-FD58E314AAA7}" presName="vertOne" presStyleCnt="0"/>
      <dgm:spPr/>
    </dgm:pt>
    <dgm:pt modelId="{D8F78511-C264-4766-BE8F-B6CAEB9459F6}" type="pres">
      <dgm:prSet presAssocID="{76885911-B4DD-4058-9417-FD58E314AAA7}" presName="txOne" presStyleLbl="node0" presStyleIdx="2" presStyleCnt="4">
        <dgm:presLayoutVars>
          <dgm:chPref val="3"/>
        </dgm:presLayoutVars>
      </dgm:prSet>
      <dgm:spPr/>
    </dgm:pt>
    <dgm:pt modelId="{CC67C3AD-841B-49AC-A758-D5A19F7C5DFA}" type="pres">
      <dgm:prSet presAssocID="{76885911-B4DD-4058-9417-FD58E314AAA7}" presName="horzOne" presStyleCnt="0"/>
      <dgm:spPr/>
    </dgm:pt>
    <dgm:pt modelId="{62065A14-57E2-4C42-88DA-5E3A63466BAB}" type="pres">
      <dgm:prSet presAssocID="{747A0143-BD4B-4A74-8944-848D3FBA509A}" presName="sibSpaceOne" presStyleCnt="0"/>
      <dgm:spPr/>
    </dgm:pt>
    <dgm:pt modelId="{D5512313-D40F-4E76-A858-038B57BECFD2}" type="pres">
      <dgm:prSet presAssocID="{80696204-7F54-478C-A840-19A1492DB1C3}" presName="vertOne" presStyleCnt="0"/>
      <dgm:spPr/>
    </dgm:pt>
    <dgm:pt modelId="{8D535257-2E20-4351-AA31-43355F129B63}" type="pres">
      <dgm:prSet presAssocID="{80696204-7F54-478C-A840-19A1492DB1C3}" presName="txOne" presStyleLbl="node0" presStyleIdx="3" presStyleCnt="4">
        <dgm:presLayoutVars>
          <dgm:chPref val="3"/>
        </dgm:presLayoutVars>
      </dgm:prSet>
      <dgm:spPr/>
    </dgm:pt>
    <dgm:pt modelId="{13602616-1ACD-4983-8342-DAB9F8B2DDA9}" type="pres">
      <dgm:prSet presAssocID="{80696204-7F54-478C-A840-19A1492DB1C3}" presName="horzOne" presStyleCnt="0"/>
      <dgm:spPr/>
    </dgm:pt>
  </dgm:ptLst>
  <dgm:cxnLst>
    <dgm:cxn modelId="{7C0F9D01-0E23-4467-B1A2-32D3974FA934}" type="presOf" srcId="{80696204-7F54-478C-A840-19A1492DB1C3}" destId="{8D535257-2E20-4351-AA31-43355F129B63}" srcOrd="0" destOrd="0" presId="urn:microsoft.com/office/officeart/2005/8/layout/hierarchy4"/>
    <dgm:cxn modelId="{11C4562B-CBBD-4696-BDFE-4B64FDE465AE}" srcId="{7CA116D0-7E6E-4265-B93F-130C79DFC1F5}" destId="{76885911-B4DD-4058-9417-FD58E314AAA7}" srcOrd="2" destOrd="0" parTransId="{BA1BFB91-2B9F-422C-AA0C-961AEE61DEDA}" sibTransId="{747A0143-BD4B-4A74-8944-848D3FBA509A}"/>
    <dgm:cxn modelId="{4321935F-E452-447D-AE63-2377FA385A0C}" type="presOf" srcId="{76885911-B4DD-4058-9417-FD58E314AAA7}" destId="{D8F78511-C264-4766-BE8F-B6CAEB9459F6}" srcOrd="0" destOrd="0" presId="urn:microsoft.com/office/officeart/2005/8/layout/hierarchy4"/>
    <dgm:cxn modelId="{9F337266-6BA8-4EF3-80E4-E4A77D23C6F9}" type="presOf" srcId="{4487A57D-0C7A-4394-A80C-22500E2BAD3A}" destId="{75B1E91F-BEF2-4F5F-BB8D-AB5AE10124FA}" srcOrd="0" destOrd="0" presId="urn:microsoft.com/office/officeart/2005/8/layout/hierarchy4"/>
    <dgm:cxn modelId="{CC992C49-9B4C-4502-A840-62B59608FB56}" srcId="{7CA116D0-7E6E-4265-B93F-130C79DFC1F5}" destId="{A5FECBE2-5669-46CF-B876-AED79AF70B7A}" srcOrd="0" destOrd="0" parTransId="{73BBFB61-E40A-4E42-8FFA-C9EFC8147BC1}" sibTransId="{FD6E5045-B049-42F2-B11A-32621F27AF41}"/>
    <dgm:cxn modelId="{043FCA6C-5AF9-428F-9CE5-ABF24DED6EE1}" srcId="{7CA116D0-7E6E-4265-B93F-130C79DFC1F5}" destId="{80696204-7F54-478C-A840-19A1492DB1C3}" srcOrd="3" destOrd="0" parTransId="{717A33C0-A377-4396-95FA-CD256FC17907}" sibTransId="{EC5E0FF1-6E7F-4A00-901E-3456587A3F09}"/>
    <dgm:cxn modelId="{77AA129A-7E58-43C2-8683-AFB43EC3B041}" srcId="{7CA116D0-7E6E-4265-B93F-130C79DFC1F5}" destId="{4487A57D-0C7A-4394-A80C-22500E2BAD3A}" srcOrd="1" destOrd="0" parTransId="{032360D2-C455-4B85-BC92-5DE9FB883DFF}" sibTransId="{DF9FDAE2-F5CC-4F86-87E5-D76D4ADE2A3A}"/>
    <dgm:cxn modelId="{CAED6BB9-7409-464F-B8A3-54B64E2344FC}" type="presOf" srcId="{A5FECBE2-5669-46CF-B876-AED79AF70B7A}" destId="{C677DE65-E6D7-427D-9751-A3DF4CBF26B9}" srcOrd="0" destOrd="0" presId="urn:microsoft.com/office/officeart/2005/8/layout/hierarchy4"/>
    <dgm:cxn modelId="{0006E5E8-0B89-4F22-92BE-75795A4ACBED}" type="presOf" srcId="{7CA116D0-7E6E-4265-B93F-130C79DFC1F5}" destId="{E67762E6-AA92-476D-8FEA-3BCC5D9FED9B}" srcOrd="0" destOrd="0" presId="urn:microsoft.com/office/officeart/2005/8/layout/hierarchy4"/>
    <dgm:cxn modelId="{ADCDB39D-816D-49C1-A0DE-462371E7EC41}" type="presParOf" srcId="{E67762E6-AA92-476D-8FEA-3BCC5D9FED9B}" destId="{A314764C-F0F2-441E-8301-5B76457D66C4}" srcOrd="0" destOrd="0" presId="urn:microsoft.com/office/officeart/2005/8/layout/hierarchy4"/>
    <dgm:cxn modelId="{45F4945F-D01D-4BA0-B868-EB961F18CB28}" type="presParOf" srcId="{A314764C-F0F2-441E-8301-5B76457D66C4}" destId="{C677DE65-E6D7-427D-9751-A3DF4CBF26B9}" srcOrd="0" destOrd="0" presId="urn:microsoft.com/office/officeart/2005/8/layout/hierarchy4"/>
    <dgm:cxn modelId="{05E82F14-603C-4E90-AC77-EE1E52680E68}" type="presParOf" srcId="{A314764C-F0F2-441E-8301-5B76457D66C4}" destId="{8D140F02-C7B6-4DCA-B9CA-BA9E8BA3D7AA}" srcOrd="1" destOrd="0" presId="urn:microsoft.com/office/officeart/2005/8/layout/hierarchy4"/>
    <dgm:cxn modelId="{27BD1C07-1708-49D4-BC8B-773E118753D3}" type="presParOf" srcId="{E67762E6-AA92-476D-8FEA-3BCC5D9FED9B}" destId="{3ED0AD92-D24F-4EE7-908F-4E5A62FC369D}" srcOrd="1" destOrd="0" presId="urn:microsoft.com/office/officeart/2005/8/layout/hierarchy4"/>
    <dgm:cxn modelId="{BA4C0BE6-C273-4202-90A5-38CCD4AB22D8}" type="presParOf" srcId="{E67762E6-AA92-476D-8FEA-3BCC5D9FED9B}" destId="{AC008D0D-1F96-4B60-9DB1-747B65B89D26}" srcOrd="2" destOrd="0" presId="urn:microsoft.com/office/officeart/2005/8/layout/hierarchy4"/>
    <dgm:cxn modelId="{09E68C87-F48F-4290-A4C1-66A62EE25539}" type="presParOf" srcId="{AC008D0D-1F96-4B60-9DB1-747B65B89D26}" destId="{75B1E91F-BEF2-4F5F-BB8D-AB5AE10124FA}" srcOrd="0" destOrd="0" presId="urn:microsoft.com/office/officeart/2005/8/layout/hierarchy4"/>
    <dgm:cxn modelId="{55ADA6A0-918D-40DA-B035-17B99260AA75}" type="presParOf" srcId="{AC008D0D-1F96-4B60-9DB1-747B65B89D26}" destId="{A9540D65-0B29-410C-8F4D-8559BC6F43F6}" srcOrd="1" destOrd="0" presId="urn:microsoft.com/office/officeart/2005/8/layout/hierarchy4"/>
    <dgm:cxn modelId="{26AE7474-D21E-4748-8463-AA1A560BB6AF}" type="presParOf" srcId="{E67762E6-AA92-476D-8FEA-3BCC5D9FED9B}" destId="{12BEEBD2-E49C-431D-BE3A-8FD9084DE18C}" srcOrd="3" destOrd="0" presId="urn:microsoft.com/office/officeart/2005/8/layout/hierarchy4"/>
    <dgm:cxn modelId="{3B219D0A-C5C3-4905-A85D-AC2CF174D4D3}" type="presParOf" srcId="{E67762E6-AA92-476D-8FEA-3BCC5D9FED9B}" destId="{BC2AE88A-E69A-45F9-83AF-E94FD3E924B6}" srcOrd="4" destOrd="0" presId="urn:microsoft.com/office/officeart/2005/8/layout/hierarchy4"/>
    <dgm:cxn modelId="{8153EC90-0F1F-4714-8D22-C15EE2DE3E49}" type="presParOf" srcId="{BC2AE88A-E69A-45F9-83AF-E94FD3E924B6}" destId="{D8F78511-C264-4766-BE8F-B6CAEB9459F6}" srcOrd="0" destOrd="0" presId="urn:microsoft.com/office/officeart/2005/8/layout/hierarchy4"/>
    <dgm:cxn modelId="{4FBDF984-B86B-4CD8-98D9-E3D90036F7C5}" type="presParOf" srcId="{BC2AE88A-E69A-45F9-83AF-E94FD3E924B6}" destId="{CC67C3AD-841B-49AC-A758-D5A19F7C5DFA}" srcOrd="1" destOrd="0" presId="urn:microsoft.com/office/officeart/2005/8/layout/hierarchy4"/>
    <dgm:cxn modelId="{570225B9-CD94-4D8C-ABE8-A854FA3BD667}" type="presParOf" srcId="{E67762E6-AA92-476D-8FEA-3BCC5D9FED9B}" destId="{62065A14-57E2-4C42-88DA-5E3A63466BAB}" srcOrd="5" destOrd="0" presId="urn:microsoft.com/office/officeart/2005/8/layout/hierarchy4"/>
    <dgm:cxn modelId="{E0AEE223-CF4F-42BF-B6A8-095326A35DEF}" type="presParOf" srcId="{E67762E6-AA92-476D-8FEA-3BCC5D9FED9B}" destId="{D5512313-D40F-4E76-A858-038B57BECFD2}" srcOrd="6" destOrd="0" presId="urn:microsoft.com/office/officeart/2005/8/layout/hierarchy4"/>
    <dgm:cxn modelId="{1A08740B-CA65-4951-B3A1-9525884917E3}" type="presParOf" srcId="{D5512313-D40F-4E76-A858-038B57BECFD2}" destId="{8D535257-2E20-4351-AA31-43355F129B63}" srcOrd="0" destOrd="0" presId="urn:microsoft.com/office/officeart/2005/8/layout/hierarchy4"/>
    <dgm:cxn modelId="{06E3AEB8-F2BA-4EAF-8F93-9602A04FA0FF}" type="presParOf" srcId="{D5512313-D40F-4E76-A858-038B57BECFD2}" destId="{13602616-1ACD-4983-8342-DAB9F8B2DDA9}" srcOrd="1" destOrd="0" presId="urn:microsoft.com/office/officeart/2005/8/layout/hierarchy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0015AC07-CB01-4296-8547-4E8D6F92F918}"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C7C6B7EC-03DA-4017-ADD0-C184D9EB6AFA}">
      <dgm:prSet/>
      <dgm:spPr/>
      <dgm:t>
        <a:bodyPr/>
        <a:lstStyle/>
        <a:p>
          <a:pPr rtl="0"/>
          <a:r>
            <a:rPr lang="zh-CN"/>
            <a:t>设计原则</a:t>
          </a:r>
        </a:p>
      </dgm:t>
    </dgm:pt>
    <dgm:pt modelId="{E73931DE-1988-4C32-B83D-D5AA7DA5E371}" type="parTrans" cxnId="{8822FBC5-F6BB-421C-9CBE-A2AB0CA72FFE}">
      <dgm:prSet/>
      <dgm:spPr/>
      <dgm:t>
        <a:bodyPr/>
        <a:lstStyle/>
        <a:p>
          <a:endParaRPr lang="zh-CN" altLang="en-US"/>
        </a:p>
      </dgm:t>
    </dgm:pt>
    <dgm:pt modelId="{AEE5FFBD-7079-406C-9990-ACFF658D5613}" type="sibTrans" cxnId="{8822FBC5-F6BB-421C-9CBE-A2AB0CA72FFE}">
      <dgm:prSet/>
      <dgm:spPr/>
      <dgm:t>
        <a:bodyPr/>
        <a:lstStyle/>
        <a:p>
          <a:endParaRPr lang="zh-CN" altLang="en-US"/>
        </a:p>
      </dgm:t>
    </dgm:pt>
    <dgm:pt modelId="{872C0DFC-25B4-495E-8A51-D04906B66F55}">
      <dgm:prSet/>
      <dgm:spPr/>
      <dgm:t>
        <a:bodyPr/>
        <a:lstStyle/>
        <a:p>
          <a:pPr rtl="0"/>
          <a:r>
            <a:rPr lang="zh-CN"/>
            <a:t>应用于功能和行为系统分析的原则也应适用于数据设计 </a:t>
          </a:r>
        </a:p>
      </dgm:t>
    </dgm:pt>
    <dgm:pt modelId="{68E4481C-B142-4C83-93CE-BC016D93783F}" type="parTrans" cxnId="{F18B0549-023C-4111-A03F-7659AD063291}">
      <dgm:prSet/>
      <dgm:spPr/>
      <dgm:t>
        <a:bodyPr/>
        <a:lstStyle/>
        <a:p>
          <a:endParaRPr lang="zh-CN" altLang="en-US"/>
        </a:p>
      </dgm:t>
    </dgm:pt>
    <dgm:pt modelId="{FDFF1D76-6412-4F80-AC33-22400CBF0203}" type="sibTrans" cxnId="{F18B0549-023C-4111-A03F-7659AD063291}">
      <dgm:prSet/>
      <dgm:spPr/>
      <dgm:t>
        <a:bodyPr/>
        <a:lstStyle/>
        <a:p>
          <a:endParaRPr lang="zh-CN" altLang="en-US"/>
        </a:p>
      </dgm:t>
    </dgm:pt>
    <dgm:pt modelId="{5DC2EFDE-0804-4E5A-8190-A84DDF4C2FE0}">
      <dgm:prSet/>
      <dgm:spPr/>
      <dgm:t>
        <a:bodyPr/>
        <a:lstStyle/>
        <a:p>
          <a:pPr rtl="0"/>
          <a:r>
            <a:rPr lang="zh-CN"/>
            <a:t>所有的数据结构及其对应的操作都应该确定 </a:t>
          </a:r>
        </a:p>
      </dgm:t>
    </dgm:pt>
    <dgm:pt modelId="{761844AA-C8B5-44ED-B594-A11EC7DF6A93}" type="parTrans" cxnId="{51A0B47C-C22A-42EB-A31B-BCAEB181F09C}">
      <dgm:prSet/>
      <dgm:spPr/>
      <dgm:t>
        <a:bodyPr/>
        <a:lstStyle/>
        <a:p>
          <a:endParaRPr lang="zh-CN" altLang="en-US"/>
        </a:p>
      </dgm:t>
    </dgm:pt>
    <dgm:pt modelId="{D926267B-1CFC-4896-9974-F386149C0A3A}" type="sibTrans" cxnId="{51A0B47C-C22A-42EB-A31B-BCAEB181F09C}">
      <dgm:prSet/>
      <dgm:spPr/>
      <dgm:t>
        <a:bodyPr/>
        <a:lstStyle/>
        <a:p>
          <a:endParaRPr lang="zh-CN" altLang="en-US"/>
        </a:p>
      </dgm:t>
    </dgm:pt>
    <dgm:pt modelId="{2AD5FA99-4D6F-405C-9FBB-5FDB8B7B2FA9}">
      <dgm:prSet/>
      <dgm:spPr/>
      <dgm:t>
        <a:bodyPr/>
        <a:lstStyle/>
        <a:p>
          <a:pPr rtl="0"/>
          <a:r>
            <a:rPr lang="zh-CN"/>
            <a:t>建立数据字典并在数据定义和程序设计中应用 </a:t>
          </a:r>
        </a:p>
      </dgm:t>
    </dgm:pt>
    <dgm:pt modelId="{F568C41F-768F-4EA7-A625-A538EE260E4D}" type="parTrans" cxnId="{04AEE297-4E64-4E86-8D73-157ED6C21802}">
      <dgm:prSet/>
      <dgm:spPr/>
      <dgm:t>
        <a:bodyPr/>
        <a:lstStyle/>
        <a:p>
          <a:endParaRPr lang="zh-CN" altLang="en-US"/>
        </a:p>
      </dgm:t>
    </dgm:pt>
    <dgm:pt modelId="{513F404C-8822-46C4-A486-302FAB2D7CEB}" type="sibTrans" cxnId="{04AEE297-4E64-4E86-8D73-157ED6C21802}">
      <dgm:prSet/>
      <dgm:spPr/>
      <dgm:t>
        <a:bodyPr/>
        <a:lstStyle/>
        <a:p>
          <a:endParaRPr lang="zh-CN" altLang="en-US"/>
        </a:p>
      </dgm:t>
    </dgm:pt>
    <dgm:pt modelId="{4404B15B-6312-4872-8FF1-9B96395913B4}">
      <dgm:prSet/>
      <dgm:spPr/>
      <dgm:t>
        <a:bodyPr/>
        <a:lstStyle/>
        <a:p>
          <a:pPr rtl="0"/>
          <a:r>
            <a:rPr lang="zh-CN"/>
            <a:t>低层次的数据设计应该推迟到设计的后期过程 </a:t>
          </a:r>
        </a:p>
      </dgm:t>
    </dgm:pt>
    <dgm:pt modelId="{08C60741-5F94-4E8A-925B-26B0C09380C7}" type="parTrans" cxnId="{856741A1-065B-4BDB-82FD-F39E7A7F01A3}">
      <dgm:prSet/>
      <dgm:spPr/>
      <dgm:t>
        <a:bodyPr/>
        <a:lstStyle/>
        <a:p>
          <a:endParaRPr lang="zh-CN" altLang="en-US"/>
        </a:p>
      </dgm:t>
    </dgm:pt>
    <dgm:pt modelId="{E374AAEA-3042-496B-9405-674A29F259DB}" type="sibTrans" cxnId="{856741A1-065B-4BDB-82FD-F39E7A7F01A3}">
      <dgm:prSet/>
      <dgm:spPr/>
      <dgm:t>
        <a:bodyPr/>
        <a:lstStyle/>
        <a:p>
          <a:endParaRPr lang="zh-CN" altLang="en-US"/>
        </a:p>
      </dgm:t>
    </dgm:pt>
    <dgm:pt modelId="{675CE43F-9CBE-49DE-B0EE-AAA331317AD4}">
      <dgm:prSet/>
      <dgm:spPr/>
      <dgm:t>
        <a:bodyPr/>
        <a:lstStyle/>
        <a:p>
          <a:pPr rtl="0"/>
          <a:r>
            <a:rPr lang="zh-CN"/>
            <a:t>数据结构的表示应该只对直接使用数据结构中数据的模块可见 </a:t>
          </a:r>
        </a:p>
      </dgm:t>
    </dgm:pt>
    <dgm:pt modelId="{5CD16676-9ADF-40B6-8F08-D6B790F8D9D9}" type="parTrans" cxnId="{D0DBB92F-59FD-4009-B0FD-33869E5EFAFA}">
      <dgm:prSet/>
      <dgm:spPr/>
      <dgm:t>
        <a:bodyPr/>
        <a:lstStyle/>
        <a:p>
          <a:endParaRPr lang="zh-CN" altLang="en-US"/>
        </a:p>
      </dgm:t>
    </dgm:pt>
    <dgm:pt modelId="{CF68FC78-AC72-420C-9261-A7C6147C73ED}" type="sibTrans" cxnId="{D0DBB92F-59FD-4009-B0FD-33869E5EFAFA}">
      <dgm:prSet/>
      <dgm:spPr/>
      <dgm:t>
        <a:bodyPr/>
        <a:lstStyle/>
        <a:p>
          <a:endParaRPr lang="zh-CN" altLang="en-US"/>
        </a:p>
      </dgm:t>
    </dgm:pt>
    <dgm:pt modelId="{7F023800-55B9-4621-A452-61B3227B217A}">
      <dgm:prSet/>
      <dgm:spPr/>
      <dgm:t>
        <a:bodyPr/>
        <a:lstStyle/>
        <a:p>
          <a:pPr rtl="0"/>
          <a:r>
            <a:rPr lang="zh-CN"/>
            <a:t>开发有用的数据结构及其对应操作的程序库 </a:t>
          </a:r>
        </a:p>
      </dgm:t>
    </dgm:pt>
    <dgm:pt modelId="{B826B209-03DC-44E6-9275-998255523A52}" type="parTrans" cxnId="{480F4F4A-94C2-4680-A178-12C25F1D73A5}">
      <dgm:prSet/>
      <dgm:spPr/>
      <dgm:t>
        <a:bodyPr/>
        <a:lstStyle/>
        <a:p>
          <a:endParaRPr lang="zh-CN" altLang="en-US"/>
        </a:p>
      </dgm:t>
    </dgm:pt>
    <dgm:pt modelId="{E5F3C3C3-E60C-4EF1-8004-BDF8DF667B8E}" type="sibTrans" cxnId="{480F4F4A-94C2-4680-A178-12C25F1D73A5}">
      <dgm:prSet/>
      <dgm:spPr/>
      <dgm:t>
        <a:bodyPr/>
        <a:lstStyle/>
        <a:p>
          <a:endParaRPr lang="zh-CN" altLang="en-US"/>
        </a:p>
      </dgm:t>
    </dgm:pt>
    <dgm:pt modelId="{AED258B6-EBA9-49A9-BAF9-74CD78B8ECF4}">
      <dgm:prSet/>
      <dgm:spPr/>
      <dgm:t>
        <a:bodyPr/>
        <a:lstStyle/>
        <a:p>
          <a:pPr rtl="0"/>
          <a:r>
            <a:rPr lang="zh-CN"/>
            <a:t>软件设计和编程语言应该支持抽象数据类型的定义与实现 </a:t>
          </a:r>
        </a:p>
      </dgm:t>
    </dgm:pt>
    <dgm:pt modelId="{A7439692-9D7A-4843-BED3-676D63C4FAAD}" type="parTrans" cxnId="{2B1C5D1C-45F0-404E-BC20-3FF3DA2FA49F}">
      <dgm:prSet/>
      <dgm:spPr/>
      <dgm:t>
        <a:bodyPr/>
        <a:lstStyle/>
        <a:p>
          <a:endParaRPr lang="zh-CN" altLang="en-US"/>
        </a:p>
      </dgm:t>
    </dgm:pt>
    <dgm:pt modelId="{F1C634C1-002E-4D36-BD5C-0E7589A08B3C}" type="sibTrans" cxnId="{2B1C5D1C-45F0-404E-BC20-3FF3DA2FA49F}">
      <dgm:prSet/>
      <dgm:spPr/>
      <dgm:t>
        <a:bodyPr/>
        <a:lstStyle/>
        <a:p>
          <a:endParaRPr lang="zh-CN" altLang="en-US"/>
        </a:p>
      </dgm:t>
    </dgm:pt>
    <dgm:pt modelId="{C5116A82-2720-4F23-BF0A-F96E14702D9D}" type="pres">
      <dgm:prSet presAssocID="{0015AC07-CB01-4296-8547-4E8D6F92F918}" presName="Name0" presStyleCnt="0">
        <dgm:presLayoutVars>
          <dgm:dir/>
          <dgm:animLvl val="lvl"/>
          <dgm:resizeHandles val="exact"/>
        </dgm:presLayoutVars>
      </dgm:prSet>
      <dgm:spPr/>
    </dgm:pt>
    <dgm:pt modelId="{FB27761F-1D8D-4D28-8BD5-1EAFDC3E3E34}" type="pres">
      <dgm:prSet presAssocID="{C7C6B7EC-03DA-4017-ADD0-C184D9EB6AFA}" presName="composite" presStyleCnt="0"/>
      <dgm:spPr/>
    </dgm:pt>
    <dgm:pt modelId="{7959A443-22ED-4713-B4FC-1D3619CA12AB}" type="pres">
      <dgm:prSet presAssocID="{C7C6B7EC-03DA-4017-ADD0-C184D9EB6AFA}" presName="parTx" presStyleLbl="alignNode1" presStyleIdx="0" presStyleCnt="1">
        <dgm:presLayoutVars>
          <dgm:chMax val="0"/>
          <dgm:chPref val="0"/>
          <dgm:bulletEnabled val="1"/>
        </dgm:presLayoutVars>
      </dgm:prSet>
      <dgm:spPr/>
    </dgm:pt>
    <dgm:pt modelId="{E0FC9534-B595-46FD-93AE-4429D45E98F1}" type="pres">
      <dgm:prSet presAssocID="{C7C6B7EC-03DA-4017-ADD0-C184D9EB6AFA}" presName="desTx" presStyleLbl="alignAccFollowNode1" presStyleIdx="0" presStyleCnt="1">
        <dgm:presLayoutVars>
          <dgm:bulletEnabled val="1"/>
        </dgm:presLayoutVars>
      </dgm:prSet>
      <dgm:spPr/>
    </dgm:pt>
  </dgm:ptLst>
  <dgm:cxnLst>
    <dgm:cxn modelId="{7288F205-FBE0-4499-8651-312218D80A72}" type="presOf" srcId="{AED258B6-EBA9-49A9-BAF9-74CD78B8ECF4}" destId="{E0FC9534-B595-46FD-93AE-4429D45E98F1}" srcOrd="0" destOrd="6" presId="urn:microsoft.com/office/officeart/2005/8/layout/hList1"/>
    <dgm:cxn modelId="{F74DAB16-5053-4C3D-9F1E-E657A11CA40E}" type="presOf" srcId="{4404B15B-6312-4872-8FF1-9B96395913B4}" destId="{E0FC9534-B595-46FD-93AE-4429D45E98F1}" srcOrd="0" destOrd="3" presId="urn:microsoft.com/office/officeart/2005/8/layout/hList1"/>
    <dgm:cxn modelId="{2B1C5D1C-45F0-404E-BC20-3FF3DA2FA49F}" srcId="{C7C6B7EC-03DA-4017-ADD0-C184D9EB6AFA}" destId="{AED258B6-EBA9-49A9-BAF9-74CD78B8ECF4}" srcOrd="6" destOrd="0" parTransId="{A7439692-9D7A-4843-BED3-676D63C4FAAD}" sibTransId="{F1C634C1-002E-4D36-BD5C-0E7589A08B3C}"/>
    <dgm:cxn modelId="{D0DBB92F-59FD-4009-B0FD-33869E5EFAFA}" srcId="{C7C6B7EC-03DA-4017-ADD0-C184D9EB6AFA}" destId="{675CE43F-9CBE-49DE-B0EE-AAA331317AD4}" srcOrd="4" destOrd="0" parTransId="{5CD16676-9ADF-40B6-8F08-D6B790F8D9D9}" sibTransId="{CF68FC78-AC72-420C-9261-A7C6147C73ED}"/>
    <dgm:cxn modelId="{BA31E93A-BB04-4A34-A3FF-F6F2C1AF45EB}" type="presOf" srcId="{2AD5FA99-4D6F-405C-9FBB-5FDB8B7B2FA9}" destId="{E0FC9534-B595-46FD-93AE-4429D45E98F1}" srcOrd="0" destOrd="2" presId="urn:microsoft.com/office/officeart/2005/8/layout/hList1"/>
    <dgm:cxn modelId="{F18B0549-023C-4111-A03F-7659AD063291}" srcId="{C7C6B7EC-03DA-4017-ADD0-C184D9EB6AFA}" destId="{872C0DFC-25B4-495E-8A51-D04906B66F55}" srcOrd="0" destOrd="0" parTransId="{68E4481C-B142-4C83-93CE-BC016D93783F}" sibTransId="{FDFF1D76-6412-4F80-AC33-22400CBF0203}"/>
    <dgm:cxn modelId="{480F4F4A-94C2-4680-A178-12C25F1D73A5}" srcId="{C7C6B7EC-03DA-4017-ADD0-C184D9EB6AFA}" destId="{7F023800-55B9-4621-A452-61B3227B217A}" srcOrd="5" destOrd="0" parTransId="{B826B209-03DC-44E6-9275-998255523A52}" sibTransId="{E5F3C3C3-E60C-4EF1-8004-BDF8DF667B8E}"/>
    <dgm:cxn modelId="{97E35278-AAC5-4BAF-9724-5245B80D7A57}" type="presOf" srcId="{0015AC07-CB01-4296-8547-4E8D6F92F918}" destId="{C5116A82-2720-4F23-BF0A-F96E14702D9D}" srcOrd="0" destOrd="0" presId="urn:microsoft.com/office/officeart/2005/8/layout/hList1"/>
    <dgm:cxn modelId="{51A0B47C-C22A-42EB-A31B-BCAEB181F09C}" srcId="{C7C6B7EC-03DA-4017-ADD0-C184D9EB6AFA}" destId="{5DC2EFDE-0804-4E5A-8190-A84DDF4C2FE0}" srcOrd="1" destOrd="0" parTransId="{761844AA-C8B5-44ED-B594-A11EC7DF6A93}" sibTransId="{D926267B-1CFC-4896-9974-F386149C0A3A}"/>
    <dgm:cxn modelId="{77151783-4FC8-4CF4-BE7E-4CC37D7C6250}" type="presOf" srcId="{C7C6B7EC-03DA-4017-ADD0-C184D9EB6AFA}" destId="{7959A443-22ED-4713-B4FC-1D3619CA12AB}" srcOrd="0" destOrd="0" presId="urn:microsoft.com/office/officeart/2005/8/layout/hList1"/>
    <dgm:cxn modelId="{04AEE297-4E64-4E86-8D73-157ED6C21802}" srcId="{C7C6B7EC-03DA-4017-ADD0-C184D9EB6AFA}" destId="{2AD5FA99-4D6F-405C-9FBB-5FDB8B7B2FA9}" srcOrd="2" destOrd="0" parTransId="{F568C41F-768F-4EA7-A625-A538EE260E4D}" sibTransId="{513F404C-8822-46C4-A486-302FAB2D7CEB}"/>
    <dgm:cxn modelId="{856741A1-065B-4BDB-82FD-F39E7A7F01A3}" srcId="{C7C6B7EC-03DA-4017-ADD0-C184D9EB6AFA}" destId="{4404B15B-6312-4872-8FF1-9B96395913B4}" srcOrd="3" destOrd="0" parTransId="{08C60741-5F94-4E8A-925B-26B0C09380C7}" sibTransId="{E374AAEA-3042-496B-9405-674A29F259DB}"/>
    <dgm:cxn modelId="{8F76B9A8-64BD-4377-8818-132DBAD53717}" type="presOf" srcId="{675CE43F-9CBE-49DE-B0EE-AAA331317AD4}" destId="{E0FC9534-B595-46FD-93AE-4429D45E98F1}" srcOrd="0" destOrd="4" presId="urn:microsoft.com/office/officeart/2005/8/layout/hList1"/>
    <dgm:cxn modelId="{27618DC3-0DD4-44E1-BA06-E7A86B2A6CB3}" type="presOf" srcId="{5DC2EFDE-0804-4E5A-8190-A84DDF4C2FE0}" destId="{E0FC9534-B595-46FD-93AE-4429D45E98F1}" srcOrd="0" destOrd="1" presId="urn:microsoft.com/office/officeart/2005/8/layout/hList1"/>
    <dgm:cxn modelId="{8822FBC5-F6BB-421C-9CBE-A2AB0CA72FFE}" srcId="{0015AC07-CB01-4296-8547-4E8D6F92F918}" destId="{C7C6B7EC-03DA-4017-ADD0-C184D9EB6AFA}" srcOrd="0" destOrd="0" parTransId="{E73931DE-1988-4C32-B83D-D5AA7DA5E371}" sibTransId="{AEE5FFBD-7079-406C-9990-ACFF658D5613}"/>
    <dgm:cxn modelId="{5B4894E3-600F-4B30-888B-39F5B1BC8114}" type="presOf" srcId="{7F023800-55B9-4621-A452-61B3227B217A}" destId="{E0FC9534-B595-46FD-93AE-4429D45E98F1}" srcOrd="0" destOrd="5" presId="urn:microsoft.com/office/officeart/2005/8/layout/hList1"/>
    <dgm:cxn modelId="{1568CAF2-F4F5-4490-8F4D-CD70C4DB1AFE}" type="presOf" srcId="{872C0DFC-25B4-495E-8A51-D04906B66F55}" destId="{E0FC9534-B595-46FD-93AE-4429D45E98F1}" srcOrd="0" destOrd="0" presId="urn:microsoft.com/office/officeart/2005/8/layout/hList1"/>
    <dgm:cxn modelId="{EA5D9B67-0BD0-4D94-9C18-09DE2379F332}" type="presParOf" srcId="{C5116A82-2720-4F23-BF0A-F96E14702D9D}" destId="{FB27761F-1D8D-4D28-8BD5-1EAFDC3E3E34}" srcOrd="0" destOrd="0" presId="urn:microsoft.com/office/officeart/2005/8/layout/hList1"/>
    <dgm:cxn modelId="{1B230DDE-2AE6-4D6F-B5A6-668CC2801A98}" type="presParOf" srcId="{FB27761F-1D8D-4D28-8BD5-1EAFDC3E3E34}" destId="{7959A443-22ED-4713-B4FC-1D3619CA12AB}" srcOrd="0" destOrd="0" presId="urn:microsoft.com/office/officeart/2005/8/layout/hList1"/>
    <dgm:cxn modelId="{77C89C8F-8DA7-496B-B07A-6651A6A2BA5C}" type="presParOf" srcId="{FB27761F-1D8D-4D28-8BD5-1EAFDC3E3E34}" destId="{E0FC9534-B595-46FD-93AE-4429D45E98F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11B6E18C-8E89-4B83-A196-50224461556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887BCECE-84E8-47E4-B5D2-E23D07965988}">
      <dgm:prSet/>
      <dgm:spPr/>
      <dgm:t>
        <a:bodyPr/>
        <a:lstStyle/>
        <a:p>
          <a:pPr rtl="0"/>
          <a:r>
            <a:rPr lang="zh-CN" dirty="0"/>
            <a:t>系统需要执行的函数功能组件集（如数据库、计算模块） </a:t>
          </a:r>
        </a:p>
      </dgm:t>
    </dgm:pt>
    <dgm:pt modelId="{0163CAFF-2AD3-45E5-912C-8075596D681D}" type="parTrans" cxnId="{5D212A80-D91E-4B08-8745-3F76459C6589}">
      <dgm:prSet/>
      <dgm:spPr/>
      <dgm:t>
        <a:bodyPr/>
        <a:lstStyle/>
        <a:p>
          <a:endParaRPr lang="zh-CN" altLang="en-US"/>
        </a:p>
      </dgm:t>
    </dgm:pt>
    <dgm:pt modelId="{F6CC0E81-79C7-4330-B6E4-37384CF9577E}" type="sibTrans" cxnId="{5D212A80-D91E-4B08-8745-3F76459C6589}">
      <dgm:prSet/>
      <dgm:spPr/>
      <dgm:t>
        <a:bodyPr/>
        <a:lstStyle/>
        <a:p>
          <a:endParaRPr lang="zh-CN" altLang="en-US"/>
        </a:p>
      </dgm:t>
    </dgm:pt>
    <dgm:pt modelId="{FD14E8FE-E61A-435C-9F3E-9D525A05A99E}">
      <dgm:prSet/>
      <dgm:spPr/>
      <dgm:t>
        <a:bodyPr/>
        <a:lstStyle/>
        <a:p>
          <a:pPr rtl="0"/>
          <a:r>
            <a:rPr lang="zh-CN" dirty="0"/>
            <a:t>组件之间通信、协同和合作的连接器 </a:t>
          </a:r>
        </a:p>
      </dgm:t>
    </dgm:pt>
    <dgm:pt modelId="{18721C76-DBA7-4818-BD99-9F0A8764B953}" type="parTrans" cxnId="{1F4B017B-CAF2-4BD3-9641-6E4C1EC195B1}">
      <dgm:prSet/>
      <dgm:spPr/>
      <dgm:t>
        <a:bodyPr/>
        <a:lstStyle/>
        <a:p>
          <a:endParaRPr lang="zh-CN" altLang="en-US"/>
        </a:p>
      </dgm:t>
    </dgm:pt>
    <dgm:pt modelId="{E45ED68D-C561-404C-806A-C6561DE9E5FB}" type="sibTrans" cxnId="{1F4B017B-CAF2-4BD3-9641-6E4C1EC195B1}">
      <dgm:prSet/>
      <dgm:spPr/>
      <dgm:t>
        <a:bodyPr/>
        <a:lstStyle/>
        <a:p>
          <a:endParaRPr lang="zh-CN" altLang="en-US"/>
        </a:p>
      </dgm:t>
    </dgm:pt>
    <dgm:pt modelId="{E2C35F73-923E-425B-BFB4-28B7846780A5}">
      <dgm:prSet/>
      <dgm:spPr/>
      <dgm:t>
        <a:bodyPr/>
        <a:lstStyle/>
        <a:p>
          <a:pPr rtl="0"/>
          <a:r>
            <a:rPr lang="zh-CN" dirty="0"/>
            <a:t>组件集成构成系统的约束 </a:t>
          </a:r>
        </a:p>
      </dgm:t>
    </dgm:pt>
    <dgm:pt modelId="{E4FB7EA0-B3E2-49F4-9A61-7D7292460A47}" type="parTrans" cxnId="{12FEEB50-DB8D-4DDE-BC46-94374596C5D9}">
      <dgm:prSet/>
      <dgm:spPr/>
      <dgm:t>
        <a:bodyPr/>
        <a:lstStyle/>
        <a:p>
          <a:endParaRPr lang="zh-CN" altLang="en-US"/>
        </a:p>
      </dgm:t>
    </dgm:pt>
    <dgm:pt modelId="{8A75634C-792D-4552-B463-D867085D4EB8}" type="sibTrans" cxnId="{12FEEB50-DB8D-4DDE-BC46-94374596C5D9}">
      <dgm:prSet/>
      <dgm:spPr/>
      <dgm:t>
        <a:bodyPr/>
        <a:lstStyle/>
        <a:p>
          <a:endParaRPr lang="zh-CN" altLang="en-US"/>
        </a:p>
      </dgm:t>
    </dgm:pt>
    <dgm:pt modelId="{C7ED8795-3C53-40A6-B2F8-B5D6FA78179B}">
      <dgm:prSet/>
      <dgm:spPr/>
      <dgm:t>
        <a:bodyPr/>
        <a:lstStyle/>
        <a:p>
          <a:pPr rtl="0"/>
          <a:r>
            <a:rPr lang="zh-CN" dirty="0"/>
            <a:t>设计人员通过分析系统组成部分的已知特性，理解其整体特性的语义模型分析 </a:t>
          </a:r>
        </a:p>
      </dgm:t>
    </dgm:pt>
    <dgm:pt modelId="{23B2B28D-EA94-4EC4-A6EE-303107F75DCF}" type="parTrans" cxnId="{B7C3DC03-AFEC-4B60-991E-4C0F763EDBC8}">
      <dgm:prSet/>
      <dgm:spPr/>
      <dgm:t>
        <a:bodyPr/>
        <a:lstStyle/>
        <a:p>
          <a:endParaRPr lang="zh-CN" altLang="en-US"/>
        </a:p>
      </dgm:t>
    </dgm:pt>
    <dgm:pt modelId="{39494C03-D4EC-47C7-B3A6-82C52DEC3591}" type="sibTrans" cxnId="{B7C3DC03-AFEC-4B60-991E-4C0F763EDBC8}">
      <dgm:prSet/>
      <dgm:spPr/>
      <dgm:t>
        <a:bodyPr/>
        <a:lstStyle/>
        <a:p>
          <a:endParaRPr lang="zh-CN" altLang="en-US"/>
        </a:p>
      </dgm:t>
    </dgm:pt>
    <dgm:pt modelId="{3E60BFEB-E135-4764-9B12-A9899954FBA3}" type="pres">
      <dgm:prSet presAssocID="{11B6E18C-8E89-4B83-A196-502244615569}" presName="Name0" presStyleCnt="0">
        <dgm:presLayoutVars>
          <dgm:chMax val="7"/>
          <dgm:chPref val="7"/>
          <dgm:dir/>
        </dgm:presLayoutVars>
      </dgm:prSet>
      <dgm:spPr/>
    </dgm:pt>
    <dgm:pt modelId="{26965FB5-6B1B-4223-B38C-8D779AE4F668}" type="pres">
      <dgm:prSet presAssocID="{11B6E18C-8E89-4B83-A196-502244615569}" presName="Name1" presStyleCnt="0"/>
      <dgm:spPr/>
    </dgm:pt>
    <dgm:pt modelId="{A22E22A5-6329-4A36-B8BC-C173EC2B1314}" type="pres">
      <dgm:prSet presAssocID="{11B6E18C-8E89-4B83-A196-502244615569}" presName="cycle" presStyleCnt="0"/>
      <dgm:spPr/>
    </dgm:pt>
    <dgm:pt modelId="{F2B96A74-A9D3-44CC-B9B4-BE76CAB69017}" type="pres">
      <dgm:prSet presAssocID="{11B6E18C-8E89-4B83-A196-502244615569}" presName="srcNode" presStyleLbl="node1" presStyleIdx="0" presStyleCnt="4"/>
      <dgm:spPr/>
    </dgm:pt>
    <dgm:pt modelId="{33830980-D619-44F6-A585-E9BA857B4A79}" type="pres">
      <dgm:prSet presAssocID="{11B6E18C-8E89-4B83-A196-502244615569}" presName="conn" presStyleLbl="parChTrans1D2" presStyleIdx="0" presStyleCnt="1"/>
      <dgm:spPr/>
    </dgm:pt>
    <dgm:pt modelId="{F7FF54CE-AB13-42EC-8B52-88D6B74F5521}" type="pres">
      <dgm:prSet presAssocID="{11B6E18C-8E89-4B83-A196-502244615569}" presName="extraNode" presStyleLbl="node1" presStyleIdx="0" presStyleCnt="4"/>
      <dgm:spPr/>
    </dgm:pt>
    <dgm:pt modelId="{5CBB5509-81F4-4A88-B3DA-5294AA19FFFB}" type="pres">
      <dgm:prSet presAssocID="{11B6E18C-8E89-4B83-A196-502244615569}" presName="dstNode" presStyleLbl="node1" presStyleIdx="0" presStyleCnt="4"/>
      <dgm:spPr/>
    </dgm:pt>
    <dgm:pt modelId="{E0C3D279-9753-402C-A3C5-52BAE564AA74}" type="pres">
      <dgm:prSet presAssocID="{887BCECE-84E8-47E4-B5D2-E23D07965988}" presName="text_1" presStyleLbl="node1" presStyleIdx="0" presStyleCnt="4">
        <dgm:presLayoutVars>
          <dgm:bulletEnabled val="1"/>
        </dgm:presLayoutVars>
      </dgm:prSet>
      <dgm:spPr/>
    </dgm:pt>
    <dgm:pt modelId="{68C9F968-4D94-4180-B292-7BAE6F7EBF1B}" type="pres">
      <dgm:prSet presAssocID="{887BCECE-84E8-47E4-B5D2-E23D07965988}" presName="accent_1" presStyleCnt="0"/>
      <dgm:spPr/>
    </dgm:pt>
    <dgm:pt modelId="{7CC7C8A0-B7FC-4565-8A20-383F4F44AA08}" type="pres">
      <dgm:prSet presAssocID="{887BCECE-84E8-47E4-B5D2-E23D07965988}" presName="accentRepeatNode" presStyleLbl="solidFgAcc1" presStyleIdx="0" presStyleCnt="4"/>
      <dgm:spPr/>
    </dgm:pt>
    <dgm:pt modelId="{BB89D2F4-0FD5-4C60-8599-152BFCF3C7E8}" type="pres">
      <dgm:prSet presAssocID="{FD14E8FE-E61A-435C-9F3E-9D525A05A99E}" presName="text_2" presStyleLbl="node1" presStyleIdx="1" presStyleCnt="4">
        <dgm:presLayoutVars>
          <dgm:bulletEnabled val="1"/>
        </dgm:presLayoutVars>
      </dgm:prSet>
      <dgm:spPr/>
    </dgm:pt>
    <dgm:pt modelId="{C57154D5-F90A-4751-8CFD-F7C424F012E0}" type="pres">
      <dgm:prSet presAssocID="{FD14E8FE-E61A-435C-9F3E-9D525A05A99E}" presName="accent_2" presStyleCnt="0"/>
      <dgm:spPr/>
    </dgm:pt>
    <dgm:pt modelId="{F1FB00D7-F1E8-45ED-B883-19FC96048838}" type="pres">
      <dgm:prSet presAssocID="{FD14E8FE-E61A-435C-9F3E-9D525A05A99E}" presName="accentRepeatNode" presStyleLbl="solidFgAcc1" presStyleIdx="1" presStyleCnt="4"/>
      <dgm:spPr/>
    </dgm:pt>
    <dgm:pt modelId="{3EB18FA7-E89D-4EFE-88C0-1F65ED2A09C5}" type="pres">
      <dgm:prSet presAssocID="{E2C35F73-923E-425B-BFB4-28B7846780A5}" presName="text_3" presStyleLbl="node1" presStyleIdx="2" presStyleCnt="4">
        <dgm:presLayoutVars>
          <dgm:bulletEnabled val="1"/>
        </dgm:presLayoutVars>
      </dgm:prSet>
      <dgm:spPr/>
    </dgm:pt>
    <dgm:pt modelId="{FA33DDF7-EC42-4978-8D0D-C13744250EF5}" type="pres">
      <dgm:prSet presAssocID="{E2C35F73-923E-425B-BFB4-28B7846780A5}" presName="accent_3" presStyleCnt="0"/>
      <dgm:spPr/>
    </dgm:pt>
    <dgm:pt modelId="{AFC14ABF-39F8-4A74-9AE6-C539E53A6D01}" type="pres">
      <dgm:prSet presAssocID="{E2C35F73-923E-425B-BFB4-28B7846780A5}" presName="accentRepeatNode" presStyleLbl="solidFgAcc1" presStyleIdx="2" presStyleCnt="4"/>
      <dgm:spPr/>
    </dgm:pt>
    <dgm:pt modelId="{34A99B72-62CE-4012-92A8-8F00C7921DAE}" type="pres">
      <dgm:prSet presAssocID="{C7ED8795-3C53-40A6-B2F8-B5D6FA78179B}" presName="text_4" presStyleLbl="node1" presStyleIdx="3" presStyleCnt="4">
        <dgm:presLayoutVars>
          <dgm:bulletEnabled val="1"/>
        </dgm:presLayoutVars>
      </dgm:prSet>
      <dgm:spPr/>
    </dgm:pt>
    <dgm:pt modelId="{3FB3BEAA-E81C-4A0F-8733-FBFFE6D4BED2}" type="pres">
      <dgm:prSet presAssocID="{C7ED8795-3C53-40A6-B2F8-B5D6FA78179B}" presName="accent_4" presStyleCnt="0"/>
      <dgm:spPr/>
    </dgm:pt>
    <dgm:pt modelId="{7A207869-FFA8-41D8-84AE-2136967157D8}" type="pres">
      <dgm:prSet presAssocID="{C7ED8795-3C53-40A6-B2F8-B5D6FA78179B}" presName="accentRepeatNode" presStyleLbl="solidFgAcc1" presStyleIdx="3" presStyleCnt="4"/>
      <dgm:spPr/>
    </dgm:pt>
  </dgm:ptLst>
  <dgm:cxnLst>
    <dgm:cxn modelId="{B7C3DC03-AFEC-4B60-991E-4C0F763EDBC8}" srcId="{11B6E18C-8E89-4B83-A196-502244615569}" destId="{C7ED8795-3C53-40A6-B2F8-B5D6FA78179B}" srcOrd="3" destOrd="0" parTransId="{23B2B28D-EA94-4EC4-A6EE-303107F75DCF}" sibTransId="{39494C03-D4EC-47C7-B3A6-82C52DEC3591}"/>
    <dgm:cxn modelId="{97428413-7D99-4C76-B5F7-D966202DB225}" type="presOf" srcId="{11B6E18C-8E89-4B83-A196-502244615569}" destId="{3E60BFEB-E135-4764-9B12-A9899954FBA3}" srcOrd="0" destOrd="0" presId="urn:microsoft.com/office/officeart/2008/layout/VerticalCurvedList"/>
    <dgm:cxn modelId="{2970D42C-0B75-497A-9DBA-983F3C6F7785}" type="presOf" srcId="{C7ED8795-3C53-40A6-B2F8-B5D6FA78179B}" destId="{34A99B72-62CE-4012-92A8-8F00C7921DAE}" srcOrd="0" destOrd="0" presId="urn:microsoft.com/office/officeart/2008/layout/VerticalCurvedList"/>
    <dgm:cxn modelId="{DDFE0C33-3091-4E6F-9621-8E1968D7C2EE}" type="presOf" srcId="{887BCECE-84E8-47E4-B5D2-E23D07965988}" destId="{E0C3D279-9753-402C-A3C5-52BAE564AA74}" srcOrd="0" destOrd="0" presId="urn:microsoft.com/office/officeart/2008/layout/VerticalCurvedList"/>
    <dgm:cxn modelId="{8862C863-2730-41BF-A133-849EC07F49EF}" type="presOf" srcId="{FD14E8FE-E61A-435C-9F3E-9D525A05A99E}" destId="{BB89D2F4-0FD5-4C60-8599-152BFCF3C7E8}" srcOrd="0" destOrd="0" presId="urn:microsoft.com/office/officeart/2008/layout/VerticalCurvedList"/>
    <dgm:cxn modelId="{DE0D616E-CB91-4631-BB9F-17E576D3C2D5}" type="presOf" srcId="{F6CC0E81-79C7-4330-B6E4-37384CF9577E}" destId="{33830980-D619-44F6-A585-E9BA857B4A79}" srcOrd="0" destOrd="0" presId="urn:microsoft.com/office/officeart/2008/layout/VerticalCurvedList"/>
    <dgm:cxn modelId="{12FEEB50-DB8D-4DDE-BC46-94374596C5D9}" srcId="{11B6E18C-8E89-4B83-A196-502244615569}" destId="{E2C35F73-923E-425B-BFB4-28B7846780A5}" srcOrd="2" destOrd="0" parTransId="{E4FB7EA0-B3E2-49F4-9A61-7D7292460A47}" sibTransId="{8A75634C-792D-4552-B463-D867085D4EB8}"/>
    <dgm:cxn modelId="{1F4B017B-CAF2-4BD3-9641-6E4C1EC195B1}" srcId="{11B6E18C-8E89-4B83-A196-502244615569}" destId="{FD14E8FE-E61A-435C-9F3E-9D525A05A99E}" srcOrd="1" destOrd="0" parTransId="{18721C76-DBA7-4818-BD99-9F0A8764B953}" sibTransId="{E45ED68D-C561-404C-806A-C6561DE9E5FB}"/>
    <dgm:cxn modelId="{5D212A80-D91E-4B08-8745-3F76459C6589}" srcId="{11B6E18C-8E89-4B83-A196-502244615569}" destId="{887BCECE-84E8-47E4-B5D2-E23D07965988}" srcOrd="0" destOrd="0" parTransId="{0163CAFF-2AD3-45E5-912C-8075596D681D}" sibTransId="{F6CC0E81-79C7-4330-B6E4-37384CF9577E}"/>
    <dgm:cxn modelId="{1B6B8998-1C16-43F1-891E-D9BFBB45A55E}" type="presOf" srcId="{E2C35F73-923E-425B-BFB4-28B7846780A5}" destId="{3EB18FA7-E89D-4EFE-88C0-1F65ED2A09C5}" srcOrd="0" destOrd="0" presId="urn:microsoft.com/office/officeart/2008/layout/VerticalCurvedList"/>
    <dgm:cxn modelId="{8F067B05-4A9E-4625-BFE2-7E0F649FBFE3}" type="presParOf" srcId="{3E60BFEB-E135-4764-9B12-A9899954FBA3}" destId="{26965FB5-6B1B-4223-B38C-8D779AE4F668}" srcOrd="0" destOrd="0" presId="urn:microsoft.com/office/officeart/2008/layout/VerticalCurvedList"/>
    <dgm:cxn modelId="{8B44B163-ECAD-480B-BBBD-D42CD3E38079}" type="presParOf" srcId="{26965FB5-6B1B-4223-B38C-8D779AE4F668}" destId="{A22E22A5-6329-4A36-B8BC-C173EC2B1314}" srcOrd="0" destOrd="0" presId="urn:microsoft.com/office/officeart/2008/layout/VerticalCurvedList"/>
    <dgm:cxn modelId="{75584AB6-C413-494B-A7B6-79151A117AD4}" type="presParOf" srcId="{A22E22A5-6329-4A36-B8BC-C173EC2B1314}" destId="{F2B96A74-A9D3-44CC-B9B4-BE76CAB69017}" srcOrd="0" destOrd="0" presId="urn:microsoft.com/office/officeart/2008/layout/VerticalCurvedList"/>
    <dgm:cxn modelId="{E1154679-1467-4410-ACFB-6403579F8512}" type="presParOf" srcId="{A22E22A5-6329-4A36-B8BC-C173EC2B1314}" destId="{33830980-D619-44F6-A585-E9BA857B4A79}" srcOrd="1" destOrd="0" presId="urn:microsoft.com/office/officeart/2008/layout/VerticalCurvedList"/>
    <dgm:cxn modelId="{18A02169-480F-4CA3-A39C-B2FBC98F506E}" type="presParOf" srcId="{A22E22A5-6329-4A36-B8BC-C173EC2B1314}" destId="{F7FF54CE-AB13-42EC-8B52-88D6B74F5521}" srcOrd="2" destOrd="0" presId="urn:microsoft.com/office/officeart/2008/layout/VerticalCurvedList"/>
    <dgm:cxn modelId="{9F06610A-1546-4E05-83A0-377B07361D59}" type="presParOf" srcId="{A22E22A5-6329-4A36-B8BC-C173EC2B1314}" destId="{5CBB5509-81F4-4A88-B3DA-5294AA19FFFB}" srcOrd="3" destOrd="0" presId="urn:microsoft.com/office/officeart/2008/layout/VerticalCurvedList"/>
    <dgm:cxn modelId="{605915F5-D1FA-46A3-A0BE-18B877920940}" type="presParOf" srcId="{26965FB5-6B1B-4223-B38C-8D779AE4F668}" destId="{E0C3D279-9753-402C-A3C5-52BAE564AA74}" srcOrd="1" destOrd="0" presId="urn:microsoft.com/office/officeart/2008/layout/VerticalCurvedList"/>
    <dgm:cxn modelId="{4A5223C2-2CFE-404D-8D1B-54D300383645}" type="presParOf" srcId="{26965FB5-6B1B-4223-B38C-8D779AE4F668}" destId="{68C9F968-4D94-4180-B292-7BAE6F7EBF1B}" srcOrd="2" destOrd="0" presId="urn:microsoft.com/office/officeart/2008/layout/VerticalCurvedList"/>
    <dgm:cxn modelId="{296B0A70-FD78-4731-AD96-D8DEFC2A2664}" type="presParOf" srcId="{68C9F968-4D94-4180-B292-7BAE6F7EBF1B}" destId="{7CC7C8A0-B7FC-4565-8A20-383F4F44AA08}" srcOrd="0" destOrd="0" presId="urn:microsoft.com/office/officeart/2008/layout/VerticalCurvedList"/>
    <dgm:cxn modelId="{1E1993AE-C1B1-427D-B411-B7343F397B77}" type="presParOf" srcId="{26965FB5-6B1B-4223-B38C-8D779AE4F668}" destId="{BB89D2F4-0FD5-4C60-8599-152BFCF3C7E8}" srcOrd="3" destOrd="0" presId="urn:microsoft.com/office/officeart/2008/layout/VerticalCurvedList"/>
    <dgm:cxn modelId="{1E81F22B-5FDD-47C3-9C2B-A2B8FB320C6D}" type="presParOf" srcId="{26965FB5-6B1B-4223-B38C-8D779AE4F668}" destId="{C57154D5-F90A-4751-8CFD-F7C424F012E0}" srcOrd="4" destOrd="0" presId="urn:microsoft.com/office/officeart/2008/layout/VerticalCurvedList"/>
    <dgm:cxn modelId="{79CCD255-7E89-4EB7-8B80-5723A692AC34}" type="presParOf" srcId="{C57154D5-F90A-4751-8CFD-F7C424F012E0}" destId="{F1FB00D7-F1E8-45ED-B883-19FC96048838}" srcOrd="0" destOrd="0" presId="urn:microsoft.com/office/officeart/2008/layout/VerticalCurvedList"/>
    <dgm:cxn modelId="{8E886E2B-9FC3-443A-8C99-C942BC5E23D3}" type="presParOf" srcId="{26965FB5-6B1B-4223-B38C-8D779AE4F668}" destId="{3EB18FA7-E89D-4EFE-88C0-1F65ED2A09C5}" srcOrd="5" destOrd="0" presId="urn:microsoft.com/office/officeart/2008/layout/VerticalCurvedList"/>
    <dgm:cxn modelId="{0C9E5A15-3439-48F5-B38D-1E10D1CF3CF3}" type="presParOf" srcId="{26965FB5-6B1B-4223-B38C-8D779AE4F668}" destId="{FA33DDF7-EC42-4978-8D0D-C13744250EF5}" srcOrd="6" destOrd="0" presId="urn:microsoft.com/office/officeart/2008/layout/VerticalCurvedList"/>
    <dgm:cxn modelId="{254A90B6-2AFD-44C5-A7E4-3A1D2004299D}" type="presParOf" srcId="{FA33DDF7-EC42-4978-8D0D-C13744250EF5}" destId="{AFC14ABF-39F8-4A74-9AE6-C539E53A6D01}" srcOrd="0" destOrd="0" presId="urn:microsoft.com/office/officeart/2008/layout/VerticalCurvedList"/>
    <dgm:cxn modelId="{C3CA041B-1B6C-4148-8632-EF9FF133962E}" type="presParOf" srcId="{26965FB5-6B1B-4223-B38C-8D779AE4F668}" destId="{34A99B72-62CE-4012-92A8-8F00C7921DAE}" srcOrd="7" destOrd="0" presId="urn:microsoft.com/office/officeart/2008/layout/VerticalCurvedList"/>
    <dgm:cxn modelId="{1DDD9067-819A-457E-9085-881ABDF918B9}" type="presParOf" srcId="{26965FB5-6B1B-4223-B38C-8D779AE4F668}" destId="{3FB3BEAA-E81C-4A0F-8733-FBFFE6D4BED2}" srcOrd="8" destOrd="0" presId="urn:microsoft.com/office/officeart/2008/layout/VerticalCurvedList"/>
    <dgm:cxn modelId="{691EC3E0-7EF4-44E6-BD79-A8256F9C7F1D}" type="presParOf" srcId="{3FB3BEAA-E81C-4A0F-8733-FBFFE6D4BED2}" destId="{7A207869-FFA8-41D8-84AE-2136967157D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7AEB33C8-6817-45B4-AC5D-146E5FA2B996}" type="doc">
      <dgm:prSet loTypeId="urn:microsoft.com/office/officeart/2005/8/layout/hList3" loCatId="list" qsTypeId="urn:microsoft.com/office/officeart/2005/8/quickstyle/simple3" qsCatId="simple" csTypeId="urn:microsoft.com/office/officeart/2005/8/colors/accent1_3" csCatId="accent1"/>
      <dgm:spPr/>
      <dgm:t>
        <a:bodyPr/>
        <a:lstStyle/>
        <a:p>
          <a:endParaRPr lang="zh-CN" altLang="en-US"/>
        </a:p>
      </dgm:t>
    </dgm:pt>
    <dgm:pt modelId="{BD345841-37A5-456E-8594-63DC64EC42B3}">
      <dgm:prSet/>
      <dgm:spPr/>
      <dgm:t>
        <a:bodyPr/>
        <a:lstStyle/>
        <a:p>
          <a:pPr rtl="0"/>
          <a:r>
            <a:rPr lang="zh-CN"/>
            <a:t>两个基本问题</a:t>
          </a:r>
        </a:p>
      </dgm:t>
    </dgm:pt>
    <dgm:pt modelId="{CDC2F08D-E9A8-45E7-9A9F-26EA332FC926}" type="parTrans" cxnId="{39EDEEE7-074D-4066-A2D8-53C39FFA4FC9}">
      <dgm:prSet/>
      <dgm:spPr/>
      <dgm:t>
        <a:bodyPr/>
        <a:lstStyle/>
        <a:p>
          <a:endParaRPr lang="zh-CN" altLang="en-US"/>
        </a:p>
      </dgm:t>
    </dgm:pt>
    <dgm:pt modelId="{8FD50492-8A4D-43B6-BDD4-57B344AB37A9}" type="sibTrans" cxnId="{39EDEEE7-074D-4066-A2D8-53C39FFA4FC9}">
      <dgm:prSet/>
      <dgm:spPr/>
      <dgm:t>
        <a:bodyPr/>
        <a:lstStyle/>
        <a:p>
          <a:endParaRPr lang="zh-CN" altLang="en-US"/>
        </a:p>
      </dgm:t>
    </dgm:pt>
    <dgm:pt modelId="{74D60BBD-A701-4B23-B3AA-C8721CA7DD46}">
      <dgm:prSet/>
      <dgm:spPr/>
      <dgm:t>
        <a:bodyPr/>
        <a:lstStyle/>
        <a:p>
          <a:pPr rtl="0"/>
          <a:r>
            <a:rPr lang="zh-CN"/>
            <a:t>控制结构</a:t>
          </a:r>
        </a:p>
      </dgm:t>
    </dgm:pt>
    <dgm:pt modelId="{B922DFDC-5AA7-4FEE-B8C6-1143779978B1}" type="parTrans" cxnId="{AB532724-35A4-4191-9B53-676B8277B532}">
      <dgm:prSet/>
      <dgm:spPr/>
      <dgm:t>
        <a:bodyPr/>
        <a:lstStyle/>
        <a:p>
          <a:endParaRPr lang="zh-CN" altLang="en-US"/>
        </a:p>
      </dgm:t>
    </dgm:pt>
    <dgm:pt modelId="{8500884D-A8B8-4AF4-BDEA-F3698AC9E328}" type="sibTrans" cxnId="{AB532724-35A4-4191-9B53-676B8277B532}">
      <dgm:prSet/>
      <dgm:spPr/>
      <dgm:t>
        <a:bodyPr/>
        <a:lstStyle/>
        <a:p>
          <a:endParaRPr lang="zh-CN" altLang="en-US"/>
        </a:p>
      </dgm:t>
    </dgm:pt>
    <dgm:pt modelId="{5C6444EC-64F1-4057-96F2-BE7A9B3A2B74}">
      <dgm:prSet/>
      <dgm:spPr/>
      <dgm:t>
        <a:bodyPr/>
        <a:lstStyle/>
        <a:p>
          <a:pPr rtl="0"/>
          <a:r>
            <a:rPr lang="zh-CN"/>
            <a:t>在架构内部如何实现管理控制？是否有不同的控制架构存在？ </a:t>
          </a:r>
        </a:p>
      </dgm:t>
    </dgm:pt>
    <dgm:pt modelId="{A38F000D-E9F9-4EA0-A171-CBDB9A2F2022}" type="parTrans" cxnId="{5DBB818E-FAA9-4AD9-A458-285E650509F7}">
      <dgm:prSet/>
      <dgm:spPr/>
      <dgm:t>
        <a:bodyPr/>
        <a:lstStyle/>
        <a:p>
          <a:endParaRPr lang="zh-CN" altLang="en-US"/>
        </a:p>
      </dgm:t>
    </dgm:pt>
    <dgm:pt modelId="{CCEDF05E-AA6A-478C-8E5D-2C4A1CA4EBCC}" type="sibTrans" cxnId="{5DBB818E-FAA9-4AD9-A458-285E650509F7}">
      <dgm:prSet/>
      <dgm:spPr/>
      <dgm:t>
        <a:bodyPr/>
        <a:lstStyle/>
        <a:p>
          <a:endParaRPr lang="zh-CN" altLang="en-US"/>
        </a:p>
      </dgm:t>
    </dgm:pt>
    <dgm:pt modelId="{27407E06-6F21-40A5-98C3-3D4839B5F24A}">
      <dgm:prSet/>
      <dgm:spPr/>
      <dgm:t>
        <a:bodyPr/>
        <a:lstStyle/>
        <a:p>
          <a:pPr rtl="0"/>
          <a:r>
            <a:rPr lang="zh-CN"/>
            <a:t>数据传递</a:t>
          </a:r>
        </a:p>
      </dgm:t>
    </dgm:pt>
    <dgm:pt modelId="{59F4B7D9-0FC8-4CB1-8F3C-D9E73773DC5A}" type="parTrans" cxnId="{2399CA92-C223-425C-8EC3-86051505DEB5}">
      <dgm:prSet/>
      <dgm:spPr/>
      <dgm:t>
        <a:bodyPr/>
        <a:lstStyle/>
        <a:p>
          <a:endParaRPr lang="zh-CN" altLang="en-US"/>
        </a:p>
      </dgm:t>
    </dgm:pt>
    <dgm:pt modelId="{C063494E-9D88-4B46-80EC-78003B0CC8EC}" type="sibTrans" cxnId="{2399CA92-C223-425C-8EC3-86051505DEB5}">
      <dgm:prSet/>
      <dgm:spPr/>
      <dgm:t>
        <a:bodyPr/>
        <a:lstStyle/>
        <a:p>
          <a:endParaRPr lang="zh-CN" altLang="en-US"/>
        </a:p>
      </dgm:t>
    </dgm:pt>
    <dgm:pt modelId="{1CF62197-3823-48C4-B04C-F7D1C46F3A1C}">
      <dgm:prSet/>
      <dgm:spPr/>
      <dgm:t>
        <a:bodyPr/>
        <a:lstStyle/>
        <a:p>
          <a:pPr rtl="0"/>
          <a:r>
            <a:rPr lang="zh-CN"/>
            <a:t>组件之间如何进行数据传递？数据流是否连续，或者传递给系统的数据对象是否零散？ </a:t>
          </a:r>
        </a:p>
      </dgm:t>
    </dgm:pt>
    <dgm:pt modelId="{3E8CAC32-7363-4B30-B47A-63B8B96C7533}" type="parTrans" cxnId="{BCB7A019-4C42-424B-B893-7BD2828E361B}">
      <dgm:prSet/>
      <dgm:spPr/>
      <dgm:t>
        <a:bodyPr/>
        <a:lstStyle/>
        <a:p>
          <a:endParaRPr lang="zh-CN" altLang="en-US"/>
        </a:p>
      </dgm:t>
    </dgm:pt>
    <dgm:pt modelId="{6C7404FB-C6E0-46AD-970A-ECCCD064C8D1}" type="sibTrans" cxnId="{BCB7A019-4C42-424B-B893-7BD2828E361B}">
      <dgm:prSet/>
      <dgm:spPr/>
      <dgm:t>
        <a:bodyPr/>
        <a:lstStyle/>
        <a:p>
          <a:endParaRPr lang="zh-CN" altLang="en-US"/>
        </a:p>
      </dgm:t>
    </dgm:pt>
    <dgm:pt modelId="{29F6CCEA-3D2D-4A66-AB79-6635243BA778}" type="pres">
      <dgm:prSet presAssocID="{7AEB33C8-6817-45B4-AC5D-146E5FA2B996}" presName="composite" presStyleCnt="0">
        <dgm:presLayoutVars>
          <dgm:chMax val="1"/>
          <dgm:dir/>
          <dgm:resizeHandles val="exact"/>
        </dgm:presLayoutVars>
      </dgm:prSet>
      <dgm:spPr/>
    </dgm:pt>
    <dgm:pt modelId="{A1094A1B-44C0-4807-ABEF-972FE8942992}" type="pres">
      <dgm:prSet presAssocID="{BD345841-37A5-456E-8594-63DC64EC42B3}" presName="roof" presStyleLbl="dkBgShp" presStyleIdx="0" presStyleCnt="2" custLinFactNeighborY="-81778"/>
      <dgm:spPr/>
    </dgm:pt>
    <dgm:pt modelId="{7BE370FA-F83E-42B4-A140-EC713E5DD51B}" type="pres">
      <dgm:prSet presAssocID="{BD345841-37A5-456E-8594-63DC64EC42B3}" presName="pillars" presStyleCnt="0"/>
      <dgm:spPr/>
    </dgm:pt>
    <dgm:pt modelId="{9A01FA86-6D12-422F-A55A-CB7A5FE5DC2D}" type="pres">
      <dgm:prSet presAssocID="{BD345841-37A5-456E-8594-63DC64EC42B3}" presName="pillar1" presStyleLbl="node1" presStyleIdx="0" presStyleCnt="2">
        <dgm:presLayoutVars>
          <dgm:bulletEnabled val="1"/>
        </dgm:presLayoutVars>
      </dgm:prSet>
      <dgm:spPr/>
    </dgm:pt>
    <dgm:pt modelId="{63C1364F-396F-4D9B-99B4-07CEA5452230}" type="pres">
      <dgm:prSet presAssocID="{27407E06-6F21-40A5-98C3-3D4839B5F24A}" presName="pillarX" presStyleLbl="node1" presStyleIdx="1" presStyleCnt="2">
        <dgm:presLayoutVars>
          <dgm:bulletEnabled val="1"/>
        </dgm:presLayoutVars>
      </dgm:prSet>
      <dgm:spPr/>
    </dgm:pt>
    <dgm:pt modelId="{9B916027-FFAF-46C5-BDCA-314D51194163}" type="pres">
      <dgm:prSet presAssocID="{BD345841-37A5-456E-8594-63DC64EC42B3}" presName="base" presStyleLbl="dkBgShp" presStyleIdx="1" presStyleCnt="2"/>
      <dgm:spPr/>
    </dgm:pt>
  </dgm:ptLst>
  <dgm:cxnLst>
    <dgm:cxn modelId="{4F11DA01-6227-4296-AFE9-967AF0033830}" type="presOf" srcId="{1CF62197-3823-48C4-B04C-F7D1C46F3A1C}" destId="{63C1364F-396F-4D9B-99B4-07CEA5452230}" srcOrd="0" destOrd="1" presId="urn:microsoft.com/office/officeart/2005/8/layout/hList3"/>
    <dgm:cxn modelId="{B5047F17-CB08-491D-B7A7-7771BBF5F91C}" type="presOf" srcId="{5C6444EC-64F1-4057-96F2-BE7A9B3A2B74}" destId="{9A01FA86-6D12-422F-A55A-CB7A5FE5DC2D}" srcOrd="0" destOrd="1" presId="urn:microsoft.com/office/officeart/2005/8/layout/hList3"/>
    <dgm:cxn modelId="{BCB7A019-4C42-424B-B893-7BD2828E361B}" srcId="{27407E06-6F21-40A5-98C3-3D4839B5F24A}" destId="{1CF62197-3823-48C4-B04C-F7D1C46F3A1C}" srcOrd="0" destOrd="0" parTransId="{3E8CAC32-7363-4B30-B47A-63B8B96C7533}" sibTransId="{6C7404FB-C6E0-46AD-970A-ECCCD064C8D1}"/>
    <dgm:cxn modelId="{AB532724-35A4-4191-9B53-676B8277B532}" srcId="{BD345841-37A5-456E-8594-63DC64EC42B3}" destId="{74D60BBD-A701-4B23-B3AA-C8721CA7DD46}" srcOrd="0" destOrd="0" parTransId="{B922DFDC-5AA7-4FEE-B8C6-1143779978B1}" sibTransId="{8500884D-A8B8-4AF4-BDEA-F3698AC9E328}"/>
    <dgm:cxn modelId="{9F3FDE71-5715-43A6-B276-96792529CD51}" type="presOf" srcId="{BD345841-37A5-456E-8594-63DC64EC42B3}" destId="{A1094A1B-44C0-4807-ABEF-972FE8942992}" srcOrd="0" destOrd="0" presId="urn:microsoft.com/office/officeart/2005/8/layout/hList3"/>
    <dgm:cxn modelId="{5DBB818E-FAA9-4AD9-A458-285E650509F7}" srcId="{74D60BBD-A701-4B23-B3AA-C8721CA7DD46}" destId="{5C6444EC-64F1-4057-96F2-BE7A9B3A2B74}" srcOrd="0" destOrd="0" parTransId="{A38F000D-E9F9-4EA0-A171-CBDB9A2F2022}" sibTransId="{CCEDF05E-AA6A-478C-8E5D-2C4A1CA4EBCC}"/>
    <dgm:cxn modelId="{2399CA92-C223-425C-8EC3-86051505DEB5}" srcId="{BD345841-37A5-456E-8594-63DC64EC42B3}" destId="{27407E06-6F21-40A5-98C3-3D4839B5F24A}" srcOrd="1" destOrd="0" parTransId="{59F4B7D9-0FC8-4CB1-8F3C-D9E73773DC5A}" sibTransId="{C063494E-9D88-4B46-80EC-78003B0CC8EC}"/>
    <dgm:cxn modelId="{39EDEEE7-074D-4066-A2D8-53C39FFA4FC9}" srcId="{7AEB33C8-6817-45B4-AC5D-146E5FA2B996}" destId="{BD345841-37A5-456E-8594-63DC64EC42B3}" srcOrd="0" destOrd="0" parTransId="{CDC2F08D-E9A8-45E7-9A9F-26EA332FC926}" sibTransId="{8FD50492-8A4D-43B6-BDD4-57B344AB37A9}"/>
    <dgm:cxn modelId="{70449DEC-A16A-4EC7-AD19-ADDD4F686419}" type="presOf" srcId="{7AEB33C8-6817-45B4-AC5D-146E5FA2B996}" destId="{29F6CCEA-3D2D-4A66-AB79-6635243BA778}" srcOrd="0" destOrd="0" presId="urn:microsoft.com/office/officeart/2005/8/layout/hList3"/>
    <dgm:cxn modelId="{6ADFA8F5-8222-4972-9CEF-398A71E9C65D}" type="presOf" srcId="{27407E06-6F21-40A5-98C3-3D4839B5F24A}" destId="{63C1364F-396F-4D9B-99B4-07CEA5452230}" srcOrd="0" destOrd="0" presId="urn:microsoft.com/office/officeart/2005/8/layout/hList3"/>
    <dgm:cxn modelId="{453401FB-2AF4-49C9-A7C3-615487314DE4}" type="presOf" srcId="{74D60BBD-A701-4B23-B3AA-C8721CA7DD46}" destId="{9A01FA86-6D12-422F-A55A-CB7A5FE5DC2D}" srcOrd="0" destOrd="0" presId="urn:microsoft.com/office/officeart/2005/8/layout/hList3"/>
    <dgm:cxn modelId="{0E53E7B5-09CD-4933-BD21-9300475A98B8}" type="presParOf" srcId="{29F6CCEA-3D2D-4A66-AB79-6635243BA778}" destId="{A1094A1B-44C0-4807-ABEF-972FE8942992}" srcOrd="0" destOrd="0" presId="urn:microsoft.com/office/officeart/2005/8/layout/hList3"/>
    <dgm:cxn modelId="{373D5FE5-3BEA-4205-BDA0-ABA87F5BD8DC}" type="presParOf" srcId="{29F6CCEA-3D2D-4A66-AB79-6635243BA778}" destId="{7BE370FA-F83E-42B4-A140-EC713E5DD51B}" srcOrd="1" destOrd="0" presId="urn:microsoft.com/office/officeart/2005/8/layout/hList3"/>
    <dgm:cxn modelId="{94AAEBC6-C8D6-4D0B-9884-D240042BFA36}" type="presParOf" srcId="{7BE370FA-F83E-42B4-A140-EC713E5DD51B}" destId="{9A01FA86-6D12-422F-A55A-CB7A5FE5DC2D}" srcOrd="0" destOrd="0" presId="urn:microsoft.com/office/officeart/2005/8/layout/hList3"/>
    <dgm:cxn modelId="{52CA94C5-A8AC-4C09-AB00-477FF7BBE23F}" type="presParOf" srcId="{7BE370FA-F83E-42B4-A140-EC713E5DD51B}" destId="{63C1364F-396F-4D9B-99B4-07CEA5452230}" srcOrd="1" destOrd="0" presId="urn:microsoft.com/office/officeart/2005/8/layout/hList3"/>
    <dgm:cxn modelId="{1A95535F-1CA8-4A02-9996-31D96A315496}" type="presParOf" srcId="{29F6CCEA-3D2D-4A66-AB79-6635243BA778}" destId="{9B916027-FFAF-46C5-BDCA-314D51194163}"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8A699E73-811B-4DED-904B-FCBDB62ECAF4}" type="doc">
      <dgm:prSet loTypeId="urn:microsoft.com/office/officeart/2005/8/layout/vProcess5" loCatId="process" qsTypeId="urn:microsoft.com/office/officeart/2005/8/quickstyle/simple1" qsCatId="simple" csTypeId="urn:microsoft.com/office/officeart/2005/8/colors/accent1_1" csCatId="accent1"/>
      <dgm:spPr/>
      <dgm:t>
        <a:bodyPr/>
        <a:lstStyle/>
        <a:p>
          <a:endParaRPr lang="zh-CN" altLang="en-US"/>
        </a:p>
      </dgm:t>
    </dgm:pt>
    <dgm:pt modelId="{95F26CE2-49FB-49B5-A6F3-FFE8CB38C1B6}">
      <dgm:prSet/>
      <dgm:spPr/>
      <dgm:t>
        <a:bodyPr/>
        <a:lstStyle/>
        <a:p>
          <a:pPr rtl="0"/>
          <a:r>
            <a:rPr lang="zh-CN"/>
            <a:t>以部署环境创建开始，在整个生命周期阶段中处于逻辑设计和技术需求阶段 </a:t>
          </a:r>
        </a:p>
      </dgm:t>
    </dgm:pt>
    <dgm:pt modelId="{D0AC7F73-C11B-47B7-8096-40DEE846D903}" type="parTrans" cxnId="{89E05F70-2E57-4C32-8502-5D389DF7306F}">
      <dgm:prSet/>
      <dgm:spPr/>
      <dgm:t>
        <a:bodyPr/>
        <a:lstStyle/>
        <a:p>
          <a:endParaRPr lang="zh-CN" altLang="en-US"/>
        </a:p>
      </dgm:t>
    </dgm:pt>
    <dgm:pt modelId="{FB1E615C-955D-4284-8656-608183E94B9D}" type="sibTrans" cxnId="{89E05F70-2E57-4C32-8502-5D389DF7306F}">
      <dgm:prSet/>
      <dgm:spPr/>
      <dgm:t>
        <a:bodyPr/>
        <a:lstStyle/>
        <a:p>
          <a:endParaRPr lang="zh-CN" altLang="en-US"/>
        </a:p>
      </dgm:t>
    </dgm:pt>
    <dgm:pt modelId="{42B4A6A9-C30B-42A2-A756-5F8706092642}">
      <dgm:prSet/>
      <dgm:spPr/>
      <dgm:t>
        <a:bodyPr/>
        <a:lstStyle/>
        <a:p>
          <a:pPr rtl="0"/>
          <a:r>
            <a:rPr lang="zh-CN"/>
            <a:t>部署环境包含整个解决方案的逻辑架构和服务质量（</a:t>
          </a:r>
          <a:r>
            <a:rPr lang="en-US"/>
            <a:t>QoS</a:t>
          </a:r>
          <a:r>
            <a:rPr lang="zh-CN"/>
            <a:t>）需求 </a:t>
          </a:r>
        </a:p>
      </dgm:t>
    </dgm:pt>
    <dgm:pt modelId="{41BCDD52-651F-4FC1-AD42-70ACD7BFD0AB}" type="parTrans" cxnId="{7E882668-C193-47CF-B701-C6AC86FC484F}">
      <dgm:prSet/>
      <dgm:spPr/>
      <dgm:t>
        <a:bodyPr/>
        <a:lstStyle/>
        <a:p>
          <a:endParaRPr lang="zh-CN" altLang="en-US"/>
        </a:p>
      </dgm:t>
    </dgm:pt>
    <dgm:pt modelId="{F5D57FEF-325E-4819-A881-36D8955B5BD9}" type="sibTrans" cxnId="{7E882668-C193-47CF-B701-C6AC86FC484F}">
      <dgm:prSet/>
      <dgm:spPr/>
      <dgm:t>
        <a:bodyPr/>
        <a:lstStyle/>
        <a:p>
          <a:endParaRPr lang="zh-CN" altLang="en-US"/>
        </a:p>
      </dgm:t>
    </dgm:pt>
    <dgm:pt modelId="{857EE42D-B75D-455C-8032-89035A08B522}">
      <dgm:prSet/>
      <dgm:spPr/>
      <dgm:t>
        <a:bodyPr/>
        <a:lstStyle/>
        <a:p>
          <a:pPr rtl="0"/>
          <a:r>
            <a:rPr lang="zh-CN"/>
            <a:t>部署架构设计是一个反复迭代的过程，通常需要多次查看</a:t>
          </a:r>
          <a:r>
            <a:rPr lang="en-US"/>
            <a:t>QoS</a:t>
          </a:r>
          <a:r>
            <a:rPr lang="zh-CN"/>
            <a:t>要求和多次检查先前的设计，需要考虑了服务质量</a:t>
          </a:r>
          <a:r>
            <a:rPr lang="en-US"/>
            <a:t>QoS</a:t>
          </a:r>
          <a:r>
            <a:rPr lang="zh-CN"/>
            <a:t>需求的相互关系，平衡取舍相关问题成本以实现最佳解决方案，最终满足项目的业务目标</a:t>
          </a:r>
        </a:p>
      </dgm:t>
    </dgm:pt>
    <dgm:pt modelId="{C0B332A4-902D-4A28-9558-71449065915C}" type="parTrans" cxnId="{2F6063FB-D623-4954-98AC-1A727DC93AB6}">
      <dgm:prSet/>
      <dgm:spPr/>
      <dgm:t>
        <a:bodyPr/>
        <a:lstStyle/>
        <a:p>
          <a:endParaRPr lang="zh-CN" altLang="en-US"/>
        </a:p>
      </dgm:t>
    </dgm:pt>
    <dgm:pt modelId="{EC95F05C-52F6-4A12-8A71-4FDD49A31D5C}" type="sibTrans" cxnId="{2F6063FB-D623-4954-98AC-1A727DC93AB6}">
      <dgm:prSet/>
      <dgm:spPr/>
      <dgm:t>
        <a:bodyPr/>
        <a:lstStyle/>
        <a:p>
          <a:endParaRPr lang="zh-CN" altLang="en-US"/>
        </a:p>
      </dgm:t>
    </dgm:pt>
    <dgm:pt modelId="{F38E94D9-D1D5-4904-BC9A-F16F0D9E0954}" type="pres">
      <dgm:prSet presAssocID="{8A699E73-811B-4DED-904B-FCBDB62ECAF4}" presName="outerComposite" presStyleCnt="0">
        <dgm:presLayoutVars>
          <dgm:chMax val="5"/>
          <dgm:dir/>
          <dgm:resizeHandles val="exact"/>
        </dgm:presLayoutVars>
      </dgm:prSet>
      <dgm:spPr/>
    </dgm:pt>
    <dgm:pt modelId="{671866A6-AE40-4FC1-AA86-3F47524A1B37}" type="pres">
      <dgm:prSet presAssocID="{8A699E73-811B-4DED-904B-FCBDB62ECAF4}" presName="dummyMaxCanvas" presStyleCnt="0">
        <dgm:presLayoutVars/>
      </dgm:prSet>
      <dgm:spPr/>
    </dgm:pt>
    <dgm:pt modelId="{6527AAC4-B03D-4B91-84A7-CA5C57ECEAA4}" type="pres">
      <dgm:prSet presAssocID="{8A699E73-811B-4DED-904B-FCBDB62ECAF4}" presName="ThreeNodes_1" presStyleLbl="node1" presStyleIdx="0" presStyleCnt="3">
        <dgm:presLayoutVars>
          <dgm:bulletEnabled val="1"/>
        </dgm:presLayoutVars>
      </dgm:prSet>
      <dgm:spPr/>
    </dgm:pt>
    <dgm:pt modelId="{205ED99B-50E9-4A4B-8C76-060E4C4FA5E9}" type="pres">
      <dgm:prSet presAssocID="{8A699E73-811B-4DED-904B-FCBDB62ECAF4}" presName="ThreeNodes_2" presStyleLbl="node1" presStyleIdx="1" presStyleCnt="3">
        <dgm:presLayoutVars>
          <dgm:bulletEnabled val="1"/>
        </dgm:presLayoutVars>
      </dgm:prSet>
      <dgm:spPr/>
    </dgm:pt>
    <dgm:pt modelId="{15A381B3-5086-44A7-864F-7559AAB62051}" type="pres">
      <dgm:prSet presAssocID="{8A699E73-811B-4DED-904B-FCBDB62ECAF4}" presName="ThreeNodes_3" presStyleLbl="node1" presStyleIdx="2" presStyleCnt="3">
        <dgm:presLayoutVars>
          <dgm:bulletEnabled val="1"/>
        </dgm:presLayoutVars>
      </dgm:prSet>
      <dgm:spPr/>
    </dgm:pt>
    <dgm:pt modelId="{873505EF-C9B9-49CB-9C0D-2A16409F356F}" type="pres">
      <dgm:prSet presAssocID="{8A699E73-811B-4DED-904B-FCBDB62ECAF4}" presName="ThreeConn_1-2" presStyleLbl="fgAccFollowNode1" presStyleIdx="0" presStyleCnt="2">
        <dgm:presLayoutVars>
          <dgm:bulletEnabled val="1"/>
        </dgm:presLayoutVars>
      </dgm:prSet>
      <dgm:spPr/>
    </dgm:pt>
    <dgm:pt modelId="{5EA8F5ED-7DF7-4397-A9F1-2E2577172BB9}" type="pres">
      <dgm:prSet presAssocID="{8A699E73-811B-4DED-904B-FCBDB62ECAF4}" presName="ThreeConn_2-3" presStyleLbl="fgAccFollowNode1" presStyleIdx="1" presStyleCnt="2">
        <dgm:presLayoutVars>
          <dgm:bulletEnabled val="1"/>
        </dgm:presLayoutVars>
      </dgm:prSet>
      <dgm:spPr/>
    </dgm:pt>
    <dgm:pt modelId="{5343AF0D-817C-41FE-A4DE-F0170E549DAA}" type="pres">
      <dgm:prSet presAssocID="{8A699E73-811B-4DED-904B-FCBDB62ECAF4}" presName="ThreeNodes_1_text" presStyleLbl="node1" presStyleIdx="2" presStyleCnt="3">
        <dgm:presLayoutVars>
          <dgm:bulletEnabled val="1"/>
        </dgm:presLayoutVars>
      </dgm:prSet>
      <dgm:spPr/>
    </dgm:pt>
    <dgm:pt modelId="{5E82E976-25C4-4360-9FE4-27ACD16088DD}" type="pres">
      <dgm:prSet presAssocID="{8A699E73-811B-4DED-904B-FCBDB62ECAF4}" presName="ThreeNodes_2_text" presStyleLbl="node1" presStyleIdx="2" presStyleCnt="3">
        <dgm:presLayoutVars>
          <dgm:bulletEnabled val="1"/>
        </dgm:presLayoutVars>
      </dgm:prSet>
      <dgm:spPr/>
    </dgm:pt>
    <dgm:pt modelId="{3A5EAAC0-B4A9-40B1-B214-8C8340525FEB}" type="pres">
      <dgm:prSet presAssocID="{8A699E73-811B-4DED-904B-FCBDB62ECAF4}" presName="ThreeNodes_3_text" presStyleLbl="node1" presStyleIdx="2" presStyleCnt="3">
        <dgm:presLayoutVars>
          <dgm:bulletEnabled val="1"/>
        </dgm:presLayoutVars>
      </dgm:prSet>
      <dgm:spPr/>
    </dgm:pt>
  </dgm:ptLst>
  <dgm:cxnLst>
    <dgm:cxn modelId="{9262A513-DDEA-4560-9A98-E0DDF1C6A800}" type="presOf" srcId="{FB1E615C-955D-4284-8656-608183E94B9D}" destId="{873505EF-C9B9-49CB-9C0D-2A16409F356F}" srcOrd="0" destOrd="0" presId="urn:microsoft.com/office/officeart/2005/8/layout/vProcess5"/>
    <dgm:cxn modelId="{4D57C313-6759-450A-8674-992082E28CE1}" type="presOf" srcId="{857EE42D-B75D-455C-8032-89035A08B522}" destId="{15A381B3-5086-44A7-864F-7559AAB62051}" srcOrd="0" destOrd="0" presId="urn:microsoft.com/office/officeart/2005/8/layout/vProcess5"/>
    <dgm:cxn modelId="{B98DEE1D-026E-456C-A89C-FB1CBC17FAB9}" type="presOf" srcId="{8A699E73-811B-4DED-904B-FCBDB62ECAF4}" destId="{F38E94D9-D1D5-4904-BC9A-F16F0D9E0954}" srcOrd="0" destOrd="0" presId="urn:microsoft.com/office/officeart/2005/8/layout/vProcess5"/>
    <dgm:cxn modelId="{EB0F9E3C-09B8-471D-BB6E-2A23952F55F0}" type="presOf" srcId="{42B4A6A9-C30B-42A2-A756-5F8706092642}" destId="{5E82E976-25C4-4360-9FE4-27ACD16088DD}" srcOrd="1" destOrd="0" presId="urn:microsoft.com/office/officeart/2005/8/layout/vProcess5"/>
    <dgm:cxn modelId="{7E882668-C193-47CF-B701-C6AC86FC484F}" srcId="{8A699E73-811B-4DED-904B-FCBDB62ECAF4}" destId="{42B4A6A9-C30B-42A2-A756-5F8706092642}" srcOrd="1" destOrd="0" parTransId="{41BCDD52-651F-4FC1-AD42-70ACD7BFD0AB}" sibTransId="{F5D57FEF-325E-4819-A881-36D8955B5BD9}"/>
    <dgm:cxn modelId="{89E05F70-2E57-4C32-8502-5D389DF7306F}" srcId="{8A699E73-811B-4DED-904B-FCBDB62ECAF4}" destId="{95F26CE2-49FB-49B5-A6F3-FFE8CB38C1B6}" srcOrd="0" destOrd="0" parTransId="{D0AC7F73-C11B-47B7-8096-40DEE846D903}" sibTransId="{FB1E615C-955D-4284-8656-608183E94B9D}"/>
    <dgm:cxn modelId="{2B307E78-E64B-42DC-8707-947B5B5E7713}" type="presOf" srcId="{42B4A6A9-C30B-42A2-A756-5F8706092642}" destId="{205ED99B-50E9-4A4B-8C76-060E4C4FA5E9}" srcOrd="0" destOrd="0" presId="urn:microsoft.com/office/officeart/2005/8/layout/vProcess5"/>
    <dgm:cxn modelId="{DB8D739F-9307-4D21-9524-5EE1CE7BBF45}" type="presOf" srcId="{95F26CE2-49FB-49B5-A6F3-FFE8CB38C1B6}" destId="{5343AF0D-817C-41FE-A4DE-F0170E549DAA}" srcOrd="1" destOrd="0" presId="urn:microsoft.com/office/officeart/2005/8/layout/vProcess5"/>
    <dgm:cxn modelId="{9E6000BF-6A0B-49E1-BEFF-650C26729FEC}" type="presOf" srcId="{F5D57FEF-325E-4819-A881-36D8955B5BD9}" destId="{5EA8F5ED-7DF7-4397-A9F1-2E2577172BB9}" srcOrd="0" destOrd="0" presId="urn:microsoft.com/office/officeart/2005/8/layout/vProcess5"/>
    <dgm:cxn modelId="{AD9099D3-1329-407C-8F08-456883DFCEB6}" type="presOf" srcId="{95F26CE2-49FB-49B5-A6F3-FFE8CB38C1B6}" destId="{6527AAC4-B03D-4B91-84A7-CA5C57ECEAA4}" srcOrd="0" destOrd="0" presId="urn:microsoft.com/office/officeart/2005/8/layout/vProcess5"/>
    <dgm:cxn modelId="{CCBF9DEB-B7E4-49C0-AF7E-9238BD0F4B52}" type="presOf" srcId="{857EE42D-B75D-455C-8032-89035A08B522}" destId="{3A5EAAC0-B4A9-40B1-B214-8C8340525FEB}" srcOrd="1" destOrd="0" presId="urn:microsoft.com/office/officeart/2005/8/layout/vProcess5"/>
    <dgm:cxn modelId="{2F6063FB-D623-4954-98AC-1A727DC93AB6}" srcId="{8A699E73-811B-4DED-904B-FCBDB62ECAF4}" destId="{857EE42D-B75D-455C-8032-89035A08B522}" srcOrd="2" destOrd="0" parTransId="{C0B332A4-902D-4A28-9558-71449065915C}" sibTransId="{EC95F05C-52F6-4A12-8A71-4FDD49A31D5C}"/>
    <dgm:cxn modelId="{3B3D95CF-EE92-4723-9DCE-558D66B48DCC}" type="presParOf" srcId="{F38E94D9-D1D5-4904-BC9A-F16F0D9E0954}" destId="{671866A6-AE40-4FC1-AA86-3F47524A1B37}" srcOrd="0" destOrd="0" presId="urn:microsoft.com/office/officeart/2005/8/layout/vProcess5"/>
    <dgm:cxn modelId="{DA2759ED-4166-4EC0-A23E-CB569E156881}" type="presParOf" srcId="{F38E94D9-D1D5-4904-BC9A-F16F0D9E0954}" destId="{6527AAC4-B03D-4B91-84A7-CA5C57ECEAA4}" srcOrd="1" destOrd="0" presId="urn:microsoft.com/office/officeart/2005/8/layout/vProcess5"/>
    <dgm:cxn modelId="{7D238900-93F6-4800-9491-8533F33EA054}" type="presParOf" srcId="{F38E94D9-D1D5-4904-BC9A-F16F0D9E0954}" destId="{205ED99B-50E9-4A4B-8C76-060E4C4FA5E9}" srcOrd="2" destOrd="0" presId="urn:microsoft.com/office/officeart/2005/8/layout/vProcess5"/>
    <dgm:cxn modelId="{113F310C-BA1F-4F04-8CA9-D18E09F2781B}" type="presParOf" srcId="{F38E94D9-D1D5-4904-BC9A-F16F0D9E0954}" destId="{15A381B3-5086-44A7-864F-7559AAB62051}" srcOrd="3" destOrd="0" presId="urn:microsoft.com/office/officeart/2005/8/layout/vProcess5"/>
    <dgm:cxn modelId="{FD94356B-EE9F-453E-A916-037E93E8F98B}" type="presParOf" srcId="{F38E94D9-D1D5-4904-BC9A-F16F0D9E0954}" destId="{873505EF-C9B9-49CB-9C0D-2A16409F356F}" srcOrd="4" destOrd="0" presId="urn:microsoft.com/office/officeart/2005/8/layout/vProcess5"/>
    <dgm:cxn modelId="{698084D7-105F-4639-8B57-01866C633742}" type="presParOf" srcId="{F38E94D9-D1D5-4904-BC9A-F16F0D9E0954}" destId="{5EA8F5ED-7DF7-4397-A9F1-2E2577172BB9}" srcOrd="5" destOrd="0" presId="urn:microsoft.com/office/officeart/2005/8/layout/vProcess5"/>
    <dgm:cxn modelId="{84C09151-1689-4479-AFB6-D65BC8295E09}" type="presParOf" srcId="{F38E94D9-D1D5-4904-BC9A-F16F0D9E0954}" destId="{5343AF0D-817C-41FE-A4DE-F0170E549DAA}" srcOrd="6" destOrd="0" presId="urn:microsoft.com/office/officeart/2005/8/layout/vProcess5"/>
    <dgm:cxn modelId="{F783B259-1399-4737-AF15-0E663691737F}" type="presParOf" srcId="{F38E94D9-D1D5-4904-BC9A-F16F0D9E0954}" destId="{5E82E976-25C4-4360-9FE4-27ACD16088DD}" srcOrd="7" destOrd="0" presId="urn:microsoft.com/office/officeart/2005/8/layout/vProcess5"/>
    <dgm:cxn modelId="{67565C6C-EC41-42EC-B406-C53B46DD1C28}" type="presParOf" srcId="{F38E94D9-D1D5-4904-BC9A-F16F0D9E0954}" destId="{3A5EAAC0-B4A9-40B1-B214-8C8340525FEB}" srcOrd="8"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5B9C5C04-7FB1-4DD3-92B8-2207EC539B4D}" type="doc">
      <dgm:prSet loTypeId="urn:microsoft.com/office/officeart/2005/8/layout/hierarchy1" loCatId="hierarchy" qsTypeId="urn:microsoft.com/office/officeart/2005/8/quickstyle/simple1" qsCatId="simple" csTypeId="urn:microsoft.com/office/officeart/2005/8/colors/colorful2" csCatId="colorful"/>
      <dgm:spPr/>
      <dgm:t>
        <a:bodyPr/>
        <a:lstStyle/>
        <a:p>
          <a:endParaRPr lang="zh-CN" altLang="en-US"/>
        </a:p>
      </dgm:t>
    </dgm:pt>
    <dgm:pt modelId="{844267CC-230E-46C7-AB86-93C6174CE0A6}">
      <dgm:prSet/>
      <dgm:spPr/>
      <dgm:t>
        <a:bodyPr/>
        <a:lstStyle/>
        <a:p>
          <a:pPr rtl="0"/>
          <a:r>
            <a:rPr lang="zh-CN"/>
            <a:t>部署架构 </a:t>
          </a:r>
        </a:p>
      </dgm:t>
    </dgm:pt>
    <dgm:pt modelId="{0AAA8DB2-072B-43A3-91B2-19CD384A4B3D}" type="parTrans" cxnId="{D2915041-CE0D-4A8E-9857-022CBDED6F7D}">
      <dgm:prSet/>
      <dgm:spPr/>
      <dgm:t>
        <a:bodyPr/>
        <a:lstStyle/>
        <a:p>
          <a:endParaRPr lang="zh-CN" altLang="en-US"/>
        </a:p>
      </dgm:t>
    </dgm:pt>
    <dgm:pt modelId="{3AAE9ECE-4A6E-4649-81D7-D43346958F97}" type="sibTrans" cxnId="{D2915041-CE0D-4A8E-9857-022CBDED6F7D}">
      <dgm:prSet/>
      <dgm:spPr/>
      <dgm:t>
        <a:bodyPr/>
        <a:lstStyle/>
        <a:p>
          <a:endParaRPr lang="zh-CN" altLang="en-US"/>
        </a:p>
      </dgm:t>
    </dgm:pt>
    <dgm:pt modelId="{5ED93FE3-8902-4BB1-868C-91C5126D2E18}">
      <dgm:prSet/>
      <dgm:spPr/>
      <dgm:t>
        <a:bodyPr/>
        <a:lstStyle/>
        <a:p>
          <a:pPr rtl="0"/>
          <a:r>
            <a:rPr lang="zh-CN"/>
            <a:t>实施规范 </a:t>
          </a:r>
        </a:p>
      </dgm:t>
    </dgm:pt>
    <dgm:pt modelId="{A654F708-B849-413C-B7CA-7809EB0CF31E}" type="parTrans" cxnId="{93E29E12-1199-412F-BAE3-2B4315786ED1}">
      <dgm:prSet/>
      <dgm:spPr/>
      <dgm:t>
        <a:bodyPr/>
        <a:lstStyle/>
        <a:p>
          <a:endParaRPr lang="zh-CN" altLang="en-US"/>
        </a:p>
      </dgm:t>
    </dgm:pt>
    <dgm:pt modelId="{E04504E8-5782-41FB-9FA0-07D60EAB79E2}" type="sibTrans" cxnId="{93E29E12-1199-412F-BAE3-2B4315786ED1}">
      <dgm:prSet/>
      <dgm:spPr/>
      <dgm:t>
        <a:bodyPr/>
        <a:lstStyle/>
        <a:p>
          <a:endParaRPr lang="zh-CN" altLang="en-US"/>
        </a:p>
      </dgm:t>
    </dgm:pt>
    <dgm:pt modelId="{0F312F44-1747-4980-B0DA-3098912FF581}">
      <dgm:prSet/>
      <dgm:spPr/>
      <dgm:t>
        <a:bodyPr/>
        <a:lstStyle/>
        <a:p>
          <a:pPr rtl="0"/>
          <a:r>
            <a:rPr lang="zh-CN"/>
            <a:t>实施计划 </a:t>
          </a:r>
        </a:p>
      </dgm:t>
    </dgm:pt>
    <dgm:pt modelId="{B0847DED-B0B3-4E95-AE5B-36474A72AFB8}" type="parTrans" cxnId="{499920B7-2936-4978-852D-F65FB223F452}">
      <dgm:prSet/>
      <dgm:spPr/>
      <dgm:t>
        <a:bodyPr/>
        <a:lstStyle/>
        <a:p>
          <a:endParaRPr lang="zh-CN" altLang="en-US"/>
        </a:p>
      </dgm:t>
    </dgm:pt>
    <dgm:pt modelId="{7F439280-0AF8-4AF9-84F4-5FAB8E68768F}" type="sibTrans" cxnId="{499920B7-2936-4978-852D-F65FB223F452}">
      <dgm:prSet/>
      <dgm:spPr/>
      <dgm:t>
        <a:bodyPr/>
        <a:lstStyle/>
        <a:p>
          <a:endParaRPr lang="zh-CN" altLang="en-US"/>
        </a:p>
      </dgm:t>
    </dgm:pt>
    <dgm:pt modelId="{6130D783-168D-49EF-A95D-7BC7F72B232D}">
      <dgm:prSet/>
      <dgm:spPr/>
      <dgm:t>
        <a:bodyPr/>
        <a:lstStyle/>
        <a:p>
          <a:pPr rtl="0"/>
          <a:r>
            <a:rPr lang="zh-CN"/>
            <a:t>迁移计划 </a:t>
          </a:r>
        </a:p>
      </dgm:t>
    </dgm:pt>
    <dgm:pt modelId="{12C081BF-CA4F-48FC-9FBB-967ACE6F2C40}" type="parTrans" cxnId="{78D545F4-3745-41EB-A2E9-FCCB06DCCA3F}">
      <dgm:prSet/>
      <dgm:spPr/>
      <dgm:t>
        <a:bodyPr/>
        <a:lstStyle/>
        <a:p>
          <a:endParaRPr lang="zh-CN" altLang="en-US"/>
        </a:p>
      </dgm:t>
    </dgm:pt>
    <dgm:pt modelId="{E4BB878F-CB56-4D41-8A30-9E40B837BBB3}" type="sibTrans" cxnId="{78D545F4-3745-41EB-A2E9-FCCB06DCCA3F}">
      <dgm:prSet/>
      <dgm:spPr/>
      <dgm:t>
        <a:bodyPr/>
        <a:lstStyle/>
        <a:p>
          <a:endParaRPr lang="zh-CN" altLang="en-US"/>
        </a:p>
      </dgm:t>
    </dgm:pt>
    <dgm:pt modelId="{108A678C-302E-4A46-9247-435DC70C3232}">
      <dgm:prSet/>
      <dgm:spPr/>
      <dgm:t>
        <a:bodyPr/>
        <a:lstStyle/>
        <a:p>
          <a:pPr rtl="0"/>
          <a:r>
            <a:rPr lang="zh-CN"/>
            <a:t>安装计划 </a:t>
          </a:r>
        </a:p>
      </dgm:t>
    </dgm:pt>
    <dgm:pt modelId="{0171B118-DD3D-4FC3-9C52-6DF9558026A4}" type="parTrans" cxnId="{B7A24AAB-06A8-4B9A-9115-FF3C4FF8AB3B}">
      <dgm:prSet/>
      <dgm:spPr/>
      <dgm:t>
        <a:bodyPr/>
        <a:lstStyle/>
        <a:p>
          <a:endParaRPr lang="zh-CN" altLang="en-US"/>
        </a:p>
      </dgm:t>
    </dgm:pt>
    <dgm:pt modelId="{B9FE1B66-CE9F-43B3-AD56-E1FE964C8FAA}" type="sibTrans" cxnId="{B7A24AAB-06A8-4B9A-9115-FF3C4FF8AB3B}">
      <dgm:prSet/>
      <dgm:spPr/>
      <dgm:t>
        <a:bodyPr/>
        <a:lstStyle/>
        <a:p>
          <a:endParaRPr lang="zh-CN" altLang="en-US"/>
        </a:p>
      </dgm:t>
    </dgm:pt>
    <dgm:pt modelId="{F3D796D6-17EA-4A4E-AD6D-FB83D136CE9F}">
      <dgm:prSet/>
      <dgm:spPr/>
      <dgm:t>
        <a:bodyPr/>
        <a:lstStyle/>
        <a:p>
          <a:pPr rtl="0"/>
          <a:r>
            <a:rPr lang="zh-CN"/>
            <a:t>用户管理计划 </a:t>
          </a:r>
        </a:p>
      </dgm:t>
    </dgm:pt>
    <dgm:pt modelId="{4C7E9944-A0C1-46B8-9EC7-1B995B83C451}" type="parTrans" cxnId="{27F09987-2C95-49B0-B7A9-1093C98F0D3E}">
      <dgm:prSet/>
      <dgm:spPr/>
      <dgm:t>
        <a:bodyPr/>
        <a:lstStyle/>
        <a:p>
          <a:endParaRPr lang="zh-CN" altLang="en-US"/>
        </a:p>
      </dgm:t>
    </dgm:pt>
    <dgm:pt modelId="{CA12CE9B-2B7B-4CF5-AF25-C7BE643987B1}" type="sibTrans" cxnId="{27F09987-2C95-49B0-B7A9-1093C98F0D3E}">
      <dgm:prSet/>
      <dgm:spPr/>
      <dgm:t>
        <a:bodyPr/>
        <a:lstStyle/>
        <a:p>
          <a:endParaRPr lang="zh-CN" altLang="en-US"/>
        </a:p>
      </dgm:t>
    </dgm:pt>
    <dgm:pt modelId="{BD50E59A-26EF-4D07-A88E-B1F1D7D99F23}">
      <dgm:prSet/>
      <dgm:spPr/>
      <dgm:t>
        <a:bodyPr/>
        <a:lstStyle/>
        <a:p>
          <a:pPr rtl="0"/>
          <a:r>
            <a:rPr lang="zh-CN"/>
            <a:t>测试计划 </a:t>
          </a:r>
        </a:p>
      </dgm:t>
    </dgm:pt>
    <dgm:pt modelId="{93ECD10A-6369-4921-BC50-7C66ACBD5878}" type="parTrans" cxnId="{042FCD9B-2F60-4DB8-9AED-37F5A4EBB326}">
      <dgm:prSet/>
      <dgm:spPr/>
      <dgm:t>
        <a:bodyPr/>
        <a:lstStyle/>
        <a:p>
          <a:endParaRPr lang="zh-CN" altLang="en-US"/>
        </a:p>
      </dgm:t>
    </dgm:pt>
    <dgm:pt modelId="{97E6B719-2699-499C-A136-AC3CEA1441FB}" type="sibTrans" cxnId="{042FCD9B-2F60-4DB8-9AED-37F5A4EBB326}">
      <dgm:prSet/>
      <dgm:spPr/>
      <dgm:t>
        <a:bodyPr/>
        <a:lstStyle/>
        <a:p>
          <a:endParaRPr lang="zh-CN" altLang="en-US"/>
        </a:p>
      </dgm:t>
    </dgm:pt>
    <dgm:pt modelId="{7D410F49-064A-43A5-A51C-DF5005F41469}">
      <dgm:prSet/>
      <dgm:spPr/>
      <dgm:t>
        <a:bodyPr/>
        <a:lstStyle/>
        <a:p>
          <a:pPr rtl="0"/>
          <a:r>
            <a:rPr lang="zh-CN"/>
            <a:t>滚动淘汰计划</a:t>
          </a:r>
        </a:p>
      </dgm:t>
    </dgm:pt>
    <dgm:pt modelId="{72F3F4D8-757C-4AE1-8748-0C8D9FEF06B8}" type="parTrans" cxnId="{C7099DAD-FD17-437D-B42F-16AB9BFF67A0}">
      <dgm:prSet/>
      <dgm:spPr/>
      <dgm:t>
        <a:bodyPr/>
        <a:lstStyle/>
        <a:p>
          <a:endParaRPr lang="zh-CN" altLang="en-US"/>
        </a:p>
      </dgm:t>
    </dgm:pt>
    <dgm:pt modelId="{DE98C572-53AC-4142-88DE-E988135325C3}" type="sibTrans" cxnId="{C7099DAD-FD17-437D-B42F-16AB9BFF67A0}">
      <dgm:prSet/>
      <dgm:spPr/>
      <dgm:t>
        <a:bodyPr/>
        <a:lstStyle/>
        <a:p>
          <a:endParaRPr lang="zh-CN" altLang="en-US"/>
        </a:p>
      </dgm:t>
    </dgm:pt>
    <dgm:pt modelId="{9C9E1838-262C-4BA9-85B1-04D04D7DA6C5}">
      <dgm:prSet/>
      <dgm:spPr/>
      <dgm:t>
        <a:bodyPr/>
        <a:lstStyle/>
        <a:p>
          <a:pPr rtl="0"/>
          <a:r>
            <a:rPr lang="zh-CN"/>
            <a:t>灾难恢复计划 </a:t>
          </a:r>
        </a:p>
      </dgm:t>
    </dgm:pt>
    <dgm:pt modelId="{AAF1CC3B-57DE-44CC-A70E-D5FF5BC8A41A}" type="parTrans" cxnId="{050BEB1F-BABA-488E-9062-430737A6775D}">
      <dgm:prSet/>
      <dgm:spPr/>
      <dgm:t>
        <a:bodyPr/>
        <a:lstStyle/>
        <a:p>
          <a:endParaRPr lang="zh-CN" altLang="en-US"/>
        </a:p>
      </dgm:t>
    </dgm:pt>
    <dgm:pt modelId="{F0FDB830-5026-4DCD-8FE8-2646E9D17F84}" type="sibTrans" cxnId="{050BEB1F-BABA-488E-9062-430737A6775D}">
      <dgm:prSet/>
      <dgm:spPr/>
      <dgm:t>
        <a:bodyPr/>
        <a:lstStyle/>
        <a:p>
          <a:endParaRPr lang="zh-CN" altLang="en-US"/>
        </a:p>
      </dgm:t>
    </dgm:pt>
    <dgm:pt modelId="{5ED7F02F-2DB0-402E-9207-A28F1F0641C0}">
      <dgm:prSet/>
      <dgm:spPr/>
      <dgm:t>
        <a:bodyPr/>
        <a:lstStyle/>
        <a:p>
          <a:pPr rtl="0"/>
          <a:r>
            <a:rPr lang="zh-CN"/>
            <a:t>操作计划（运行书） </a:t>
          </a:r>
        </a:p>
      </dgm:t>
    </dgm:pt>
    <dgm:pt modelId="{D8B206CB-0701-44ED-A812-CABA98B04200}" type="parTrans" cxnId="{3A21A084-2D11-402B-9123-8190F1E5D191}">
      <dgm:prSet/>
      <dgm:spPr/>
      <dgm:t>
        <a:bodyPr/>
        <a:lstStyle/>
        <a:p>
          <a:endParaRPr lang="zh-CN" altLang="en-US"/>
        </a:p>
      </dgm:t>
    </dgm:pt>
    <dgm:pt modelId="{977F70A5-50AD-44B1-8C79-0C62FB16A786}" type="sibTrans" cxnId="{3A21A084-2D11-402B-9123-8190F1E5D191}">
      <dgm:prSet/>
      <dgm:spPr/>
      <dgm:t>
        <a:bodyPr/>
        <a:lstStyle/>
        <a:p>
          <a:endParaRPr lang="zh-CN" altLang="en-US"/>
        </a:p>
      </dgm:t>
    </dgm:pt>
    <dgm:pt modelId="{8FBB43C4-0156-4A24-8C93-31EF4D62D090}">
      <dgm:prSet/>
      <dgm:spPr/>
      <dgm:t>
        <a:bodyPr/>
        <a:lstStyle/>
        <a:p>
          <a:pPr rtl="0"/>
          <a:r>
            <a:rPr lang="zh-CN"/>
            <a:t>培训计划 </a:t>
          </a:r>
        </a:p>
      </dgm:t>
    </dgm:pt>
    <dgm:pt modelId="{F6F3DB96-151E-4E3D-8FD3-446B68700E68}" type="parTrans" cxnId="{687C4485-1C95-474C-B67E-ADD1C3CFBD8C}">
      <dgm:prSet/>
      <dgm:spPr/>
      <dgm:t>
        <a:bodyPr/>
        <a:lstStyle/>
        <a:p>
          <a:endParaRPr lang="zh-CN" altLang="en-US"/>
        </a:p>
      </dgm:t>
    </dgm:pt>
    <dgm:pt modelId="{D4C01632-C035-477E-991C-B3C52A0F0A2D}" type="sibTrans" cxnId="{687C4485-1C95-474C-B67E-ADD1C3CFBD8C}">
      <dgm:prSet/>
      <dgm:spPr/>
      <dgm:t>
        <a:bodyPr/>
        <a:lstStyle/>
        <a:p>
          <a:endParaRPr lang="zh-CN" altLang="en-US"/>
        </a:p>
      </dgm:t>
    </dgm:pt>
    <dgm:pt modelId="{722CC6BF-B76B-4C51-92A3-C551B01AC67F}" type="pres">
      <dgm:prSet presAssocID="{5B9C5C04-7FB1-4DD3-92B8-2207EC539B4D}" presName="hierChild1" presStyleCnt="0">
        <dgm:presLayoutVars>
          <dgm:chPref val="1"/>
          <dgm:dir/>
          <dgm:animOne val="branch"/>
          <dgm:animLvl val="lvl"/>
          <dgm:resizeHandles/>
        </dgm:presLayoutVars>
      </dgm:prSet>
      <dgm:spPr/>
    </dgm:pt>
    <dgm:pt modelId="{67AA5C80-F084-4950-827C-5950D6A5E6E4}" type="pres">
      <dgm:prSet presAssocID="{844267CC-230E-46C7-AB86-93C6174CE0A6}" presName="hierRoot1" presStyleCnt="0"/>
      <dgm:spPr/>
    </dgm:pt>
    <dgm:pt modelId="{FC298983-1C41-4FDE-86E3-DF75F884681F}" type="pres">
      <dgm:prSet presAssocID="{844267CC-230E-46C7-AB86-93C6174CE0A6}" presName="composite" presStyleCnt="0"/>
      <dgm:spPr/>
    </dgm:pt>
    <dgm:pt modelId="{1E377263-FFFC-4F8E-BDAE-76970B00547C}" type="pres">
      <dgm:prSet presAssocID="{844267CC-230E-46C7-AB86-93C6174CE0A6}" presName="background" presStyleLbl="node0" presStyleIdx="0" presStyleCnt="3"/>
      <dgm:spPr/>
    </dgm:pt>
    <dgm:pt modelId="{A5013D35-0649-4F62-94FB-1C8A932F7BBF}" type="pres">
      <dgm:prSet presAssocID="{844267CC-230E-46C7-AB86-93C6174CE0A6}" presName="text" presStyleLbl="fgAcc0" presStyleIdx="0" presStyleCnt="3">
        <dgm:presLayoutVars>
          <dgm:chPref val="3"/>
        </dgm:presLayoutVars>
      </dgm:prSet>
      <dgm:spPr/>
    </dgm:pt>
    <dgm:pt modelId="{9C1FC75C-1A2A-461D-9B41-51960A34153D}" type="pres">
      <dgm:prSet presAssocID="{844267CC-230E-46C7-AB86-93C6174CE0A6}" presName="hierChild2" presStyleCnt="0"/>
      <dgm:spPr/>
    </dgm:pt>
    <dgm:pt modelId="{3DA899AE-25CE-4571-9115-F53DBED478A8}" type="pres">
      <dgm:prSet presAssocID="{5ED93FE3-8902-4BB1-868C-91C5126D2E18}" presName="hierRoot1" presStyleCnt="0"/>
      <dgm:spPr/>
    </dgm:pt>
    <dgm:pt modelId="{64E0A4E4-E579-41A8-9193-8A8632ADDEFF}" type="pres">
      <dgm:prSet presAssocID="{5ED93FE3-8902-4BB1-868C-91C5126D2E18}" presName="composite" presStyleCnt="0"/>
      <dgm:spPr/>
    </dgm:pt>
    <dgm:pt modelId="{3A89BC4C-5DD2-4FDE-A883-8854EAAFA7EF}" type="pres">
      <dgm:prSet presAssocID="{5ED93FE3-8902-4BB1-868C-91C5126D2E18}" presName="background" presStyleLbl="node0" presStyleIdx="1" presStyleCnt="3"/>
      <dgm:spPr/>
    </dgm:pt>
    <dgm:pt modelId="{DC15250B-EA3A-4F17-ABB6-D2804C641D38}" type="pres">
      <dgm:prSet presAssocID="{5ED93FE3-8902-4BB1-868C-91C5126D2E18}" presName="text" presStyleLbl="fgAcc0" presStyleIdx="1" presStyleCnt="3">
        <dgm:presLayoutVars>
          <dgm:chPref val="3"/>
        </dgm:presLayoutVars>
      </dgm:prSet>
      <dgm:spPr/>
    </dgm:pt>
    <dgm:pt modelId="{710C2DA7-ABC8-40AA-B361-C6C084013A1D}" type="pres">
      <dgm:prSet presAssocID="{5ED93FE3-8902-4BB1-868C-91C5126D2E18}" presName="hierChild2" presStyleCnt="0"/>
      <dgm:spPr/>
    </dgm:pt>
    <dgm:pt modelId="{8D51B4D1-4A36-4E4C-96DE-7F14FA66FD1E}" type="pres">
      <dgm:prSet presAssocID="{0F312F44-1747-4980-B0DA-3098912FF581}" presName="hierRoot1" presStyleCnt="0"/>
      <dgm:spPr/>
    </dgm:pt>
    <dgm:pt modelId="{FBDD97D1-7917-4D6B-92A0-B37D61BEA00C}" type="pres">
      <dgm:prSet presAssocID="{0F312F44-1747-4980-B0DA-3098912FF581}" presName="composite" presStyleCnt="0"/>
      <dgm:spPr/>
    </dgm:pt>
    <dgm:pt modelId="{A22EC727-B725-429A-94A1-BA36A6E6835D}" type="pres">
      <dgm:prSet presAssocID="{0F312F44-1747-4980-B0DA-3098912FF581}" presName="background" presStyleLbl="node0" presStyleIdx="2" presStyleCnt="3"/>
      <dgm:spPr/>
    </dgm:pt>
    <dgm:pt modelId="{B54D757D-F7D4-4532-A6ED-AE8E823DC2AC}" type="pres">
      <dgm:prSet presAssocID="{0F312F44-1747-4980-B0DA-3098912FF581}" presName="text" presStyleLbl="fgAcc0" presStyleIdx="2" presStyleCnt="3">
        <dgm:presLayoutVars>
          <dgm:chPref val="3"/>
        </dgm:presLayoutVars>
      </dgm:prSet>
      <dgm:spPr/>
    </dgm:pt>
    <dgm:pt modelId="{51DD2288-0345-4111-8A6E-7D75D854ADAE}" type="pres">
      <dgm:prSet presAssocID="{0F312F44-1747-4980-B0DA-3098912FF581}" presName="hierChild2" presStyleCnt="0"/>
      <dgm:spPr/>
    </dgm:pt>
    <dgm:pt modelId="{032FDDB3-F9AA-45A0-9B52-F96841E330D5}" type="pres">
      <dgm:prSet presAssocID="{12C081BF-CA4F-48FC-9FBB-967ACE6F2C40}" presName="Name10" presStyleLbl="parChTrans1D2" presStyleIdx="0" presStyleCnt="8"/>
      <dgm:spPr/>
    </dgm:pt>
    <dgm:pt modelId="{2FA5A532-4081-4A3D-A649-A71F65F21D1E}" type="pres">
      <dgm:prSet presAssocID="{6130D783-168D-49EF-A95D-7BC7F72B232D}" presName="hierRoot2" presStyleCnt="0"/>
      <dgm:spPr/>
    </dgm:pt>
    <dgm:pt modelId="{933EC2AF-CA6C-492B-8BEE-35B75CB8CC86}" type="pres">
      <dgm:prSet presAssocID="{6130D783-168D-49EF-A95D-7BC7F72B232D}" presName="composite2" presStyleCnt="0"/>
      <dgm:spPr/>
    </dgm:pt>
    <dgm:pt modelId="{A8E5C38E-86B3-4B0D-BD65-380043BFF836}" type="pres">
      <dgm:prSet presAssocID="{6130D783-168D-49EF-A95D-7BC7F72B232D}" presName="background2" presStyleLbl="node2" presStyleIdx="0" presStyleCnt="8"/>
      <dgm:spPr/>
    </dgm:pt>
    <dgm:pt modelId="{31A5E6F2-1108-4BFC-B2E2-60A48CFFF548}" type="pres">
      <dgm:prSet presAssocID="{6130D783-168D-49EF-A95D-7BC7F72B232D}" presName="text2" presStyleLbl="fgAcc2" presStyleIdx="0" presStyleCnt="8">
        <dgm:presLayoutVars>
          <dgm:chPref val="3"/>
        </dgm:presLayoutVars>
      </dgm:prSet>
      <dgm:spPr/>
    </dgm:pt>
    <dgm:pt modelId="{78321AE3-88A7-4442-887B-33A32D5AEEFA}" type="pres">
      <dgm:prSet presAssocID="{6130D783-168D-49EF-A95D-7BC7F72B232D}" presName="hierChild3" presStyleCnt="0"/>
      <dgm:spPr/>
    </dgm:pt>
    <dgm:pt modelId="{6AFD8827-2531-493B-9C3B-15F7817E5148}" type="pres">
      <dgm:prSet presAssocID="{0171B118-DD3D-4FC3-9C52-6DF9558026A4}" presName="Name10" presStyleLbl="parChTrans1D2" presStyleIdx="1" presStyleCnt="8"/>
      <dgm:spPr/>
    </dgm:pt>
    <dgm:pt modelId="{E49B6753-F9D7-4E6F-916D-DEDFBCB5F854}" type="pres">
      <dgm:prSet presAssocID="{108A678C-302E-4A46-9247-435DC70C3232}" presName="hierRoot2" presStyleCnt="0"/>
      <dgm:spPr/>
    </dgm:pt>
    <dgm:pt modelId="{6D4E24DC-84D1-4F48-A751-D0EF475B61B1}" type="pres">
      <dgm:prSet presAssocID="{108A678C-302E-4A46-9247-435DC70C3232}" presName="composite2" presStyleCnt="0"/>
      <dgm:spPr/>
    </dgm:pt>
    <dgm:pt modelId="{B01E633B-03CA-4668-8C93-0AE501FC5D06}" type="pres">
      <dgm:prSet presAssocID="{108A678C-302E-4A46-9247-435DC70C3232}" presName="background2" presStyleLbl="node2" presStyleIdx="1" presStyleCnt="8"/>
      <dgm:spPr/>
    </dgm:pt>
    <dgm:pt modelId="{B8CE37C6-3240-4131-8A37-7BE5C06C2CF9}" type="pres">
      <dgm:prSet presAssocID="{108A678C-302E-4A46-9247-435DC70C3232}" presName="text2" presStyleLbl="fgAcc2" presStyleIdx="1" presStyleCnt="8">
        <dgm:presLayoutVars>
          <dgm:chPref val="3"/>
        </dgm:presLayoutVars>
      </dgm:prSet>
      <dgm:spPr/>
    </dgm:pt>
    <dgm:pt modelId="{639C6F7F-39E0-4B68-A41A-FAC3BF2F13E5}" type="pres">
      <dgm:prSet presAssocID="{108A678C-302E-4A46-9247-435DC70C3232}" presName="hierChild3" presStyleCnt="0"/>
      <dgm:spPr/>
    </dgm:pt>
    <dgm:pt modelId="{25A859DC-A8AD-4159-A9A5-2AFB672422FC}" type="pres">
      <dgm:prSet presAssocID="{4C7E9944-A0C1-46B8-9EC7-1B995B83C451}" presName="Name10" presStyleLbl="parChTrans1D2" presStyleIdx="2" presStyleCnt="8"/>
      <dgm:spPr/>
    </dgm:pt>
    <dgm:pt modelId="{749EC902-DB6F-47A2-9D6C-23D3B117E1DC}" type="pres">
      <dgm:prSet presAssocID="{F3D796D6-17EA-4A4E-AD6D-FB83D136CE9F}" presName="hierRoot2" presStyleCnt="0"/>
      <dgm:spPr/>
    </dgm:pt>
    <dgm:pt modelId="{D2354BE6-AAD5-491E-8B97-E7382902DF34}" type="pres">
      <dgm:prSet presAssocID="{F3D796D6-17EA-4A4E-AD6D-FB83D136CE9F}" presName="composite2" presStyleCnt="0"/>
      <dgm:spPr/>
    </dgm:pt>
    <dgm:pt modelId="{408DDD54-84AA-4E6C-A6AA-A30630216AF7}" type="pres">
      <dgm:prSet presAssocID="{F3D796D6-17EA-4A4E-AD6D-FB83D136CE9F}" presName="background2" presStyleLbl="node2" presStyleIdx="2" presStyleCnt="8"/>
      <dgm:spPr/>
    </dgm:pt>
    <dgm:pt modelId="{B6B428F7-0F7F-4CC9-824A-FDD8865EAEB7}" type="pres">
      <dgm:prSet presAssocID="{F3D796D6-17EA-4A4E-AD6D-FB83D136CE9F}" presName="text2" presStyleLbl="fgAcc2" presStyleIdx="2" presStyleCnt="8">
        <dgm:presLayoutVars>
          <dgm:chPref val="3"/>
        </dgm:presLayoutVars>
      </dgm:prSet>
      <dgm:spPr/>
    </dgm:pt>
    <dgm:pt modelId="{D6500F82-EDB4-49CA-95FF-AE775F8F1E2E}" type="pres">
      <dgm:prSet presAssocID="{F3D796D6-17EA-4A4E-AD6D-FB83D136CE9F}" presName="hierChild3" presStyleCnt="0"/>
      <dgm:spPr/>
    </dgm:pt>
    <dgm:pt modelId="{C2EA4F62-E9A5-436C-9907-DCE68C1B4C4B}" type="pres">
      <dgm:prSet presAssocID="{93ECD10A-6369-4921-BC50-7C66ACBD5878}" presName="Name10" presStyleLbl="parChTrans1D2" presStyleIdx="3" presStyleCnt="8"/>
      <dgm:spPr/>
    </dgm:pt>
    <dgm:pt modelId="{B32B1734-2790-4070-AEAE-FDF2253D3B59}" type="pres">
      <dgm:prSet presAssocID="{BD50E59A-26EF-4D07-A88E-B1F1D7D99F23}" presName="hierRoot2" presStyleCnt="0"/>
      <dgm:spPr/>
    </dgm:pt>
    <dgm:pt modelId="{6E76AF47-22B1-4E16-9590-3FFC87679A0D}" type="pres">
      <dgm:prSet presAssocID="{BD50E59A-26EF-4D07-A88E-B1F1D7D99F23}" presName="composite2" presStyleCnt="0"/>
      <dgm:spPr/>
    </dgm:pt>
    <dgm:pt modelId="{5381B0D3-4FFF-4514-B99D-15E7ABE8748A}" type="pres">
      <dgm:prSet presAssocID="{BD50E59A-26EF-4D07-A88E-B1F1D7D99F23}" presName="background2" presStyleLbl="node2" presStyleIdx="3" presStyleCnt="8"/>
      <dgm:spPr/>
    </dgm:pt>
    <dgm:pt modelId="{FBC4020B-C8F3-4F3D-8617-678E9D6B961F}" type="pres">
      <dgm:prSet presAssocID="{BD50E59A-26EF-4D07-A88E-B1F1D7D99F23}" presName="text2" presStyleLbl="fgAcc2" presStyleIdx="3" presStyleCnt="8">
        <dgm:presLayoutVars>
          <dgm:chPref val="3"/>
        </dgm:presLayoutVars>
      </dgm:prSet>
      <dgm:spPr/>
    </dgm:pt>
    <dgm:pt modelId="{D70A7F15-E9A1-457D-B67E-60E157F7E8D0}" type="pres">
      <dgm:prSet presAssocID="{BD50E59A-26EF-4D07-A88E-B1F1D7D99F23}" presName="hierChild3" presStyleCnt="0"/>
      <dgm:spPr/>
    </dgm:pt>
    <dgm:pt modelId="{88501426-673C-4BEF-98B9-1A0693F2B009}" type="pres">
      <dgm:prSet presAssocID="{72F3F4D8-757C-4AE1-8748-0C8D9FEF06B8}" presName="Name10" presStyleLbl="parChTrans1D2" presStyleIdx="4" presStyleCnt="8"/>
      <dgm:spPr/>
    </dgm:pt>
    <dgm:pt modelId="{0775E751-E7BF-422E-B8D5-FD4E21ADE115}" type="pres">
      <dgm:prSet presAssocID="{7D410F49-064A-43A5-A51C-DF5005F41469}" presName="hierRoot2" presStyleCnt="0"/>
      <dgm:spPr/>
    </dgm:pt>
    <dgm:pt modelId="{461DC6C4-8560-40A1-AB14-540FB51D5A6F}" type="pres">
      <dgm:prSet presAssocID="{7D410F49-064A-43A5-A51C-DF5005F41469}" presName="composite2" presStyleCnt="0"/>
      <dgm:spPr/>
    </dgm:pt>
    <dgm:pt modelId="{38D1331D-3EBF-43EB-9BCE-65B5B3377919}" type="pres">
      <dgm:prSet presAssocID="{7D410F49-064A-43A5-A51C-DF5005F41469}" presName="background2" presStyleLbl="node2" presStyleIdx="4" presStyleCnt="8"/>
      <dgm:spPr/>
    </dgm:pt>
    <dgm:pt modelId="{32B0ED06-C8F1-413A-B92D-FE9D0D2CBC2F}" type="pres">
      <dgm:prSet presAssocID="{7D410F49-064A-43A5-A51C-DF5005F41469}" presName="text2" presStyleLbl="fgAcc2" presStyleIdx="4" presStyleCnt="8">
        <dgm:presLayoutVars>
          <dgm:chPref val="3"/>
        </dgm:presLayoutVars>
      </dgm:prSet>
      <dgm:spPr/>
    </dgm:pt>
    <dgm:pt modelId="{D702AEA2-E510-43C2-9F6D-2BA6F9523DED}" type="pres">
      <dgm:prSet presAssocID="{7D410F49-064A-43A5-A51C-DF5005F41469}" presName="hierChild3" presStyleCnt="0"/>
      <dgm:spPr/>
    </dgm:pt>
    <dgm:pt modelId="{BA809571-306F-4EF2-85EE-5B8CD1828123}" type="pres">
      <dgm:prSet presAssocID="{AAF1CC3B-57DE-44CC-A70E-D5FF5BC8A41A}" presName="Name10" presStyleLbl="parChTrans1D2" presStyleIdx="5" presStyleCnt="8"/>
      <dgm:spPr/>
    </dgm:pt>
    <dgm:pt modelId="{6951EABA-6EC8-4B7F-8961-0FBDF2CAAA1A}" type="pres">
      <dgm:prSet presAssocID="{9C9E1838-262C-4BA9-85B1-04D04D7DA6C5}" presName="hierRoot2" presStyleCnt="0"/>
      <dgm:spPr/>
    </dgm:pt>
    <dgm:pt modelId="{14DDC1D3-A9C2-4C39-9C8D-EABE49BEA0A9}" type="pres">
      <dgm:prSet presAssocID="{9C9E1838-262C-4BA9-85B1-04D04D7DA6C5}" presName="composite2" presStyleCnt="0"/>
      <dgm:spPr/>
    </dgm:pt>
    <dgm:pt modelId="{2B657903-67B4-42A2-A830-80B170522D54}" type="pres">
      <dgm:prSet presAssocID="{9C9E1838-262C-4BA9-85B1-04D04D7DA6C5}" presName="background2" presStyleLbl="node2" presStyleIdx="5" presStyleCnt="8"/>
      <dgm:spPr/>
    </dgm:pt>
    <dgm:pt modelId="{5F2CB514-2556-4CE1-9B5A-DD399689BEE0}" type="pres">
      <dgm:prSet presAssocID="{9C9E1838-262C-4BA9-85B1-04D04D7DA6C5}" presName="text2" presStyleLbl="fgAcc2" presStyleIdx="5" presStyleCnt="8">
        <dgm:presLayoutVars>
          <dgm:chPref val="3"/>
        </dgm:presLayoutVars>
      </dgm:prSet>
      <dgm:spPr/>
    </dgm:pt>
    <dgm:pt modelId="{3F3587FB-A393-4D98-B52E-E23D81577F09}" type="pres">
      <dgm:prSet presAssocID="{9C9E1838-262C-4BA9-85B1-04D04D7DA6C5}" presName="hierChild3" presStyleCnt="0"/>
      <dgm:spPr/>
    </dgm:pt>
    <dgm:pt modelId="{53EA7B5B-95B0-4BE0-BF11-50C764C76FE8}" type="pres">
      <dgm:prSet presAssocID="{D8B206CB-0701-44ED-A812-CABA98B04200}" presName="Name10" presStyleLbl="parChTrans1D2" presStyleIdx="6" presStyleCnt="8"/>
      <dgm:spPr/>
    </dgm:pt>
    <dgm:pt modelId="{EE618E78-65A8-4445-9BF7-18D190AFCCC5}" type="pres">
      <dgm:prSet presAssocID="{5ED7F02F-2DB0-402E-9207-A28F1F0641C0}" presName="hierRoot2" presStyleCnt="0"/>
      <dgm:spPr/>
    </dgm:pt>
    <dgm:pt modelId="{FD001521-8EE6-4A3C-BDB8-58C6D6FB5174}" type="pres">
      <dgm:prSet presAssocID="{5ED7F02F-2DB0-402E-9207-A28F1F0641C0}" presName="composite2" presStyleCnt="0"/>
      <dgm:spPr/>
    </dgm:pt>
    <dgm:pt modelId="{3752A93D-4921-4F77-A9DC-A8351E3E4D1D}" type="pres">
      <dgm:prSet presAssocID="{5ED7F02F-2DB0-402E-9207-A28F1F0641C0}" presName="background2" presStyleLbl="node2" presStyleIdx="6" presStyleCnt="8"/>
      <dgm:spPr/>
    </dgm:pt>
    <dgm:pt modelId="{B425FE2F-BA9F-49DB-B611-DB0E0E1C656C}" type="pres">
      <dgm:prSet presAssocID="{5ED7F02F-2DB0-402E-9207-A28F1F0641C0}" presName="text2" presStyleLbl="fgAcc2" presStyleIdx="6" presStyleCnt="8">
        <dgm:presLayoutVars>
          <dgm:chPref val="3"/>
        </dgm:presLayoutVars>
      </dgm:prSet>
      <dgm:spPr/>
    </dgm:pt>
    <dgm:pt modelId="{9EA442BE-2F6F-4897-8695-28C4C4BD463A}" type="pres">
      <dgm:prSet presAssocID="{5ED7F02F-2DB0-402E-9207-A28F1F0641C0}" presName="hierChild3" presStyleCnt="0"/>
      <dgm:spPr/>
    </dgm:pt>
    <dgm:pt modelId="{CF1558C9-97D5-4AC8-B1CF-E5342A9F346D}" type="pres">
      <dgm:prSet presAssocID="{F6F3DB96-151E-4E3D-8FD3-446B68700E68}" presName="Name10" presStyleLbl="parChTrans1D2" presStyleIdx="7" presStyleCnt="8"/>
      <dgm:spPr/>
    </dgm:pt>
    <dgm:pt modelId="{56B35A6B-B097-4570-918E-9989DE9DDDD5}" type="pres">
      <dgm:prSet presAssocID="{8FBB43C4-0156-4A24-8C93-31EF4D62D090}" presName="hierRoot2" presStyleCnt="0"/>
      <dgm:spPr/>
    </dgm:pt>
    <dgm:pt modelId="{A9E5459D-D25A-4F63-AA30-543D2802D223}" type="pres">
      <dgm:prSet presAssocID="{8FBB43C4-0156-4A24-8C93-31EF4D62D090}" presName="composite2" presStyleCnt="0"/>
      <dgm:spPr/>
    </dgm:pt>
    <dgm:pt modelId="{EEDF13C2-E571-424C-8A0F-532DB0062A38}" type="pres">
      <dgm:prSet presAssocID="{8FBB43C4-0156-4A24-8C93-31EF4D62D090}" presName="background2" presStyleLbl="node2" presStyleIdx="7" presStyleCnt="8"/>
      <dgm:spPr/>
    </dgm:pt>
    <dgm:pt modelId="{16C742CB-27A3-4832-9AB4-4368337F1AD5}" type="pres">
      <dgm:prSet presAssocID="{8FBB43C4-0156-4A24-8C93-31EF4D62D090}" presName="text2" presStyleLbl="fgAcc2" presStyleIdx="7" presStyleCnt="8">
        <dgm:presLayoutVars>
          <dgm:chPref val="3"/>
        </dgm:presLayoutVars>
      </dgm:prSet>
      <dgm:spPr/>
    </dgm:pt>
    <dgm:pt modelId="{433DD666-85E1-46B8-AEF5-93FF886BB0F1}" type="pres">
      <dgm:prSet presAssocID="{8FBB43C4-0156-4A24-8C93-31EF4D62D090}" presName="hierChild3" presStyleCnt="0"/>
      <dgm:spPr/>
    </dgm:pt>
  </dgm:ptLst>
  <dgm:cxnLst>
    <dgm:cxn modelId="{6DEEEA07-A08A-455F-9A42-77B97F5DDB17}" type="presOf" srcId="{5ED93FE3-8902-4BB1-868C-91C5126D2E18}" destId="{DC15250B-EA3A-4F17-ABB6-D2804C641D38}" srcOrd="0" destOrd="0" presId="urn:microsoft.com/office/officeart/2005/8/layout/hierarchy1"/>
    <dgm:cxn modelId="{6C047109-85CA-43E6-B07D-A1944731B340}" type="presOf" srcId="{6130D783-168D-49EF-A95D-7BC7F72B232D}" destId="{31A5E6F2-1108-4BFC-B2E2-60A48CFFF548}" srcOrd="0" destOrd="0" presId="urn:microsoft.com/office/officeart/2005/8/layout/hierarchy1"/>
    <dgm:cxn modelId="{93E29E12-1199-412F-BAE3-2B4315786ED1}" srcId="{5B9C5C04-7FB1-4DD3-92B8-2207EC539B4D}" destId="{5ED93FE3-8902-4BB1-868C-91C5126D2E18}" srcOrd="1" destOrd="0" parTransId="{A654F708-B849-413C-B7CA-7809EB0CF31E}" sibTransId="{E04504E8-5782-41FB-9FA0-07D60EAB79E2}"/>
    <dgm:cxn modelId="{93F87D1D-AA59-41A8-9442-727449B1DF3C}" type="presOf" srcId="{72F3F4D8-757C-4AE1-8748-0C8D9FEF06B8}" destId="{88501426-673C-4BEF-98B9-1A0693F2B009}" srcOrd="0" destOrd="0" presId="urn:microsoft.com/office/officeart/2005/8/layout/hierarchy1"/>
    <dgm:cxn modelId="{050BEB1F-BABA-488E-9062-430737A6775D}" srcId="{0F312F44-1747-4980-B0DA-3098912FF581}" destId="{9C9E1838-262C-4BA9-85B1-04D04D7DA6C5}" srcOrd="5" destOrd="0" parTransId="{AAF1CC3B-57DE-44CC-A70E-D5FF5BC8A41A}" sibTransId="{F0FDB830-5026-4DCD-8FE8-2646E9D17F84}"/>
    <dgm:cxn modelId="{E926AA30-9769-449E-A98D-634637DB47DF}" type="presOf" srcId="{844267CC-230E-46C7-AB86-93C6174CE0A6}" destId="{A5013D35-0649-4F62-94FB-1C8A932F7BBF}" srcOrd="0" destOrd="0" presId="urn:microsoft.com/office/officeart/2005/8/layout/hierarchy1"/>
    <dgm:cxn modelId="{86561D36-768D-4E02-AD2A-E32973152669}" type="presOf" srcId="{5ED7F02F-2DB0-402E-9207-A28F1F0641C0}" destId="{B425FE2F-BA9F-49DB-B611-DB0E0E1C656C}" srcOrd="0" destOrd="0" presId="urn:microsoft.com/office/officeart/2005/8/layout/hierarchy1"/>
    <dgm:cxn modelId="{5A87815D-8684-45E4-A8D8-6064D4C4F4F4}" type="presOf" srcId="{F3D796D6-17EA-4A4E-AD6D-FB83D136CE9F}" destId="{B6B428F7-0F7F-4CC9-824A-FDD8865EAEB7}" srcOrd="0" destOrd="0" presId="urn:microsoft.com/office/officeart/2005/8/layout/hierarchy1"/>
    <dgm:cxn modelId="{D2915041-CE0D-4A8E-9857-022CBDED6F7D}" srcId="{5B9C5C04-7FB1-4DD3-92B8-2207EC539B4D}" destId="{844267CC-230E-46C7-AB86-93C6174CE0A6}" srcOrd="0" destOrd="0" parTransId="{0AAA8DB2-072B-43A3-91B2-19CD384A4B3D}" sibTransId="{3AAE9ECE-4A6E-4649-81D7-D43346958F97}"/>
    <dgm:cxn modelId="{A5F9BE46-CAC5-4725-81B7-75C250071B7C}" type="presOf" srcId="{9C9E1838-262C-4BA9-85B1-04D04D7DA6C5}" destId="{5F2CB514-2556-4CE1-9B5A-DD399689BEE0}" srcOrd="0" destOrd="0" presId="urn:microsoft.com/office/officeart/2005/8/layout/hierarchy1"/>
    <dgm:cxn modelId="{DD35E367-6C43-48B0-894E-BDF4DA9B902B}" type="presOf" srcId="{5B9C5C04-7FB1-4DD3-92B8-2207EC539B4D}" destId="{722CC6BF-B76B-4C51-92A3-C551B01AC67F}" srcOrd="0" destOrd="0" presId="urn:microsoft.com/office/officeart/2005/8/layout/hierarchy1"/>
    <dgm:cxn modelId="{629E7269-83A6-492D-8874-D9898F93FD22}" type="presOf" srcId="{F6F3DB96-151E-4E3D-8FD3-446B68700E68}" destId="{CF1558C9-97D5-4AC8-B1CF-E5342A9F346D}" srcOrd="0" destOrd="0" presId="urn:microsoft.com/office/officeart/2005/8/layout/hierarchy1"/>
    <dgm:cxn modelId="{7AD1F569-C78F-4C16-9E34-79D3E90EA45D}" type="presOf" srcId="{4C7E9944-A0C1-46B8-9EC7-1B995B83C451}" destId="{25A859DC-A8AD-4159-A9A5-2AFB672422FC}" srcOrd="0" destOrd="0" presId="urn:microsoft.com/office/officeart/2005/8/layout/hierarchy1"/>
    <dgm:cxn modelId="{7D228175-38B2-44B1-974A-AD089C42B86A}" type="presOf" srcId="{AAF1CC3B-57DE-44CC-A70E-D5FF5BC8A41A}" destId="{BA809571-306F-4EF2-85EE-5B8CD1828123}" srcOrd="0" destOrd="0" presId="urn:microsoft.com/office/officeart/2005/8/layout/hierarchy1"/>
    <dgm:cxn modelId="{72589881-0247-4A21-A4F9-E005762F6250}" type="presOf" srcId="{12C081BF-CA4F-48FC-9FBB-967ACE6F2C40}" destId="{032FDDB3-F9AA-45A0-9B52-F96841E330D5}" srcOrd="0" destOrd="0" presId="urn:microsoft.com/office/officeart/2005/8/layout/hierarchy1"/>
    <dgm:cxn modelId="{DE108683-1EDF-4857-BBA7-BAD5AF3B2DA4}" type="presOf" srcId="{0171B118-DD3D-4FC3-9C52-6DF9558026A4}" destId="{6AFD8827-2531-493B-9C3B-15F7817E5148}" srcOrd="0" destOrd="0" presId="urn:microsoft.com/office/officeart/2005/8/layout/hierarchy1"/>
    <dgm:cxn modelId="{3A21A084-2D11-402B-9123-8190F1E5D191}" srcId="{0F312F44-1747-4980-B0DA-3098912FF581}" destId="{5ED7F02F-2DB0-402E-9207-A28F1F0641C0}" srcOrd="6" destOrd="0" parTransId="{D8B206CB-0701-44ED-A812-CABA98B04200}" sibTransId="{977F70A5-50AD-44B1-8C79-0C62FB16A786}"/>
    <dgm:cxn modelId="{687C4485-1C95-474C-B67E-ADD1C3CFBD8C}" srcId="{0F312F44-1747-4980-B0DA-3098912FF581}" destId="{8FBB43C4-0156-4A24-8C93-31EF4D62D090}" srcOrd="7" destOrd="0" parTransId="{F6F3DB96-151E-4E3D-8FD3-446B68700E68}" sibTransId="{D4C01632-C035-477E-991C-B3C52A0F0A2D}"/>
    <dgm:cxn modelId="{27F09987-2C95-49B0-B7A9-1093C98F0D3E}" srcId="{0F312F44-1747-4980-B0DA-3098912FF581}" destId="{F3D796D6-17EA-4A4E-AD6D-FB83D136CE9F}" srcOrd="2" destOrd="0" parTransId="{4C7E9944-A0C1-46B8-9EC7-1B995B83C451}" sibTransId="{CA12CE9B-2B7B-4CF5-AF25-C7BE643987B1}"/>
    <dgm:cxn modelId="{042FCD9B-2F60-4DB8-9AED-37F5A4EBB326}" srcId="{0F312F44-1747-4980-B0DA-3098912FF581}" destId="{BD50E59A-26EF-4D07-A88E-B1F1D7D99F23}" srcOrd="3" destOrd="0" parTransId="{93ECD10A-6369-4921-BC50-7C66ACBD5878}" sibTransId="{97E6B719-2699-499C-A136-AC3CEA1441FB}"/>
    <dgm:cxn modelId="{874BDB9F-CFA9-4C92-9CD4-47C284D88AAB}" type="presOf" srcId="{D8B206CB-0701-44ED-A812-CABA98B04200}" destId="{53EA7B5B-95B0-4BE0-BF11-50C764C76FE8}" srcOrd="0" destOrd="0" presId="urn:microsoft.com/office/officeart/2005/8/layout/hierarchy1"/>
    <dgm:cxn modelId="{B7A24AAB-06A8-4B9A-9115-FF3C4FF8AB3B}" srcId="{0F312F44-1747-4980-B0DA-3098912FF581}" destId="{108A678C-302E-4A46-9247-435DC70C3232}" srcOrd="1" destOrd="0" parTransId="{0171B118-DD3D-4FC3-9C52-6DF9558026A4}" sibTransId="{B9FE1B66-CE9F-43B3-AD56-E1FE964C8FAA}"/>
    <dgm:cxn modelId="{C7099DAD-FD17-437D-B42F-16AB9BFF67A0}" srcId="{0F312F44-1747-4980-B0DA-3098912FF581}" destId="{7D410F49-064A-43A5-A51C-DF5005F41469}" srcOrd="4" destOrd="0" parTransId="{72F3F4D8-757C-4AE1-8748-0C8D9FEF06B8}" sibTransId="{DE98C572-53AC-4142-88DE-E988135325C3}"/>
    <dgm:cxn modelId="{499920B7-2936-4978-852D-F65FB223F452}" srcId="{5B9C5C04-7FB1-4DD3-92B8-2207EC539B4D}" destId="{0F312F44-1747-4980-B0DA-3098912FF581}" srcOrd="2" destOrd="0" parTransId="{B0847DED-B0B3-4E95-AE5B-36474A72AFB8}" sibTransId="{7F439280-0AF8-4AF9-84F4-5FAB8E68768F}"/>
    <dgm:cxn modelId="{1EAB00B9-0CCD-418F-926D-4B79A76F06B7}" type="presOf" srcId="{8FBB43C4-0156-4A24-8C93-31EF4D62D090}" destId="{16C742CB-27A3-4832-9AB4-4368337F1AD5}" srcOrd="0" destOrd="0" presId="urn:microsoft.com/office/officeart/2005/8/layout/hierarchy1"/>
    <dgm:cxn modelId="{D82208CC-F25B-4D4D-AA5C-975289723C81}" type="presOf" srcId="{7D410F49-064A-43A5-A51C-DF5005F41469}" destId="{32B0ED06-C8F1-413A-B92D-FE9D0D2CBC2F}" srcOrd="0" destOrd="0" presId="urn:microsoft.com/office/officeart/2005/8/layout/hierarchy1"/>
    <dgm:cxn modelId="{45F66AE2-9B43-4B54-BD56-00828965F670}" type="presOf" srcId="{93ECD10A-6369-4921-BC50-7C66ACBD5878}" destId="{C2EA4F62-E9A5-436C-9907-DCE68C1B4C4B}" srcOrd="0" destOrd="0" presId="urn:microsoft.com/office/officeart/2005/8/layout/hierarchy1"/>
    <dgm:cxn modelId="{27CC82EB-B296-431D-9000-E42B4BBA4C74}" type="presOf" srcId="{BD50E59A-26EF-4D07-A88E-B1F1D7D99F23}" destId="{FBC4020B-C8F3-4F3D-8617-678E9D6B961F}" srcOrd="0" destOrd="0" presId="urn:microsoft.com/office/officeart/2005/8/layout/hierarchy1"/>
    <dgm:cxn modelId="{9D14C9EF-EAA2-45B2-B7B1-97D49C9F33FE}" type="presOf" srcId="{0F312F44-1747-4980-B0DA-3098912FF581}" destId="{B54D757D-F7D4-4532-A6ED-AE8E823DC2AC}" srcOrd="0" destOrd="0" presId="urn:microsoft.com/office/officeart/2005/8/layout/hierarchy1"/>
    <dgm:cxn modelId="{E3CDB9F0-9A41-4677-AF29-A3E8CE439061}" type="presOf" srcId="{108A678C-302E-4A46-9247-435DC70C3232}" destId="{B8CE37C6-3240-4131-8A37-7BE5C06C2CF9}" srcOrd="0" destOrd="0" presId="urn:microsoft.com/office/officeart/2005/8/layout/hierarchy1"/>
    <dgm:cxn modelId="{78D545F4-3745-41EB-A2E9-FCCB06DCCA3F}" srcId="{0F312F44-1747-4980-B0DA-3098912FF581}" destId="{6130D783-168D-49EF-A95D-7BC7F72B232D}" srcOrd="0" destOrd="0" parTransId="{12C081BF-CA4F-48FC-9FBB-967ACE6F2C40}" sibTransId="{E4BB878F-CB56-4D41-8A30-9E40B837BBB3}"/>
    <dgm:cxn modelId="{E63DDD59-106A-41B2-A58C-0717E8C0E1D5}" type="presParOf" srcId="{722CC6BF-B76B-4C51-92A3-C551B01AC67F}" destId="{67AA5C80-F084-4950-827C-5950D6A5E6E4}" srcOrd="0" destOrd="0" presId="urn:microsoft.com/office/officeart/2005/8/layout/hierarchy1"/>
    <dgm:cxn modelId="{94F2641E-2CFA-45F1-B76C-18A34DC10F64}" type="presParOf" srcId="{67AA5C80-F084-4950-827C-5950D6A5E6E4}" destId="{FC298983-1C41-4FDE-86E3-DF75F884681F}" srcOrd="0" destOrd="0" presId="urn:microsoft.com/office/officeart/2005/8/layout/hierarchy1"/>
    <dgm:cxn modelId="{4059705C-B5F5-4CAA-A522-895987B3E23C}" type="presParOf" srcId="{FC298983-1C41-4FDE-86E3-DF75F884681F}" destId="{1E377263-FFFC-4F8E-BDAE-76970B00547C}" srcOrd="0" destOrd="0" presId="urn:microsoft.com/office/officeart/2005/8/layout/hierarchy1"/>
    <dgm:cxn modelId="{3053D0A0-76D7-4C2B-A89A-4B4BFBF8F2A2}" type="presParOf" srcId="{FC298983-1C41-4FDE-86E3-DF75F884681F}" destId="{A5013D35-0649-4F62-94FB-1C8A932F7BBF}" srcOrd="1" destOrd="0" presId="urn:microsoft.com/office/officeart/2005/8/layout/hierarchy1"/>
    <dgm:cxn modelId="{7A6751E1-540A-4055-A336-EE2C074DF805}" type="presParOf" srcId="{67AA5C80-F084-4950-827C-5950D6A5E6E4}" destId="{9C1FC75C-1A2A-461D-9B41-51960A34153D}" srcOrd="1" destOrd="0" presId="urn:microsoft.com/office/officeart/2005/8/layout/hierarchy1"/>
    <dgm:cxn modelId="{52376D27-1E67-49AE-96A0-604AC10D66FD}" type="presParOf" srcId="{722CC6BF-B76B-4C51-92A3-C551B01AC67F}" destId="{3DA899AE-25CE-4571-9115-F53DBED478A8}" srcOrd="1" destOrd="0" presId="urn:microsoft.com/office/officeart/2005/8/layout/hierarchy1"/>
    <dgm:cxn modelId="{06AF0B1F-7F18-40E1-9B47-BDFB041CE42C}" type="presParOf" srcId="{3DA899AE-25CE-4571-9115-F53DBED478A8}" destId="{64E0A4E4-E579-41A8-9193-8A8632ADDEFF}" srcOrd="0" destOrd="0" presId="urn:microsoft.com/office/officeart/2005/8/layout/hierarchy1"/>
    <dgm:cxn modelId="{62D54ADE-95B3-4709-B48C-B7D6D7A6F082}" type="presParOf" srcId="{64E0A4E4-E579-41A8-9193-8A8632ADDEFF}" destId="{3A89BC4C-5DD2-4FDE-A883-8854EAAFA7EF}" srcOrd="0" destOrd="0" presId="urn:microsoft.com/office/officeart/2005/8/layout/hierarchy1"/>
    <dgm:cxn modelId="{1535A9DA-A84B-4525-8521-68B09E849E47}" type="presParOf" srcId="{64E0A4E4-E579-41A8-9193-8A8632ADDEFF}" destId="{DC15250B-EA3A-4F17-ABB6-D2804C641D38}" srcOrd="1" destOrd="0" presId="urn:microsoft.com/office/officeart/2005/8/layout/hierarchy1"/>
    <dgm:cxn modelId="{777BFDF4-EEDF-40DB-8A79-50619BF9AE47}" type="presParOf" srcId="{3DA899AE-25CE-4571-9115-F53DBED478A8}" destId="{710C2DA7-ABC8-40AA-B361-C6C084013A1D}" srcOrd="1" destOrd="0" presId="urn:microsoft.com/office/officeart/2005/8/layout/hierarchy1"/>
    <dgm:cxn modelId="{7214CC93-8167-4F51-979A-534E231C6CE5}" type="presParOf" srcId="{722CC6BF-B76B-4C51-92A3-C551B01AC67F}" destId="{8D51B4D1-4A36-4E4C-96DE-7F14FA66FD1E}" srcOrd="2" destOrd="0" presId="urn:microsoft.com/office/officeart/2005/8/layout/hierarchy1"/>
    <dgm:cxn modelId="{D5D0F917-00C3-49A7-ACA9-6F04F6DCDF54}" type="presParOf" srcId="{8D51B4D1-4A36-4E4C-96DE-7F14FA66FD1E}" destId="{FBDD97D1-7917-4D6B-92A0-B37D61BEA00C}" srcOrd="0" destOrd="0" presId="urn:microsoft.com/office/officeart/2005/8/layout/hierarchy1"/>
    <dgm:cxn modelId="{DE926017-7749-4306-B69D-F7A49421BED5}" type="presParOf" srcId="{FBDD97D1-7917-4D6B-92A0-B37D61BEA00C}" destId="{A22EC727-B725-429A-94A1-BA36A6E6835D}" srcOrd="0" destOrd="0" presId="urn:microsoft.com/office/officeart/2005/8/layout/hierarchy1"/>
    <dgm:cxn modelId="{D1999ABD-FD2D-44DB-8268-A699CE1A5B78}" type="presParOf" srcId="{FBDD97D1-7917-4D6B-92A0-B37D61BEA00C}" destId="{B54D757D-F7D4-4532-A6ED-AE8E823DC2AC}" srcOrd="1" destOrd="0" presId="urn:microsoft.com/office/officeart/2005/8/layout/hierarchy1"/>
    <dgm:cxn modelId="{1C91463F-2A3A-46F5-96C0-DF8EF85DAFEF}" type="presParOf" srcId="{8D51B4D1-4A36-4E4C-96DE-7F14FA66FD1E}" destId="{51DD2288-0345-4111-8A6E-7D75D854ADAE}" srcOrd="1" destOrd="0" presId="urn:microsoft.com/office/officeart/2005/8/layout/hierarchy1"/>
    <dgm:cxn modelId="{B21E290B-089B-40B4-B07E-E90E864C0FC1}" type="presParOf" srcId="{51DD2288-0345-4111-8A6E-7D75D854ADAE}" destId="{032FDDB3-F9AA-45A0-9B52-F96841E330D5}" srcOrd="0" destOrd="0" presId="urn:microsoft.com/office/officeart/2005/8/layout/hierarchy1"/>
    <dgm:cxn modelId="{F6F80C5F-C145-4BC3-A303-AAD70C290D6F}" type="presParOf" srcId="{51DD2288-0345-4111-8A6E-7D75D854ADAE}" destId="{2FA5A532-4081-4A3D-A649-A71F65F21D1E}" srcOrd="1" destOrd="0" presId="urn:microsoft.com/office/officeart/2005/8/layout/hierarchy1"/>
    <dgm:cxn modelId="{11EA4A1C-50FA-4B88-B2BB-9A525DABDFDE}" type="presParOf" srcId="{2FA5A532-4081-4A3D-A649-A71F65F21D1E}" destId="{933EC2AF-CA6C-492B-8BEE-35B75CB8CC86}" srcOrd="0" destOrd="0" presId="urn:microsoft.com/office/officeart/2005/8/layout/hierarchy1"/>
    <dgm:cxn modelId="{3C4135E6-73C8-4A4F-A583-1561D6EF7C31}" type="presParOf" srcId="{933EC2AF-CA6C-492B-8BEE-35B75CB8CC86}" destId="{A8E5C38E-86B3-4B0D-BD65-380043BFF836}" srcOrd="0" destOrd="0" presId="urn:microsoft.com/office/officeart/2005/8/layout/hierarchy1"/>
    <dgm:cxn modelId="{B5D4F379-1726-4EF5-809A-B573BF6B9297}" type="presParOf" srcId="{933EC2AF-CA6C-492B-8BEE-35B75CB8CC86}" destId="{31A5E6F2-1108-4BFC-B2E2-60A48CFFF548}" srcOrd="1" destOrd="0" presId="urn:microsoft.com/office/officeart/2005/8/layout/hierarchy1"/>
    <dgm:cxn modelId="{FEB0B168-8500-4765-A4CA-9CCED2E86C5D}" type="presParOf" srcId="{2FA5A532-4081-4A3D-A649-A71F65F21D1E}" destId="{78321AE3-88A7-4442-887B-33A32D5AEEFA}" srcOrd="1" destOrd="0" presId="urn:microsoft.com/office/officeart/2005/8/layout/hierarchy1"/>
    <dgm:cxn modelId="{616FBBB2-1D9B-4DC8-A466-FF7AB9031680}" type="presParOf" srcId="{51DD2288-0345-4111-8A6E-7D75D854ADAE}" destId="{6AFD8827-2531-493B-9C3B-15F7817E5148}" srcOrd="2" destOrd="0" presId="urn:microsoft.com/office/officeart/2005/8/layout/hierarchy1"/>
    <dgm:cxn modelId="{CF7C7532-7485-4C1A-A6F6-F0839E86E738}" type="presParOf" srcId="{51DD2288-0345-4111-8A6E-7D75D854ADAE}" destId="{E49B6753-F9D7-4E6F-916D-DEDFBCB5F854}" srcOrd="3" destOrd="0" presId="urn:microsoft.com/office/officeart/2005/8/layout/hierarchy1"/>
    <dgm:cxn modelId="{7E07B874-4024-4238-94F5-A5B91CE70B29}" type="presParOf" srcId="{E49B6753-F9D7-4E6F-916D-DEDFBCB5F854}" destId="{6D4E24DC-84D1-4F48-A751-D0EF475B61B1}" srcOrd="0" destOrd="0" presId="urn:microsoft.com/office/officeart/2005/8/layout/hierarchy1"/>
    <dgm:cxn modelId="{B4852E8E-A770-4F77-BFE3-A11462CDD2D6}" type="presParOf" srcId="{6D4E24DC-84D1-4F48-A751-D0EF475B61B1}" destId="{B01E633B-03CA-4668-8C93-0AE501FC5D06}" srcOrd="0" destOrd="0" presId="urn:microsoft.com/office/officeart/2005/8/layout/hierarchy1"/>
    <dgm:cxn modelId="{D88E4B0E-54F6-40E2-903B-4CA75FE10471}" type="presParOf" srcId="{6D4E24DC-84D1-4F48-A751-D0EF475B61B1}" destId="{B8CE37C6-3240-4131-8A37-7BE5C06C2CF9}" srcOrd="1" destOrd="0" presId="urn:microsoft.com/office/officeart/2005/8/layout/hierarchy1"/>
    <dgm:cxn modelId="{EB4447EE-2D60-4847-8AB5-F5C3B654A314}" type="presParOf" srcId="{E49B6753-F9D7-4E6F-916D-DEDFBCB5F854}" destId="{639C6F7F-39E0-4B68-A41A-FAC3BF2F13E5}" srcOrd="1" destOrd="0" presId="urn:microsoft.com/office/officeart/2005/8/layout/hierarchy1"/>
    <dgm:cxn modelId="{5413ABE4-6AA7-4ACF-9F5A-D6B402CC2930}" type="presParOf" srcId="{51DD2288-0345-4111-8A6E-7D75D854ADAE}" destId="{25A859DC-A8AD-4159-A9A5-2AFB672422FC}" srcOrd="4" destOrd="0" presId="urn:microsoft.com/office/officeart/2005/8/layout/hierarchy1"/>
    <dgm:cxn modelId="{1BFA79A6-E3C8-4F2B-A540-B38DB890B16C}" type="presParOf" srcId="{51DD2288-0345-4111-8A6E-7D75D854ADAE}" destId="{749EC902-DB6F-47A2-9D6C-23D3B117E1DC}" srcOrd="5" destOrd="0" presId="urn:microsoft.com/office/officeart/2005/8/layout/hierarchy1"/>
    <dgm:cxn modelId="{CCE58A0A-5878-4959-A600-FE01FCC948D2}" type="presParOf" srcId="{749EC902-DB6F-47A2-9D6C-23D3B117E1DC}" destId="{D2354BE6-AAD5-491E-8B97-E7382902DF34}" srcOrd="0" destOrd="0" presId="urn:microsoft.com/office/officeart/2005/8/layout/hierarchy1"/>
    <dgm:cxn modelId="{088B55D7-A9F3-4537-826F-1C02D92BA360}" type="presParOf" srcId="{D2354BE6-AAD5-491E-8B97-E7382902DF34}" destId="{408DDD54-84AA-4E6C-A6AA-A30630216AF7}" srcOrd="0" destOrd="0" presId="urn:microsoft.com/office/officeart/2005/8/layout/hierarchy1"/>
    <dgm:cxn modelId="{8CC71514-8FE4-4947-97FE-BB23DB91FFCD}" type="presParOf" srcId="{D2354BE6-AAD5-491E-8B97-E7382902DF34}" destId="{B6B428F7-0F7F-4CC9-824A-FDD8865EAEB7}" srcOrd="1" destOrd="0" presId="urn:microsoft.com/office/officeart/2005/8/layout/hierarchy1"/>
    <dgm:cxn modelId="{88384D56-DAA0-4B7A-BA42-11FC29CBA677}" type="presParOf" srcId="{749EC902-DB6F-47A2-9D6C-23D3B117E1DC}" destId="{D6500F82-EDB4-49CA-95FF-AE775F8F1E2E}" srcOrd="1" destOrd="0" presId="urn:microsoft.com/office/officeart/2005/8/layout/hierarchy1"/>
    <dgm:cxn modelId="{6BD07B77-CA9B-4AB2-983C-DA5A1EDC97DF}" type="presParOf" srcId="{51DD2288-0345-4111-8A6E-7D75D854ADAE}" destId="{C2EA4F62-E9A5-436C-9907-DCE68C1B4C4B}" srcOrd="6" destOrd="0" presId="urn:microsoft.com/office/officeart/2005/8/layout/hierarchy1"/>
    <dgm:cxn modelId="{9064E1C4-5B6E-4E88-B4A3-67EA94854F42}" type="presParOf" srcId="{51DD2288-0345-4111-8A6E-7D75D854ADAE}" destId="{B32B1734-2790-4070-AEAE-FDF2253D3B59}" srcOrd="7" destOrd="0" presId="urn:microsoft.com/office/officeart/2005/8/layout/hierarchy1"/>
    <dgm:cxn modelId="{833DFBFC-ABC7-44FA-9816-B9A88A40ADA9}" type="presParOf" srcId="{B32B1734-2790-4070-AEAE-FDF2253D3B59}" destId="{6E76AF47-22B1-4E16-9590-3FFC87679A0D}" srcOrd="0" destOrd="0" presId="urn:microsoft.com/office/officeart/2005/8/layout/hierarchy1"/>
    <dgm:cxn modelId="{4821E586-AF49-4C09-950C-7D6D03C954C8}" type="presParOf" srcId="{6E76AF47-22B1-4E16-9590-3FFC87679A0D}" destId="{5381B0D3-4FFF-4514-B99D-15E7ABE8748A}" srcOrd="0" destOrd="0" presId="urn:microsoft.com/office/officeart/2005/8/layout/hierarchy1"/>
    <dgm:cxn modelId="{10447CCE-FB29-402D-8E8E-30A1E079BE0A}" type="presParOf" srcId="{6E76AF47-22B1-4E16-9590-3FFC87679A0D}" destId="{FBC4020B-C8F3-4F3D-8617-678E9D6B961F}" srcOrd="1" destOrd="0" presId="urn:microsoft.com/office/officeart/2005/8/layout/hierarchy1"/>
    <dgm:cxn modelId="{33EEE702-4741-48D0-815F-5D7E49BC33C9}" type="presParOf" srcId="{B32B1734-2790-4070-AEAE-FDF2253D3B59}" destId="{D70A7F15-E9A1-457D-B67E-60E157F7E8D0}" srcOrd="1" destOrd="0" presId="urn:microsoft.com/office/officeart/2005/8/layout/hierarchy1"/>
    <dgm:cxn modelId="{7960CAB9-4CA4-4F52-94F7-B48264A46DC5}" type="presParOf" srcId="{51DD2288-0345-4111-8A6E-7D75D854ADAE}" destId="{88501426-673C-4BEF-98B9-1A0693F2B009}" srcOrd="8" destOrd="0" presId="urn:microsoft.com/office/officeart/2005/8/layout/hierarchy1"/>
    <dgm:cxn modelId="{D7AF664C-8C20-49F6-9F4D-B5C1D23B113C}" type="presParOf" srcId="{51DD2288-0345-4111-8A6E-7D75D854ADAE}" destId="{0775E751-E7BF-422E-B8D5-FD4E21ADE115}" srcOrd="9" destOrd="0" presId="urn:microsoft.com/office/officeart/2005/8/layout/hierarchy1"/>
    <dgm:cxn modelId="{EB47DE1A-7929-4A7D-BAF8-37458DBA2676}" type="presParOf" srcId="{0775E751-E7BF-422E-B8D5-FD4E21ADE115}" destId="{461DC6C4-8560-40A1-AB14-540FB51D5A6F}" srcOrd="0" destOrd="0" presId="urn:microsoft.com/office/officeart/2005/8/layout/hierarchy1"/>
    <dgm:cxn modelId="{E108259E-6573-46C2-BB21-A4BCD657A4B1}" type="presParOf" srcId="{461DC6C4-8560-40A1-AB14-540FB51D5A6F}" destId="{38D1331D-3EBF-43EB-9BCE-65B5B3377919}" srcOrd="0" destOrd="0" presId="urn:microsoft.com/office/officeart/2005/8/layout/hierarchy1"/>
    <dgm:cxn modelId="{24D8DC09-19E6-4D71-B543-F22392CEADA9}" type="presParOf" srcId="{461DC6C4-8560-40A1-AB14-540FB51D5A6F}" destId="{32B0ED06-C8F1-413A-B92D-FE9D0D2CBC2F}" srcOrd="1" destOrd="0" presId="urn:microsoft.com/office/officeart/2005/8/layout/hierarchy1"/>
    <dgm:cxn modelId="{3F9CAD75-075E-44C8-B308-EF55699405B9}" type="presParOf" srcId="{0775E751-E7BF-422E-B8D5-FD4E21ADE115}" destId="{D702AEA2-E510-43C2-9F6D-2BA6F9523DED}" srcOrd="1" destOrd="0" presId="urn:microsoft.com/office/officeart/2005/8/layout/hierarchy1"/>
    <dgm:cxn modelId="{6C94A424-3345-4D6F-8F5F-6C9A6811ED25}" type="presParOf" srcId="{51DD2288-0345-4111-8A6E-7D75D854ADAE}" destId="{BA809571-306F-4EF2-85EE-5B8CD1828123}" srcOrd="10" destOrd="0" presId="urn:microsoft.com/office/officeart/2005/8/layout/hierarchy1"/>
    <dgm:cxn modelId="{F4256E5B-6C59-4D25-9ABE-6F9D94492E42}" type="presParOf" srcId="{51DD2288-0345-4111-8A6E-7D75D854ADAE}" destId="{6951EABA-6EC8-4B7F-8961-0FBDF2CAAA1A}" srcOrd="11" destOrd="0" presId="urn:microsoft.com/office/officeart/2005/8/layout/hierarchy1"/>
    <dgm:cxn modelId="{F2F53846-6729-4116-928D-7A06AC1F62B3}" type="presParOf" srcId="{6951EABA-6EC8-4B7F-8961-0FBDF2CAAA1A}" destId="{14DDC1D3-A9C2-4C39-9C8D-EABE49BEA0A9}" srcOrd="0" destOrd="0" presId="urn:microsoft.com/office/officeart/2005/8/layout/hierarchy1"/>
    <dgm:cxn modelId="{9F98E710-2917-462C-9975-C24F1841FB2B}" type="presParOf" srcId="{14DDC1D3-A9C2-4C39-9C8D-EABE49BEA0A9}" destId="{2B657903-67B4-42A2-A830-80B170522D54}" srcOrd="0" destOrd="0" presId="urn:microsoft.com/office/officeart/2005/8/layout/hierarchy1"/>
    <dgm:cxn modelId="{37486159-99DD-427E-AD0A-687CBC7C5C2D}" type="presParOf" srcId="{14DDC1D3-A9C2-4C39-9C8D-EABE49BEA0A9}" destId="{5F2CB514-2556-4CE1-9B5A-DD399689BEE0}" srcOrd="1" destOrd="0" presId="urn:microsoft.com/office/officeart/2005/8/layout/hierarchy1"/>
    <dgm:cxn modelId="{328A4D8C-E789-48DC-9E0B-4CC64D917E31}" type="presParOf" srcId="{6951EABA-6EC8-4B7F-8961-0FBDF2CAAA1A}" destId="{3F3587FB-A393-4D98-B52E-E23D81577F09}" srcOrd="1" destOrd="0" presId="urn:microsoft.com/office/officeart/2005/8/layout/hierarchy1"/>
    <dgm:cxn modelId="{3A984E76-402D-448D-9DA3-937179887D08}" type="presParOf" srcId="{51DD2288-0345-4111-8A6E-7D75D854ADAE}" destId="{53EA7B5B-95B0-4BE0-BF11-50C764C76FE8}" srcOrd="12" destOrd="0" presId="urn:microsoft.com/office/officeart/2005/8/layout/hierarchy1"/>
    <dgm:cxn modelId="{46BC3CEE-6FE9-41BE-91F0-90E47E0CFF35}" type="presParOf" srcId="{51DD2288-0345-4111-8A6E-7D75D854ADAE}" destId="{EE618E78-65A8-4445-9BF7-18D190AFCCC5}" srcOrd="13" destOrd="0" presId="urn:microsoft.com/office/officeart/2005/8/layout/hierarchy1"/>
    <dgm:cxn modelId="{61978FD9-9FAF-46BA-91FC-3EE968996855}" type="presParOf" srcId="{EE618E78-65A8-4445-9BF7-18D190AFCCC5}" destId="{FD001521-8EE6-4A3C-BDB8-58C6D6FB5174}" srcOrd="0" destOrd="0" presId="urn:microsoft.com/office/officeart/2005/8/layout/hierarchy1"/>
    <dgm:cxn modelId="{84B5A800-B774-401E-9A1E-4CBF5D3529FA}" type="presParOf" srcId="{FD001521-8EE6-4A3C-BDB8-58C6D6FB5174}" destId="{3752A93D-4921-4F77-A9DC-A8351E3E4D1D}" srcOrd="0" destOrd="0" presId="urn:microsoft.com/office/officeart/2005/8/layout/hierarchy1"/>
    <dgm:cxn modelId="{F95FA329-C07B-46D4-B3F4-28B022EF700A}" type="presParOf" srcId="{FD001521-8EE6-4A3C-BDB8-58C6D6FB5174}" destId="{B425FE2F-BA9F-49DB-B611-DB0E0E1C656C}" srcOrd="1" destOrd="0" presId="urn:microsoft.com/office/officeart/2005/8/layout/hierarchy1"/>
    <dgm:cxn modelId="{9000D980-CE53-41FC-B17C-D75A43CC25E2}" type="presParOf" srcId="{EE618E78-65A8-4445-9BF7-18D190AFCCC5}" destId="{9EA442BE-2F6F-4897-8695-28C4C4BD463A}" srcOrd="1" destOrd="0" presId="urn:microsoft.com/office/officeart/2005/8/layout/hierarchy1"/>
    <dgm:cxn modelId="{2E7EE398-5A93-4364-B353-104447F34ED5}" type="presParOf" srcId="{51DD2288-0345-4111-8A6E-7D75D854ADAE}" destId="{CF1558C9-97D5-4AC8-B1CF-E5342A9F346D}" srcOrd="14" destOrd="0" presId="urn:microsoft.com/office/officeart/2005/8/layout/hierarchy1"/>
    <dgm:cxn modelId="{7E485259-5F40-414F-A25E-2322D5DBB7FD}" type="presParOf" srcId="{51DD2288-0345-4111-8A6E-7D75D854ADAE}" destId="{56B35A6B-B097-4570-918E-9989DE9DDDD5}" srcOrd="15" destOrd="0" presId="urn:microsoft.com/office/officeart/2005/8/layout/hierarchy1"/>
    <dgm:cxn modelId="{34F13C0F-C581-4673-A68C-E0D222100069}" type="presParOf" srcId="{56B35A6B-B097-4570-918E-9989DE9DDDD5}" destId="{A9E5459D-D25A-4F63-AA30-543D2802D223}" srcOrd="0" destOrd="0" presId="urn:microsoft.com/office/officeart/2005/8/layout/hierarchy1"/>
    <dgm:cxn modelId="{F4153CC1-F5A9-4558-88E4-6CB740896D0D}" type="presParOf" srcId="{A9E5459D-D25A-4F63-AA30-543D2802D223}" destId="{EEDF13C2-E571-424C-8A0F-532DB0062A38}" srcOrd="0" destOrd="0" presId="urn:microsoft.com/office/officeart/2005/8/layout/hierarchy1"/>
    <dgm:cxn modelId="{174DC62F-6DD3-40F0-B000-B46E3368A4C5}" type="presParOf" srcId="{A9E5459D-D25A-4F63-AA30-543D2802D223}" destId="{16C742CB-27A3-4832-9AB4-4368337F1AD5}" srcOrd="1" destOrd="0" presId="urn:microsoft.com/office/officeart/2005/8/layout/hierarchy1"/>
    <dgm:cxn modelId="{A7045288-3952-4F03-9114-21F45D20C753}" type="presParOf" srcId="{56B35A6B-B097-4570-918E-9989DE9DDDD5}" destId="{433DD666-85E1-46B8-AEF5-93FF886BB0F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AE755EE7-9EB4-470F-A718-C271A7227CB2}" type="doc">
      <dgm:prSet loTypeId="urn:microsoft.com/office/officeart/2005/8/layout/orgChart1" loCatId="hierarchy" qsTypeId="urn:microsoft.com/office/officeart/2005/8/quickstyle/simple5" qsCatId="simple" csTypeId="urn:microsoft.com/office/officeart/2005/8/colors/accent1_1" csCatId="accent1"/>
      <dgm:spPr/>
      <dgm:t>
        <a:bodyPr/>
        <a:lstStyle/>
        <a:p>
          <a:endParaRPr lang="zh-CN" altLang="en-US"/>
        </a:p>
      </dgm:t>
    </dgm:pt>
    <dgm:pt modelId="{FDE51DE0-157F-4ECE-99CE-58EDB3DCBEFC}">
      <dgm:prSet/>
      <dgm:spPr/>
      <dgm:t>
        <a:bodyPr/>
        <a:lstStyle/>
        <a:p>
          <a:pPr rtl="0"/>
          <a:r>
            <a:rPr lang="zh-CN"/>
            <a:t>一般方法</a:t>
          </a:r>
        </a:p>
      </dgm:t>
    </dgm:pt>
    <dgm:pt modelId="{D08D00A7-58D6-4EB8-BD93-544F805399A1}" type="parTrans" cxnId="{9C718815-7680-4289-9B45-60AB1BA940D7}">
      <dgm:prSet/>
      <dgm:spPr/>
      <dgm:t>
        <a:bodyPr/>
        <a:lstStyle/>
        <a:p>
          <a:endParaRPr lang="zh-CN" altLang="en-US"/>
        </a:p>
      </dgm:t>
    </dgm:pt>
    <dgm:pt modelId="{156BA3F1-F632-4952-9D21-A9569B3CFB14}" type="sibTrans" cxnId="{9C718815-7680-4289-9B45-60AB1BA940D7}">
      <dgm:prSet/>
      <dgm:spPr/>
      <dgm:t>
        <a:bodyPr/>
        <a:lstStyle/>
        <a:p>
          <a:endParaRPr lang="zh-CN" altLang="en-US"/>
        </a:p>
      </dgm:t>
    </dgm:pt>
    <dgm:pt modelId="{B5BD1C13-8806-44C8-8F6C-3E5F5791C073}">
      <dgm:prSet/>
      <dgm:spPr/>
      <dgm:t>
        <a:bodyPr/>
        <a:lstStyle/>
        <a:p>
          <a:pPr rtl="0"/>
          <a:r>
            <a:rPr lang="zh-CN"/>
            <a:t>估计处理器需求 </a:t>
          </a:r>
        </a:p>
      </dgm:t>
    </dgm:pt>
    <dgm:pt modelId="{F8B91F93-D38A-4AAD-9116-19B891D538C8}" type="parTrans" cxnId="{99D8989D-3A2E-4BAD-9C2A-874105104AE4}">
      <dgm:prSet/>
      <dgm:spPr/>
      <dgm:t>
        <a:bodyPr/>
        <a:lstStyle/>
        <a:p>
          <a:endParaRPr lang="zh-CN" altLang="en-US"/>
        </a:p>
      </dgm:t>
    </dgm:pt>
    <dgm:pt modelId="{9788794B-9886-4D0A-9775-6813AE6CBD3D}" type="sibTrans" cxnId="{99D8989D-3A2E-4BAD-9C2A-874105104AE4}">
      <dgm:prSet/>
      <dgm:spPr/>
      <dgm:t>
        <a:bodyPr/>
        <a:lstStyle/>
        <a:p>
          <a:endParaRPr lang="zh-CN" altLang="en-US"/>
        </a:p>
      </dgm:t>
    </dgm:pt>
    <dgm:pt modelId="{F26D9BB3-1848-46E1-A9DE-33F024204C3D}">
      <dgm:prSet/>
      <dgm:spPr/>
      <dgm:t>
        <a:bodyPr/>
        <a:lstStyle/>
        <a:p>
          <a:pPr rtl="0"/>
          <a:r>
            <a:rPr lang="zh-CN"/>
            <a:t>估计安全传输的处理器需求 </a:t>
          </a:r>
        </a:p>
      </dgm:t>
    </dgm:pt>
    <dgm:pt modelId="{820BF67E-CBAC-4773-8052-86DD90A552E0}" type="parTrans" cxnId="{1868894A-C662-4FE7-AB55-03269EBC6C95}">
      <dgm:prSet/>
      <dgm:spPr/>
      <dgm:t>
        <a:bodyPr/>
        <a:lstStyle/>
        <a:p>
          <a:endParaRPr lang="zh-CN" altLang="en-US"/>
        </a:p>
      </dgm:t>
    </dgm:pt>
    <dgm:pt modelId="{48F619D4-DCE8-45F9-9EDC-F5D7A643F977}" type="sibTrans" cxnId="{1868894A-C662-4FE7-AB55-03269EBC6C95}">
      <dgm:prSet/>
      <dgm:spPr/>
      <dgm:t>
        <a:bodyPr/>
        <a:lstStyle/>
        <a:p>
          <a:endParaRPr lang="zh-CN" altLang="en-US"/>
        </a:p>
      </dgm:t>
    </dgm:pt>
    <dgm:pt modelId="{63D417EF-8978-448F-BA0C-053583896007}">
      <dgm:prSet/>
      <dgm:spPr/>
      <dgm:t>
        <a:bodyPr/>
        <a:lstStyle/>
        <a:p>
          <a:pPr rtl="0"/>
          <a:r>
            <a:rPr lang="zh-CN"/>
            <a:t>可用性和可扩展性的复制服务 </a:t>
          </a:r>
        </a:p>
      </dgm:t>
    </dgm:pt>
    <dgm:pt modelId="{C759FCFE-7A12-4A91-88E0-BFAAE0D5BEEF}" type="parTrans" cxnId="{32F944F0-1F34-495E-A005-395DBF041B67}">
      <dgm:prSet/>
      <dgm:spPr/>
      <dgm:t>
        <a:bodyPr/>
        <a:lstStyle/>
        <a:p>
          <a:endParaRPr lang="zh-CN" altLang="en-US"/>
        </a:p>
      </dgm:t>
    </dgm:pt>
    <dgm:pt modelId="{74D0B313-D881-4A49-9F0F-B6C22D664996}" type="sibTrans" cxnId="{32F944F0-1F34-495E-A005-395DBF041B67}">
      <dgm:prSet/>
      <dgm:spPr/>
      <dgm:t>
        <a:bodyPr/>
        <a:lstStyle/>
        <a:p>
          <a:endParaRPr lang="zh-CN" altLang="en-US"/>
        </a:p>
      </dgm:t>
    </dgm:pt>
    <dgm:pt modelId="{B66B04FA-48FC-43FF-84F9-3A970114279E}">
      <dgm:prSet/>
      <dgm:spPr/>
      <dgm:t>
        <a:bodyPr/>
        <a:lstStyle/>
        <a:p>
          <a:pPr rtl="0"/>
          <a:r>
            <a:rPr lang="zh-CN"/>
            <a:t>设计分析</a:t>
          </a:r>
        </a:p>
      </dgm:t>
    </dgm:pt>
    <dgm:pt modelId="{A16042EF-7968-429C-93AF-FFAC0ABD4683}" type="parTrans" cxnId="{3F7EE5A9-CDC2-4D03-83AA-5EDA57FE1783}">
      <dgm:prSet/>
      <dgm:spPr/>
      <dgm:t>
        <a:bodyPr/>
        <a:lstStyle/>
        <a:p>
          <a:endParaRPr lang="zh-CN" altLang="en-US"/>
        </a:p>
      </dgm:t>
    </dgm:pt>
    <dgm:pt modelId="{D3C282F4-785C-4ECC-A553-8F0FEA95E3CA}" type="sibTrans" cxnId="{3F7EE5A9-CDC2-4D03-83AA-5EDA57FE1783}">
      <dgm:prSet/>
      <dgm:spPr/>
      <dgm:t>
        <a:bodyPr/>
        <a:lstStyle/>
        <a:p>
          <a:endParaRPr lang="zh-CN" altLang="en-US"/>
        </a:p>
      </dgm:t>
    </dgm:pt>
    <dgm:pt modelId="{B8617909-F623-424A-A69B-77B71E1F8CC1}">
      <dgm:prSet/>
      <dgm:spPr/>
      <dgm:t>
        <a:bodyPr/>
        <a:lstStyle/>
        <a:p>
          <a:pPr rtl="0"/>
          <a:r>
            <a:rPr lang="zh-CN"/>
            <a:t>识别瓶颈 </a:t>
          </a:r>
        </a:p>
      </dgm:t>
    </dgm:pt>
    <dgm:pt modelId="{1127468D-47B0-414B-A9A7-7F72EA4F1280}" type="parTrans" cxnId="{9EDDAE68-1197-4252-9D39-9AE58317B356}">
      <dgm:prSet/>
      <dgm:spPr/>
      <dgm:t>
        <a:bodyPr/>
        <a:lstStyle/>
        <a:p>
          <a:endParaRPr lang="zh-CN" altLang="en-US"/>
        </a:p>
      </dgm:t>
    </dgm:pt>
    <dgm:pt modelId="{D0D6A767-640D-4E30-BF3A-0A96C56A2E9A}" type="sibTrans" cxnId="{9EDDAE68-1197-4252-9D39-9AE58317B356}">
      <dgm:prSet/>
      <dgm:spPr/>
      <dgm:t>
        <a:bodyPr/>
        <a:lstStyle/>
        <a:p>
          <a:endParaRPr lang="zh-CN" altLang="en-US"/>
        </a:p>
      </dgm:t>
    </dgm:pt>
    <dgm:pt modelId="{FEF4B441-04AB-4F82-BA5B-9142FD08BC95}">
      <dgm:prSet/>
      <dgm:spPr/>
      <dgm:t>
        <a:bodyPr/>
        <a:lstStyle/>
        <a:p>
          <a:pPr rtl="0"/>
          <a:r>
            <a:rPr lang="zh-CN"/>
            <a:t>优化资源 </a:t>
          </a:r>
        </a:p>
      </dgm:t>
    </dgm:pt>
    <dgm:pt modelId="{4B1564BA-73C2-4756-B2A9-99C6CE6CF9EA}" type="parTrans" cxnId="{6270D489-88BF-471F-BA31-3E888B620DA4}">
      <dgm:prSet/>
      <dgm:spPr/>
      <dgm:t>
        <a:bodyPr/>
        <a:lstStyle/>
        <a:p>
          <a:endParaRPr lang="zh-CN" altLang="en-US"/>
        </a:p>
      </dgm:t>
    </dgm:pt>
    <dgm:pt modelId="{3EFCE30B-F15E-4D9D-9A54-BDBC11F32D7F}" type="sibTrans" cxnId="{6270D489-88BF-471F-BA31-3E888B620DA4}">
      <dgm:prSet/>
      <dgm:spPr/>
      <dgm:t>
        <a:bodyPr/>
        <a:lstStyle/>
        <a:p>
          <a:endParaRPr lang="zh-CN" altLang="en-US"/>
        </a:p>
      </dgm:t>
    </dgm:pt>
    <dgm:pt modelId="{2EAB152E-BF61-4C6D-8FC6-AD14D507579A}">
      <dgm:prSet/>
      <dgm:spPr/>
      <dgm:t>
        <a:bodyPr/>
        <a:lstStyle/>
        <a:p>
          <a:pPr rtl="0"/>
          <a:r>
            <a:rPr lang="zh-CN"/>
            <a:t>管理风险 </a:t>
          </a:r>
        </a:p>
      </dgm:t>
    </dgm:pt>
    <dgm:pt modelId="{9146BFD7-27AF-4362-B399-86FEAA3439F5}" type="parTrans" cxnId="{B61E6C5F-4569-4E04-A69D-E35CA17ED48A}">
      <dgm:prSet/>
      <dgm:spPr/>
      <dgm:t>
        <a:bodyPr/>
        <a:lstStyle/>
        <a:p>
          <a:endParaRPr lang="zh-CN" altLang="en-US"/>
        </a:p>
      </dgm:t>
    </dgm:pt>
    <dgm:pt modelId="{8A285C34-C924-4AA8-BF91-0E34DF38DC77}" type="sibTrans" cxnId="{B61E6C5F-4569-4E04-A69D-E35CA17ED48A}">
      <dgm:prSet/>
      <dgm:spPr/>
      <dgm:t>
        <a:bodyPr/>
        <a:lstStyle/>
        <a:p>
          <a:endParaRPr lang="zh-CN" altLang="en-US"/>
        </a:p>
      </dgm:t>
    </dgm:pt>
    <dgm:pt modelId="{CB0BB5BD-E733-487B-AFD0-575EA3C3DD90}" type="pres">
      <dgm:prSet presAssocID="{AE755EE7-9EB4-470F-A718-C271A7227CB2}" presName="hierChild1" presStyleCnt="0">
        <dgm:presLayoutVars>
          <dgm:orgChart val="1"/>
          <dgm:chPref val="1"/>
          <dgm:dir/>
          <dgm:animOne val="branch"/>
          <dgm:animLvl val="lvl"/>
          <dgm:resizeHandles/>
        </dgm:presLayoutVars>
      </dgm:prSet>
      <dgm:spPr/>
    </dgm:pt>
    <dgm:pt modelId="{4A7A985F-9C38-487E-BE64-15BBEF236FCF}" type="pres">
      <dgm:prSet presAssocID="{FDE51DE0-157F-4ECE-99CE-58EDB3DCBEFC}" presName="hierRoot1" presStyleCnt="0">
        <dgm:presLayoutVars>
          <dgm:hierBranch val="init"/>
        </dgm:presLayoutVars>
      </dgm:prSet>
      <dgm:spPr/>
    </dgm:pt>
    <dgm:pt modelId="{F48C46AE-34F9-49B1-8C21-3380A57664C6}" type="pres">
      <dgm:prSet presAssocID="{FDE51DE0-157F-4ECE-99CE-58EDB3DCBEFC}" presName="rootComposite1" presStyleCnt="0"/>
      <dgm:spPr/>
    </dgm:pt>
    <dgm:pt modelId="{AB40B5EA-09E3-467A-BD7B-4E21DA803F01}" type="pres">
      <dgm:prSet presAssocID="{FDE51DE0-157F-4ECE-99CE-58EDB3DCBEFC}" presName="rootText1" presStyleLbl="node0" presStyleIdx="0" presStyleCnt="2">
        <dgm:presLayoutVars>
          <dgm:chPref val="3"/>
        </dgm:presLayoutVars>
      </dgm:prSet>
      <dgm:spPr/>
    </dgm:pt>
    <dgm:pt modelId="{3BC4E820-E191-41C8-8360-17C15E14F28B}" type="pres">
      <dgm:prSet presAssocID="{FDE51DE0-157F-4ECE-99CE-58EDB3DCBEFC}" presName="rootConnector1" presStyleLbl="node1" presStyleIdx="0" presStyleCnt="0"/>
      <dgm:spPr/>
    </dgm:pt>
    <dgm:pt modelId="{596280E0-27F3-4AEB-8920-8ABEA94FC47D}" type="pres">
      <dgm:prSet presAssocID="{FDE51DE0-157F-4ECE-99CE-58EDB3DCBEFC}" presName="hierChild2" presStyleCnt="0"/>
      <dgm:spPr/>
    </dgm:pt>
    <dgm:pt modelId="{384B44DE-DEA2-4BD8-891C-7FC2BF98586B}" type="pres">
      <dgm:prSet presAssocID="{F8B91F93-D38A-4AAD-9116-19B891D538C8}" presName="Name37" presStyleLbl="parChTrans1D2" presStyleIdx="0" presStyleCnt="6"/>
      <dgm:spPr/>
    </dgm:pt>
    <dgm:pt modelId="{195E0797-34FB-40B1-A66A-A7B0EEA98E4E}" type="pres">
      <dgm:prSet presAssocID="{B5BD1C13-8806-44C8-8F6C-3E5F5791C073}" presName="hierRoot2" presStyleCnt="0">
        <dgm:presLayoutVars>
          <dgm:hierBranch val="init"/>
        </dgm:presLayoutVars>
      </dgm:prSet>
      <dgm:spPr/>
    </dgm:pt>
    <dgm:pt modelId="{BF0AC448-21F9-4992-8B9C-49A71CCBC767}" type="pres">
      <dgm:prSet presAssocID="{B5BD1C13-8806-44C8-8F6C-3E5F5791C073}" presName="rootComposite" presStyleCnt="0"/>
      <dgm:spPr/>
    </dgm:pt>
    <dgm:pt modelId="{1EAA6D13-024B-4DAE-AF56-B66089E9841F}" type="pres">
      <dgm:prSet presAssocID="{B5BD1C13-8806-44C8-8F6C-3E5F5791C073}" presName="rootText" presStyleLbl="node2" presStyleIdx="0" presStyleCnt="6">
        <dgm:presLayoutVars>
          <dgm:chPref val="3"/>
        </dgm:presLayoutVars>
      </dgm:prSet>
      <dgm:spPr/>
    </dgm:pt>
    <dgm:pt modelId="{8DC1549C-5682-4559-9C71-1C77BC2CE854}" type="pres">
      <dgm:prSet presAssocID="{B5BD1C13-8806-44C8-8F6C-3E5F5791C073}" presName="rootConnector" presStyleLbl="node2" presStyleIdx="0" presStyleCnt="6"/>
      <dgm:spPr/>
    </dgm:pt>
    <dgm:pt modelId="{FD069663-AB38-4001-9016-909E7EE1DFBB}" type="pres">
      <dgm:prSet presAssocID="{B5BD1C13-8806-44C8-8F6C-3E5F5791C073}" presName="hierChild4" presStyleCnt="0"/>
      <dgm:spPr/>
    </dgm:pt>
    <dgm:pt modelId="{8B912D77-C06C-4211-94A6-9EA85850841E}" type="pres">
      <dgm:prSet presAssocID="{B5BD1C13-8806-44C8-8F6C-3E5F5791C073}" presName="hierChild5" presStyleCnt="0"/>
      <dgm:spPr/>
    </dgm:pt>
    <dgm:pt modelId="{5587683D-5656-49A7-9CA0-D06224B29286}" type="pres">
      <dgm:prSet presAssocID="{820BF67E-CBAC-4773-8052-86DD90A552E0}" presName="Name37" presStyleLbl="parChTrans1D2" presStyleIdx="1" presStyleCnt="6"/>
      <dgm:spPr/>
    </dgm:pt>
    <dgm:pt modelId="{67A6637B-F5CA-4535-8952-C2DA106317F2}" type="pres">
      <dgm:prSet presAssocID="{F26D9BB3-1848-46E1-A9DE-33F024204C3D}" presName="hierRoot2" presStyleCnt="0">
        <dgm:presLayoutVars>
          <dgm:hierBranch val="init"/>
        </dgm:presLayoutVars>
      </dgm:prSet>
      <dgm:spPr/>
    </dgm:pt>
    <dgm:pt modelId="{DC945407-59AB-49E0-B367-B6DF62A683C9}" type="pres">
      <dgm:prSet presAssocID="{F26D9BB3-1848-46E1-A9DE-33F024204C3D}" presName="rootComposite" presStyleCnt="0"/>
      <dgm:spPr/>
    </dgm:pt>
    <dgm:pt modelId="{77E6AF82-8F0D-4A92-A90A-77134B11172E}" type="pres">
      <dgm:prSet presAssocID="{F26D9BB3-1848-46E1-A9DE-33F024204C3D}" presName="rootText" presStyleLbl="node2" presStyleIdx="1" presStyleCnt="6">
        <dgm:presLayoutVars>
          <dgm:chPref val="3"/>
        </dgm:presLayoutVars>
      </dgm:prSet>
      <dgm:spPr/>
    </dgm:pt>
    <dgm:pt modelId="{86DEC075-6684-4A13-BF7F-D8E71ACF71BA}" type="pres">
      <dgm:prSet presAssocID="{F26D9BB3-1848-46E1-A9DE-33F024204C3D}" presName="rootConnector" presStyleLbl="node2" presStyleIdx="1" presStyleCnt="6"/>
      <dgm:spPr/>
    </dgm:pt>
    <dgm:pt modelId="{FEF021A8-BAA8-4492-8164-19001F154F88}" type="pres">
      <dgm:prSet presAssocID="{F26D9BB3-1848-46E1-A9DE-33F024204C3D}" presName="hierChild4" presStyleCnt="0"/>
      <dgm:spPr/>
    </dgm:pt>
    <dgm:pt modelId="{E610AE78-3F05-48E2-BA58-40C4F7B83B73}" type="pres">
      <dgm:prSet presAssocID="{F26D9BB3-1848-46E1-A9DE-33F024204C3D}" presName="hierChild5" presStyleCnt="0"/>
      <dgm:spPr/>
    </dgm:pt>
    <dgm:pt modelId="{6B554D5C-9251-41E7-8347-A6C662F4B414}" type="pres">
      <dgm:prSet presAssocID="{C759FCFE-7A12-4A91-88E0-BFAAE0D5BEEF}" presName="Name37" presStyleLbl="parChTrans1D2" presStyleIdx="2" presStyleCnt="6"/>
      <dgm:spPr/>
    </dgm:pt>
    <dgm:pt modelId="{C3713D19-9D7C-498B-A3D9-1B0EA078D988}" type="pres">
      <dgm:prSet presAssocID="{63D417EF-8978-448F-BA0C-053583896007}" presName="hierRoot2" presStyleCnt="0">
        <dgm:presLayoutVars>
          <dgm:hierBranch val="init"/>
        </dgm:presLayoutVars>
      </dgm:prSet>
      <dgm:spPr/>
    </dgm:pt>
    <dgm:pt modelId="{F46396CF-C8BD-49CB-95FC-68979C11202A}" type="pres">
      <dgm:prSet presAssocID="{63D417EF-8978-448F-BA0C-053583896007}" presName="rootComposite" presStyleCnt="0"/>
      <dgm:spPr/>
    </dgm:pt>
    <dgm:pt modelId="{D2090F8A-FDA0-4371-9194-F024E180ACEF}" type="pres">
      <dgm:prSet presAssocID="{63D417EF-8978-448F-BA0C-053583896007}" presName="rootText" presStyleLbl="node2" presStyleIdx="2" presStyleCnt="6">
        <dgm:presLayoutVars>
          <dgm:chPref val="3"/>
        </dgm:presLayoutVars>
      </dgm:prSet>
      <dgm:spPr/>
    </dgm:pt>
    <dgm:pt modelId="{D03C3DF1-1A1D-4B80-8655-E4ADA3260B7C}" type="pres">
      <dgm:prSet presAssocID="{63D417EF-8978-448F-BA0C-053583896007}" presName="rootConnector" presStyleLbl="node2" presStyleIdx="2" presStyleCnt="6"/>
      <dgm:spPr/>
    </dgm:pt>
    <dgm:pt modelId="{0685FBA7-4179-46A3-BDA4-9453D3BB56DD}" type="pres">
      <dgm:prSet presAssocID="{63D417EF-8978-448F-BA0C-053583896007}" presName="hierChild4" presStyleCnt="0"/>
      <dgm:spPr/>
    </dgm:pt>
    <dgm:pt modelId="{B7EF4877-E682-44F7-85CA-583CD3EDEF6E}" type="pres">
      <dgm:prSet presAssocID="{63D417EF-8978-448F-BA0C-053583896007}" presName="hierChild5" presStyleCnt="0"/>
      <dgm:spPr/>
    </dgm:pt>
    <dgm:pt modelId="{F8A1DC2B-4902-44D1-BF32-778A17D1CF00}" type="pres">
      <dgm:prSet presAssocID="{FDE51DE0-157F-4ECE-99CE-58EDB3DCBEFC}" presName="hierChild3" presStyleCnt="0"/>
      <dgm:spPr/>
    </dgm:pt>
    <dgm:pt modelId="{4A15AA71-97AF-4317-9583-A2EF6EC5744D}" type="pres">
      <dgm:prSet presAssocID="{B66B04FA-48FC-43FF-84F9-3A970114279E}" presName="hierRoot1" presStyleCnt="0">
        <dgm:presLayoutVars>
          <dgm:hierBranch val="init"/>
        </dgm:presLayoutVars>
      </dgm:prSet>
      <dgm:spPr/>
    </dgm:pt>
    <dgm:pt modelId="{628C7B28-4E2D-4456-A5A5-ACB9EE17B19C}" type="pres">
      <dgm:prSet presAssocID="{B66B04FA-48FC-43FF-84F9-3A970114279E}" presName="rootComposite1" presStyleCnt="0"/>
      <dgm:spPr/>
    </dgm:pt>
    <dgm:pt modelId="{EC8FC18A-7C27-4CA0-BEA6-B13C18807FB8}" type="pres">
      <dgm:prSet presAssocID="{B66B04FA-48FC-43FF-84F9-3A970114279E}" presName="rootText1" presStyleLbl="node0" presStyleIdx="1" presStyleCnt="2">
        <dgm:presLayoutVars>
          <dgm:chPref val="3"/>
        </dgm:presLayoutVars>
      </dgm:prSet>
      <dgm:spPr/>
    </dgm:pt>
    <dgm:pt modelId="{4B888BB1-4BDC-4114-85B7-F0635176DB54}" type="pres">
      <dgm:prSet presAssocID="{B66B04FA-48FC-43FF-84F9-3A970114279E}" presName="rootConnector1" presStyleLbl="node1" presStyleIdx="0" presStyleCnt="0"/>
      <dgm:spPr/>
    </dgm:pt>
    <dgm:pt modelId="{AC0C8637-1DB9-4C4E-80AF-F14D92B5DA56}" type="pres">
      <dgm:prSet presAssocID="{B66B04FA-48FC-43FF-84F9-3A970114279E}" presName="hierChild2" presStyleCnt="0"/>
      <dgm:spPr/>
    </dgm:pt>
    <dgm:pt modelId="{BFE39C1A-15B7-4857-B64F-B4145C9F7A4E}" type="pres">
      <dgm:prSet presAssocID="{1127468D-47B0-414B-A9A7-7F72EA4F1280}" presName="Name37" presStyleLbl="parChTrans1D2" presStyleIdx="3" presStyleCnt="6"/>
      <dgm:spPr/>
    </dgm:pt>
    <dgm:pt modelId="{0C23724A-B3E7-487D-9302-2A9A27286666}" type="pres">
      <dgm:prSet presAssocID="{B8617909-F623-424A-A69B-77B71E1F8CC1}" presName="hierRoot2" presStyleCnt="0">
        <dgm:presLayoutVars>
          <dgm:hierBranch val="init"/>
        </dgm:presLayoutVars>
      </dgm:prSet>
      <dgm:spPr/>
    </dgm:pt>
    <dgm:pt modelId="{62380C2B-E73C-4CB4-A0C4-96C2A83BEDBC}" type="pres">
      <dgm:prSet presAssocID="{B8617909-F623-424A-A69B-77B71E1F8CC1}" presName="rootComposite" presStyleCnt="0"/>
      <dgm:spPr/>
    </dgm:pt>
    <dgm:pt modelId="{3EAE296F-574D-4BDC-A68A-376FBA73B04F}" type="pres">
      <dgm:prSet presAssocID="{B8617909-F623-424A-A69B-77B71E1F8CC1}" presName="rootText" presStyleLbl="node2" presStyleIdx="3" presStyleCnt="6">
        <dgm:presLayoutVars>
          <dgm:chPref val="3"/>
        </dgm:presLayoutVars>
      </dgm:prSet>
      <dgm:spPr/>
    </dgm:pt>
    <dgm:pt modelId="{25E0F520-BE92-4BA6-B3FE-FB09A5968451}" type="pres">
      <dgm:prSet presAssocID="{B8617909-F623-424A-A69B-77B71E1F8CC1}" presName="rootConnector" presStyleLbl="node2" presStyleIdx="3" presStyleCnt="6"/>
      <dgm:spPr/>
    </dgm:pt>
    <dgm:pt modelId="{828E8F15-73B3-4D0E-9CA8-3772869B669F}" type="pres">
      <dgm:prSet presAssocID="{B8617909-F623-424A-A69B-77B71E1F8CC1}" presName="hierChild4" presStyleCnt="0"/>
      <dgm:spPr/>
    </dgm:pt>
    <dgm:pt modelId="{5D77B446-FCEB-47FD-AE6C-180F18A94A5D}" type="pres">
      <dgm:prSet presAssocID="{B8617909-F623-424A-A69B-77B71E1F8CC1}" presName="hierChild5" presStyleCnt="0"/>
      <dgm:spPr/>
    </dgm:pt>
    <dgm:pt modelId="{D5CC0307-5589-4E5D-BA1F-9CCB93087963}" type="pres">
      <dgm:prSet presAssocID="{4B1564BA-73C2-4756-B2A9-99C6CE6CF9EA}" presName="Name37" presStyleLbl="parChTrans1D2" presStyleIdx="4" presStyleCnt="6"/>
      <dgm:spPr/>
    </dgm:pt>
    <dgm:pt modelId="{1D27800A-A68F-492B-AE93-2063798409E5}" type="pres">
      <dgm:prSet presAssocID="{FEF4B441-04AB-4F82-BA5B-9142FD08BC95}" presName="hierRoot2" presStyleCnt="0">
        <dgm:presLayoutVars>
          <dgm:hierBranch val="init"/>
        </dgm:presLayoutVars>
      </dgm:prSet>
      <dgm:spPr/>
    </dgm:pt>
    <dgm:pt modelId="{43868FD9-6933-4271-B3F9-EAB5C118AB9B}" type="pres">
      <dgm:prSet presAssocID="{FEF4B441-04AB-4F82-BA5B-9142FD08BC95}" presName="rootComposite" presStyleCnt="0"/>
      <dgm:spPr/>
    </dgm:pt>
    <dgm:pt modelId="{76323B2D-4A8A-48DD-8BD2-1020A1DAF582}" type="pres">
      <dgm:prSet presAssocID="{FEF4B441-04AB-4F82-BA5B-9142FD08BC95}" presName="rootText" presStyleLbl="node2" presStyleIdx="4" presStyleCnt="6">
        <dgm:presLayoutVars>
          <dgm:chPref val="3"/>
        </dgm:presLayoutVars>
      </dgm:prSet>
      <dgm:spPr/>
    </dgm:pt>
    <dgm:pt modelId="{F814E7BC-0A81-4F60-8EAF-27A8A0BCB922}" type="pres">
      <dgm:prSet presAssocID="{FEF4B441-04AB-4F82-BA5B-9142FD08BC95}" presName="rootConnector" presStyleLbl="node2" presStyleIdx="4" presStyleCnt="6"/>
      <dgm:spPr/>
    </dgm:pt>
    <dgm:pt modelId="{FDD4A12D-22AD-4496-8FA8-A76FE3A18D37}" type="pres">
      <dgm:prSet presAssocID="{FEF4B441-04AB-4F82-BA5B-9142FD08BC95}" presName="hierChild4" presStyleCnt="0"/>
      <dgm:spPr/>
    </dgm:pt>
    <dgm:pt modelId="{094AA70A-0D71-4C09-83D2-91845982FB71}" type="pres">
      <dgm:prSet presAssocID="{FEF4B441-04AB-4F82-BA5B-9142FD08BC95}" presName="hierChild5" presStyleCnt="0"/>
      <dgm:spPr/>
    </dgm:pt>
    <dgm:pt modelId="{09D2BC90-9BE3-40B7-92A8-7956AF65EBAD}" type="pres">
      <dgm:prSet presAssocID="{9146BFD7-27AF-4362-B399-86FEAA3439F5}" presName="Name37" presStyleLbl="parChTrans1D2" presStyleIdx="5" presStyleCnt="6"/>
      <dgm:spPr/>
    </dgm:pt>
    <dgm:pt modelId="{E6BD7DFD-3113-4F11-AC69-73291E731C50}" type="pres">
      <dgm:prSet presAssocID="{2EAB152E-BF61-4C6D-8FC6-AD14D507579A}" presName="hierRoot2" presStyleCnt="0">
        <dgm:presLayoutVars>
          <dgm:hierBranch val="init"/>
        </dgm:presLayoutVars>
      </dgm:prSet>
      <dgm:spPr/>
    </dgm:pt>
    <dgm:pt modelId="{BE8D61DE-B930-4AA8-B982-28285C8F92DC}" type="pres">
      <dgm:prSet presAssocID="{2EAB152E-BF61-4C6D-8FC6-AD14D507579A}" presName="rootComposite" presStyleCnt="0"/>
      <dgm:spPr/>
    </dgm:pt>
    <dgm:pt modelId="{84382CCC-AFB3-484D-B572-1CD0ACED6B97}" type="pres">
      <dgm:prSet presAssocID="{2EAB152E-BF61-4C6D-8FC6-AD14D507579A}" presName="rootText" presStyleLbl="node2" presStyleIdx="5" presStyleCnt="6">
        <dgm:presLayoutVars>
          <dgm:chPref val="3"/>
        </dgm:presLayoutVars>
      </dgm:prSet>
      <dgm:spPr/>
    </dgm:pt>
    <dgm:pt modelId="{8AF147D4-F7A1-4967-8B14-DF0A85E3B479}" type="pres">
      <dgm:prSet presAssocID="{2EAB152E-BF61-4C6D-8FC6-AD14D507579A}" presName="rootConnector" presStyleLbl="node2" presStyleIdx="5" presStyleCnt="6"/>
      <dgm:spPr/>
    </dgm:pt>
    <dgm:pt modelId="{BCC82751-E7EE-4F83-8ECC-D69DBC055F27}" type="pres">
      <dgm:prSet presAssocID="{2EAB152E-BF61-4C6D-8FC6-AD14D507579A}" presName="hierChild4" presStyleCnt="0"/>
      <dgm:spPr/>
    </dgm:pt>
    <dgm:pt modelId="{277CB187-915F-4688-BD10-C8B64FA7A474}" type="pres">
      <dgm:prSet presAssocID="{2EAB152E-BF61-4C6D-8FC6-AD14D507579A}" presName="hierChild5" presStyleCnt="0"/>
      <dgm:spPr/>
    </dgm:pt>
    <dgm:pt modelId="{6E53823F-4DCF-4CF7-B90B-D985BB3E5227}" type="pres">
      <dgm:prSet presAssocID="{B66B04FA-48FC-43FF-84F9-3A970114279E}" presName="hierChild3" presStyleCnt="0"/>
      <dgm:spPr/>
    </dgm:pt>
  </dgm:ptLst>
  <dgm:cxnLst>
    <dgm:cxn modelId="{7DB2BB00-3407-4FF7-91E0-71AB8A565575}" type="presOf" srcId="{FDE51DE0-157F-4ECE-99CE-58EDB3DCBEFC}" destId="{AB40B5EA-09E3-467A-BD7B-4E21DA803F01}" srcOrd="0" destOrd="0" presId="urn:microsoft.com/office/officeart/2005/8/layout/orgChart1"/>
    <dgm:cxn modelId="{9C718815-7680-4289-9B45-60AB1BA940D7}" srcId="{AE755EE7-9EB4-470F-A718-C271A7227CB2}" destId="{FDE51DE0-157F-4ECE-99CE-58EDB3DCBEFC}" srcOrd="0" destOrd="0" parTransId="{D08D00A7-58D6-4EB8-BD93-544F805399A1}" sibTransId="{156BA3F1-F632-4952-9D21-A9569B3CFB14}"/>
    <dgm:cxn modelId="{6F316E3F-057E-4240-9D35-3DABFE132BC2}" type="presOf" srcId="{2EAB152E-BF61-4C6D-8FC6-AD14D507579A}" destId="{8AF147D4-F7A1-4967-8B14-DF0A85E3B479}" srcOrd="1" destOrd="0" presId="urn:microsoft.com/office/officeart/2005/8/layout/orgChart1"/>
    <dgm:cxn modelId="{B61E6C5F-4569-4E04-A69D-E35CA17ED48A}" srcId="{B66B04FA-48FC-43FF-84F9-3A970114279E}" destId="{2EAB152E-BF61-4C6D-8FC6-AD14D507579A}" srcOrd="2" destOrd="0" parTransId="{9146BFD7-27AF-4362-B399-86FEAA3439F5}" sibTransId="{8A285C34-C924-4AA8-BF91-0E34DF38DC77}"/>
    <dgm:cxn modelId="{B525F841-CEEC-41D8-B16E-E57D77EB97E7}" type="presOf" srcId="{B8617909-F623-424A-A69B-77B71E1F8CC1}" destId="{25E0F520-BE92-4BA6-B3FE-FB09A5968451}" srcOrd="1" destOrd="0" presId="urn:microsoft.com/office/officeart/2005/8/layout/orgChart1"/>
    <dgm:cxn modelId="{7D42AE62-2145-43A0-AB37-E1D8D829D063}" type="presOf" srcId="{B66B04FA-48FC-43FF-84F9-3A970114279E}" destId="{EC8FC18A-7C27-4CA0-BEA6-B13C18807FB8}" srcOrd="0" destOrd="0" presId="urn:microsoft.com/office/officeart/2005/8/layout/orgChart1"/>
    <dgm:cxn modelId="{4FF85266-0DE2-4044-B48E-705F9E501C89}" type="presOf" srcId="{820BF67E-CBAC-4773-8052-86DD90A552E0}" destId="{5587683D-5656-49A7-9CA0-D06224B29286}" srcOrd="0" destOrd="0" presId="urn:microsoft.com/office/officeart/2005/8/layout/orgChart1"/>
    <dgm:cxn modelId="{CB18B646-3A82-4FD0-B8A0-F0C78C4ED561}" type="presOf" srcId="{63D417EF-8978-448F-BA0C-053583896007}" destId="{D2090F8A-FDA0-4371-9194-F024E180ACEF}" srcOrd="0" destOrd="0" presId="urn:microsoft.com/office/officeart/2005/8/layout/orgChart1"/>
    <dgm:cxn modelId="{79F0DA66-F5E9-458E-B916-07D8BD59FF76}" type="presOf" srcId="{1127468D-47B0-414B-A9A7-7F72EA4F1280}" destId="{BFE39C1A-15B7-4857-B64F-B4145C9F7A4E}" srcOrd="0" destOrd="0" presId="urn:microsoft.com/office/officeart/2005/8/layout/orgChart1"/>
    <dgm:cxn modelId="{E02AEE46-1F55-4CD9-B319-057D9CC34781}" type="presOf" srcId="{B8617909-F623-424A-A69B-77B71E1F8CC1}" destId="{3EAE296F-574D-4BDC-A68A-376FBA73B04F}" srcOrd="0" destOrd="0" presId="urn:microsoft.com/office/officeart/2005/8/layout/orgChart1"/>
    <dgm:cxn modelId="{9EDDAE68-1197-4252-9D39-9AE58317B356}" srcId="{B66B04FA-48FC-43FF-84F9-3A970114279E}" destId="{B8617909-F623-424A-A69B-77B71E1F8CC1}" srcOrd="0" destOrd="0" parTransId="{1127468D-47B0-414B-A9A7-7F72EA4F1280}" sibTransId="{D0D6A767-640D-4E30-BF3A-0A96C56A2E9A}"/>
    <dgm:cxn modelId="{AD5D6469-0B9E-490F-A98C-C41F48F8BA31}" type="presOf" srcId="{AE755EE7-9EB4-470F-A718-C271A7227CB2}" destId="{CB0BB5BD-E733-487B-AFD0-575EA3C3DD90}" srcOrd="0" destOrd="0" presId="urn:microsoft.com/office/officeart/2005/8/layout/orgChart1"/>
    <dgm:cxn modelId="{1868894A-C662-4FE7-AB55-03269EBC6C95}" srcId="{FDE51DE0-157F-4ECE-99CE-58EDB3DCBEFC}" destId="{F26D9BB3-1848-46E1-A9DE-33F024204C3D}" srcOrd="1" destOrd="0" parTransId="{820BF67E-CBAC-4773-8052-86DD90A552E0}" sibTransId="{48F619D4-DCE8-45F9-9EDC-F5D7A643F977}"/>
    <dgm:cxn modelId="{0BEF046B-8C46-4042-8816-B894B85F71B2}" type="presOf" srcId="{C759FCFE-7A12-4A91-88E0-BFAAE0D5BEEF}" destId="{6B554D5C-9251-41E7-8347-A6C662F4B414}" srcOrd="0" destOrd="0" presId="urn:microsoft.com/office/officeart/2005/8/layout/orgChart1"/>
    <dgm:cxn modelId="{8E5D1D6E-44F0-417B-AFC9-BF8B35188EDA}" type="presOf" srcId="{FEF4B441-04AB-4F82-BA5B-9142FD08BC95}" destId="{F814E7BC-0A81-4F60-8EAF-27A8A0BCB922}" srcOrd="1" destOrd="0" presId="urn:microsoft.com/office/officeart/2005/8/layout/orgChart1"/>
    <dgm:cxn modelId="{E08ED77B-57DA-473A-99AF-798118473D12}" type="presOf" srcId="{B5BD1C13-8806-44C8-8F6C-3E5F5791C073}" destId="{8DC1549C-5682-4559-9C71-1C77BC2CE854}" srcOrd="1" destOrd="0" presId="urn:microsoft.com/office/officeart/2005/8/layout/orgChart1"/>
    <dgm:cxn modelId="{C66E6B89-CFB5-4D7A-AEEF-18BC0547F1CF}" type="presOf" srcId="{F26D9BB3-1848-46E1-A9DE-33F024204C3D}" destId="{77E6AF82-8F0D-4A92-A90A-77134B11172E}" srcOrd="0" destOrd="0" presId="urn:microsoft.com/office/officeart/2005/8/layout/orgChart1"/>
    <dgm:cxn modelId="{6270D489-88BF-471F-BA31-3E888B620DA4}" srcId="{B66B04FA-48FC-43FF-84F9-3A970114279E}" destId="{FEF4B441-04AB-4F82-BA5B-9142FD08BC95}" srcOrd="1" destOrd="0" parTransId="{4B1564BA-73C2-4756-B2A9-99C6CE6CF9EA}" sibTransId="{3EFCE30B-F15E-4D9D-9A54-BDBC11F32D7F}"/>
    <dgm:cxn modelId="{B05EBC97-1F6B-458E-A510-4417D48F59BF}" type="presOf" srcId="{9146BFD7-27AF-4362-B399-86FEAA3439F5}" destId="{09D2BC90-9BE3-40B7-92A8-7956AF65EBAD}" srcOrd="0" destOrd="0" presId="urn:microsoft.com/office/officeart/2005/8/layout/orgChart1"/>
    <dgm:cxn modelId="{A57A369A-E304-44E6-89C3-77BEA6DF87F9}" type="presOf" srcId="{B5BD1C13-8806-44C8-8F6C-3E5F5791C073}" destId="{1EAA6D13-024B-4DAE-AF56-B66089E9841F}" srcOrd="0" destOrd="0" presId="urn:microsoft.com/office/officeart/2005/8/layout/orgChart1"/>
    <dgm:cxn modelId="{99D8989D-3A2E-4BAD-9C2A-874105104AE4}" srcId="{FDE51DE0-157F-4ECE-99CE-58EDB3DCBEFC}" destId="{B5BD1C13-8806-44C8-8F6C-3E5F5791C073}" srcOrd="0" destOrd="0" parTransId="{F8B91F93-D38A-4AAD-9116-19B891D538C8}" sibTransId="{9788794B-9886-4D0A-9775-6813AE6CBD3D}"/>
    <dgm:cxn modelId="{C705999D-FC67-4F62-ADB7-D80312CCD8CA}" type="presOf" srcId="{F26D9BB3-1848-46E1-A9DE-33F024204C3D}" destId="{86DEC075-6684-4A13-BF7F-D8E71ACF71BA}" srcOrd="1" destOrd="0" presId="urn:microsoft.com/office/officeart/2005/8/layout/orgChart1"/>
    <dgm:cxn modelId="{9683C7A2-3CBF-4C75-B82A-DA0C59A325A6}" type="presOf" srcId="{F8B91F93-D38A-4AAD-9116-19B891D538C8}" destId="{384B44DE-DEA2-4BD8-891C-7FC2BF98586B}" srcOrd="0" destOrd="0" presId="urn:microsoft.com/office/officeart/2005/8/layout/orgChart1"/>
    <dgm:cxn modelId="{3F7EE5A9-CDC2-4D03-83AA-5EDA57FE1783}" srcId="{AE755EE7-9EB4-470F-A718-C271A7227CB2}" destId="{B66B04FA-48FC-43FF-84F9-3A970114279E}" srcOrd="1" destOrd="0" parTransId="{A16042EF-7968-429C-93AF-FFAC0ABD4683}" sibTransId="{D3C282F4-785C-4ECC-A553-8F0FEA95E3CA}"/>
    <dgm:cxn modelId="{639EE7BF-DD53-43E6-82B5-B3C6DEE135C0}" type="presOf" srcId="{2EAB152E-BF61-4C6D-8FC6-AD14D507579A}" destId="{84382CCC-AFB3-484D-B572-1CD0ACED6B97}" srcOrd="0" destOrd="0" presId="urn:microsoft.com/office/officeart/2005/8/layout/orgChart1"/>
    <dgm:cxn modelId="{A839DDC0-23CA-4620-8C5F-3B12BE72A956}" type="presOf" srcId="{FEF4B441-04AB-4F82-BA5B-9142FD08BC95}" destId="{76323B2D-4A8A-48DD-8BD2-1020A1DAF582}" srcOrd="0" destOrd="0" presId="urn:microsoft.com/office/officeart/2005/8/layout/orgChart1"/>
    <dgm:cxn modelId="{896FB0E1-0C83-4783-9EAA-06CA8192818F}" type="presOf" srcId="{FDE51DE0-157F-4ECE-99CE-58EDB3DCBEFC}" destId="{3BC4E820-E191-41C8-8360-17C15E14F28B}" srcOrd="1" destOrd="0" presId="urn:microsoft.com/office/officeart/2005/8/layout/orgChart1"/>
    <dgm:cxn modelId="{32F944F0-1F34-495E-A005-395DBF041B67}" srcId="{FDE51DE0-157F-4ECE-99CE-58EDB3DCBEFC}" destId="{63D417EF-8978-448F-BA0C-053583896007}" srcOrd="2" destOrd="0" parTransId="{C759FCFE-7A12-4A91-88E0-BFAAE0D5BEEF}" sibTransId="{74D0B313-D881-4A49-9F0F-B6C22D664996}"/>
    <dgm:cxn modelId="{50BD11F7-C0A6-448B-B4C0-4A87B2D40E27}" type="presOf" srcId="{63D417EF-8978-448F-BA0C-053583896007}" destId="{D03C3DF1-1A1D-4B80-8655-E4ADA3260B7C}" srcOrd="1" destOrd="0" presId="urn:microsoft.com/office/officeart/2005/8/layout/orgChart1"/>
    <dgm:cxn modelId="{FC1C1CFA-A685-4B80-A135-0D8E237FCC05}" type="presOf" srcId="{B66B04FA-48FC-43FF-84F9-3A970114279E}" destId="{4B888BB1-4BDC-4114-85B7-F0635176DB54}" srcOrd="1" destOrd="0" presId="urn:microsoft.com/office/officeart/2005/8/layout/orgChart1"/>
    <dgm:cxn modelId="{6325E2FA-BE48-4E3D-A4C0-5C32FCA70C34}" type="presOf" srcId="{4B1564BA-73C2-4756-B2A9-99C6CE6CF9EA}" destId="{D5CC0307-5589-4E5D-BA1F-9CCB93087963}" srcOrd="0" destOrd="0" presId="urn:microsoft.com/office/officeart/2005/8/layout/orgChart1"/>
    <dgm:cxn modelId="{C75277AC-51D0-47C5-B245-A77072A5F218}" type="presParOf" srcId="{CB0BB5BD-E733-487B-AFD0-575EA3C3DD90}" destId="{4A7A985F-9C38-487E-BE64-15BBEF236FCF}" srcOrd="0" destOrd="0" presId="urn:microsoft.com/office/officeart/2005/8/layout/orgChart1"/>
    <dgm:cxn modelId="{2D0A5A42-43CB-4007-8432-EF87C8622149}" type="presParOf" srcId="{4A7A985F-9C38-487E-BE64-15BBEF236FCF}" destId="{F48C46AE-34F9-49B1-8C21-3380A57664C6}" srcOrd="0" destOrd="0" presId="urn:microsoft.com/office/officeart/2005/8/layout/orgChart1"/>
    <dgm:cxn modelId="{97BB2EA8-0B50-43A5-96FF-69517923EE53}" type="presParOf" srcId="{F48C46AE-34F9-49B1-8C21-3380A57664C6}" destId="{AB40B5EA-09E3-467A-BD7B-4E21DA803F01}" srcOrd="0" destOrd="0" presId="urn:microsoft.com/office/officeart/2005/8/layout/orgChart1"/>
    <dgm:cxn modelId="{09F11530-9531-4392-B53B-DBD1BD93ACC5}" type="presParOf" srcId="{F48C46AE-34F9-49B1-8C21-3380A57664C6}" destId="{3BC4E820-E191-41C8-8360-17C15E14F28B}" srcOrd="1" destOrd="0" presId="urn:microsoft.com/office/officeart/2005/8/layout/orgChart1"/>
    <dgm:cxn modelId="{F468668A-F4E8-4F2D-AE4E-474BFBF40265}" type="presParOf" srcId="{4A7A985F-9C38-487E-BE64-15BBEF236FCF}" destId="{596280E0-27F3-4AEB-8920-8ABEA94FC47D}" srcOrd="1" destOrd="0" presId="urn:microsoft.com/office/officeart/2005/8/layout/orgChart1"/>
    <dgm:cxn modelId="{76E3C322-7824-44C0-8F69-238C5CBC5C08}" type="presParOf" srcId="{596280E0-27F3-4AEB-8920-8ABEA94FC47D}" destId="{384B44DE-DEA2-4BD8-891C-7FC2BF98586B}" srcOrd="0" destOrd="0" presId="urn:microsoft.com/office/officeart/2005/8/layout/orgChart1"/>
    <dgm:cxn modelId="{4007C0E8-9498-4120-9F3E-7CD31AB644E8}" type="presParOf" srcId="{596280E0-27F3-4AEB-8920-8ABEA94FC47D}" destId="{195E0797-34FB-40B1-A66A-A7B0EEA98E4E}" srcOrd="1" destOrd="0" presId="urn:microsoft.com/office/officeart/2005/8/layout/orgChart1"/>
    <dgm:cxn modelId="{95FEAA33-45F9-444B-8C57-6AF3BEDF9052}" type="presParOf" srcId="{195E0797-34FB-40B1-A66A-A7B0EEA98E4E}" destId="{BF0AC448-21F9-4992-8B9C-49A71CCBC767}" srcOrd="0" destOrd="0" presId="urn:microsoft.com/office/officeart/2005/8/layout/orgChart1"/>
    <dgm:cxn modelId="{A5D5862C-05CA-4A2F-AB27-992199DB2059}" type="presParOf" srcId="{BF0AC448-21F9-4992-8B9C-49A71CCBC767}" destId="{1EAA6D13-024B-4DAE-AF56-B66089E9841F}" srcOrd="0" destOrd="0" presId="urn:microsoft.com/office/officeart/2005/8/layout/orgChart1"/>
    <dgm:cxn modelId="{4B5749EE-8439-435D-B799-5B707AEA3166}" type="presParOf" srcId="{BF0AC448-21F9-4992-8B9C-49A71CCBC767}" destId="{8DC1549C-5682-4559-9C71-1C77BC2CE854}" srcOrd="1" destOrd="0" presId="urn:microsoft.com/office/officeart/2005/8/layout/orgChart1"/>
    <dgm:cxn modelId="{EE7ABAFA-6276-49CB-9E66-87594674F161}" type="presParOf" srcId="{195E0797-34FB-40B1-A66A-A7B0EEA98E4E}" destId="{FD069663-AB38-4001-9016-909E7EE1DFBB}" srcOrd="1" destOrd="0" presId="urn:microsoft.com/office/officeart/2005/8/layout/orgChart1"/>
    <dgm:cxn modelId="{CF22620D-A72C-41C2-91F5-05E72B133F0C}" type="presParOf" srcId="{195E0797-34FB-40B1-A66A-A7B0EEA98E4E}" destId="{8B912D77-C06C-4211-94A6-9EA85850841E}" srcOrd="2" destOrd="0" presId="urn:microsoft.com/office/officeart/2005/8/layout/orgChart1"/>
    <dgm:cxn modelId="{0793B3E8-E993-4AA1-87F6-1C2FB6CFD558}" type="presParOf" srcId="{596280E0-27F3-4AEB-8920-8ABEA94FC47D}" destId="{5587683D-5656-49A7-9CA0-D06224B29286}" srcOrd="2" destOrd="0" presId="urn:microsoft.com/office/officeart/2005/8/layout/orgChart1"/>
    <dgm:cxn modelId="{B0F4A918-1E5F-4744-B3F2-A9DEA46E3D87}" type="presParOf" srcId="{596280E0-27F3-4AEB-8920-8ABEA94FC47D}" destId="{67A6637B-F5CA-4535-8952-C2DA106317F2}" srcOrd="3" destOrd="0" presId="urn:microsoft.com/office/officeart/2005/8/layout/orgChart1"/>
    <dgm:cxn modelId="{FD188E80-2CCE-430E-9EBD-B0F910148F2F}" type="presParOf" srcId="{67A6637B-F5CA-4535-8952-C2DA106317F2}" destId="{DC945407-59AB-49E0-B367-B6DF62A683C9}" srcOrd="0" destOrd="0" presId="urn:microsoft.com/office/officeart/2005/8/layout/orgChart1"/>
    <dgm:cxn modelId="{6288F3D1-DEE7-45FD-BD81-2667FFCE7C4E}" type="presParOf" srcId="{DC945407-59AB-49E0-B367-B6DF62A683C9}" destId="{77E6AF82-8F0D-4A92-A90A-77134B11172E}" srcOrd="0" destOrd="0" presId="urn:microsoft.com/office/officeart/2005/8/layout/orgChart1"/>
    <dgm:cxn modelId="{939BC9A2-EE5D-405A-9FD3-81AA6D635897}" type="presParOf" srcId="{DC945407-59AB-49E0-B367-B6DF62A683C9}" destId="{86DEC075-6684-4A13-BF7F-D8E71ACF71BA}" srcOrd="1" destOrd="0" presId="urn:microsoft.com/office/officeart/2005/8/layout/orgChart1"/>
    <dgm:cxn modelId="{42484799-D02A-4439-9B6A-A65CEC8D1157}" type="presParOf" srcId="{67A6637B-F5CA-4535-8952-C2DA106317F2}" destId="{FEF021A8-BAA8-4492-8164-19001F154F88}" srcOrd="1" destOrd="0" presId="urn:microsoft.com/office/officeart/2005/8/layout/orgChart1"/>
    <dgm:cxn modelId="{93D2138C-E133-42CB-9317-A0DBB25BE158}" type="presParOf" srcId="{67A6637B-F5CA-4535-8952-C2DA106317F2}" destId="{E610AE78-3F05-48E2-BA58-40C4F7B83B73}" srcOrd="2" destOrd="0" presId="urn:microsoft.com/office/officeart/2005/8/layout/orgChart1"/>
    <dgm:cxn modelId="{8D29D1FF-321A-44C5-82AA-F6B168F45F6B}" type="presParOf" srcId="{596280E0-27F3-4AEB-8920-8ABEA94FC47D}" destId="{6B554D5C-9251-41E7-8347-A6C662F4B414}" srcOrd="4" destOrd="0" presId="urn:microsoft.com/office/officeart/2005/8/layout/orgChart1"/>
    <dgm:cxn modelId="{262D52B3-35CF-4254-982D-044D2037E4F7}" type="presParOf" srcId="{596280E0-27F3-4AEB-8920-8ABEA94FC47D}" destId="{C3713D19-9D7C-498B-A3D9-1B0EA078D988}" srcOrd="5" destOrd="0" presId="urn:microsoft.com/office/officeart/2005/8/layout/orgChart1"/>
    <dgm:cxn modelId="{96ECC9BC-5390-4CD3-A9EB-C14D2A01A12F}" type="presParOf" srcId="{C3713D19-9D7C-498B-A3D9-1B0EA078D988}" destId="{F46396CF-C8BD-49CB-95FC-68979C11202A}" srcOrd="0" destOrd="0" presId="urn:microsoft.com/office/officeart/2005/8/layout/orgChart1"/>
    <dgm:cxn modelId="{8CA1AA2E-2F6C-412F-9942-A86651986E74}" type="presParOf" srcId="{F46396CF-C8BD-49CB-95FC-68979C11202A}" destId="{D2090F8A-FDA0-4371-9194-F024E180ACEF}" srcOrd="0" destOrd="0" presId="urn:microsoft.com/office/officeart/2005/8/layout/orgChart1"/>
    <dgm:cxn modelId="{86EF5D28-1ACF-4741-81B8-CEA97BFE8F83}" type="presParOf" srcId="{F46396CF-C8BD-49CB-95FC-68979C11202A}" destId="{D03C3DF1-1A1D-4B80-8655-E4ADA3260B7C}" srcOrd="1" destOrd="0" presId="urn:microsoft.com/office/officeart/2005/8/layout/orgChart1"/>
    <dgm:cxn modelId="{DB24D72D-CEF0-410E-8AD1-0D4D687A47C5}" type="presParOf" srcId="{C3713D19-9D7C-498B-A3D9-1B0EA078D988}" destId="{0685FBA7-4179-46A3-BDA4-9453D3BB56DD}" srcOrd="1" destOrd="0" presId="urn:microsoft.com/office/officeart/2005/8/layout/orgChart1"/>
    <dgm:cxn modelId="{10A1E46B-D006-4443-9AB7-8BC2897C4F5E}" type="presParOf" srcId="{C3713D19-9D7C-498B-A3D9-1B0EA078D988}" destId="{B7EF4877-E682-44F7-85CA-583CD3EDEF6E}" srcOrd="2" destOrd="0" presId="urn:microsoft.com/office/officeart/2005/8/layout/orgChart1"/>
    <dgm:cxn modelId="{EED9D8FB-D099-4E3B-85D5-7430FA52264B}" type="presParOf" srcId="{4A7A985F-9C38-487E-BE64-15BBEF236FCF}" destId="{F8A1DC2B-4902-44D1-BF32-778A17D1CF00}" srcOrd="2" destOrd="0" presId="urn:microsoft.com/office/officeart/2005/8/layout/orgChart1"/>
    <dgm:cxn modelId="{CE79EAF2-7A94-4F36-B7E3-6AA7FAE412A6}" type="presParOf" srcId="{CB0BB5BD-E733-487B-AFD0-575EA3C3DD90}" destId="{4A15AA71-97AF-4317-9583-A2EF6EC5744D}" srcOrd="1" destOrd="0" presId="urn:microsoft.com/office/officeart/2005/8/layout/orgChart1"/>
    <dgm:cxn modelId="{41484C7B-FFA3-4E89-B154-3D69209CFE6B}" type="presParOf" srcId="{4A15AA71-97AF-4317-9583-A2EF6EC5744D}" destId="{628C7B28-4E2D-4456-A5A5-ACB9EE17B19C}" srcOrd="0" destOrd="0" presId="urn:microsoft.com/office/officeart/2005/8/layout/orgChart1"/>
    <dgm:cxn modelId="{FAA2AC34-6E2A-4D58-AEF9-FD5372871809}" type="presParOf" srcId="{628C7B28-4E2D-4456-A5A5-ACB9EE17B19C}" destId="{EC8FC18A-7C27-4CA0-BEA6-B13C18807FB8}" srcOrd="0" destOrd="0" presId="urn:microsoft.com/office/officeart/2005/8/layout/orgChart1"/>
    <dgm:cxn modelId="{6400921F-6E40-4678-838C-F39EC4ABF521}" type="presParOf" srcId="{628C7B28-4E2D-4456-A5A5-ACB9EE17B19C}" destId="{4B888BB1-4BDC-4114-85B7-F0635176DB54}" srcOrd="1" destOrd="0" presId="urn:microsoft.com/office/officeart/2005/8/layout/orgChart1"/>
    <dgm:cxn modelId="{C21BC71D-7E45-4ED4-94C0-E97603A9FE95}" type="presParOf" srcId="{4A15AA71-97AF-4317-9583-A2EF6EC5744D}" destId="{AC0C8637-1DB9-4C4E-80AF-F14D92B5DA56}" srcOrd="1" destOrd="0" presId="urn:microsoft.com/office/officeart/2005/8/layout/orgChart1"/>
    <dgm:cxn modelId="{44DDE5EC-3F66-4723-9FCB-E3AC937286B1}" type="presParOf" srcId="{AC0C8637-1DB9-4C4E-80AF-F14D92B5DA56}" destId="{BFE39C1A-15B7-4857-B64F-B4145C9F7A4E}" srcOrd="0" destOrd="0" presId="urn:microsoft.com/office/officeart/2005/8/layout/orgChart1"/>
    <dgm:cxn modelId="{8EF3C837-2968-4D50-B52B-676546586A70}" type="presParOf" srcId="{AC0C8637-1DB9-4C4E-80AF-F14D92B5DA56}" destId="{0C23724A-B3E7-487D-9302-2A9A27286666}" srcOrd="1" destOrd="0" presId="urn:microsoft.com/office/officeart/2005/8/layout/orgChart1"/>
    <dgm:cxn modelId="{B01DB28F-53ED-4BB1-AC66-4DDC63CAD5A7}" type="presParOf" srcId="{0C23724A-B3E7-487D-9302-2A9A27286666}" destId="{62380C2B-E73C-4CB4-A0C4-96C2A83BEDBC}" srcOrd="0" destOrd="0" presId="urn:microsoft.com/office/officeart/2005/8/layout/orgChart1"/>
    <dgm:cxn modelId="{1FA15535-43A6-4349-9A30-B1258C916384}" type="presParOf" srcId="{62380C2B-E73C-4CB4-A0C4-96C2A83BEDBC}" destId="{3EAE296F-574D-4BDC-A68A-376FBA73B04F}" srcOrd="0" destOrd="0" presId="urn:microsoft.com/office/officeart/2005/8/layout/orgChart1"/>
    <dgm:cxn modelId="{8F54019A-1A7F-47A4-8086-21C04C93B943}" type="presParOf" srcId="{62380C2B-E73C-4CB4-A0C4-96C2A83BEDBC}" destId="{25E0F520-BE92-4BA6-B3FE-FB09A5968451}" srcOrd="1" destOrd="0" presId="urn:microsoft.com/office/officeart/2005/8/layout/orgChart1"/>
    <dgm:cxn modelId="{A38AAC48-E7A6-4182-A431-CAB3F33B6658}" type="presParOf" srcId="{0C23724A-B3E7-487D-9302-2A9A27286666}" destId="{828E8F15-73B3-4D0E-9CA8-3772869B669F}" srcOrd="1" destOrd="0" presId="urn:microsoft.com/office/officeart/2005/8/layout/orgChart1"/>
    <dgm:cxn modelId="{048A6D50-D8CF-4C4D-B76C-8D006D58B33E}" type="presParOf" srcId="{0C23724A-B3E7-487D-9302-2A9A27286666}" destId="{5D77B446-FCEB-47FD-AE6C-180F18A94A5D}" srcOrd="2" destOrd="0" presId="urn:microsoft.com/office/officeart/2005/8/layout/orgChart1"/>
    <dgm:cxn modelId="{C2059D0A-8F52-4938-827C-614DE8007197}" type="presParOf" srcId="{AC0C8637-1DB9-4C4E-80AF-F14D92B5DA56}" destId="{D5CC0307-5589-4E5D-BA1F-9CCB93087963}" srcOrd="2" destOrd="0" presId="urn:microsoft.com/office/officeart/2005/8/layout/orgChart1"/>
    <dgm:cxn modelId="{4740BB8B-520B-4FBA-B703-4F117EA8D506}" type="presParOf" srcId="{AC0C8637-1DB9-4C4E-80AF-F14D92B5DA56}" destId="{1D27800A-A68F-492B-AE93-2063798409E5}" srcOrd="3" destOrd="0" presId="urn:microsoft.com/office/officeart/2005/8/layout/orgChart1"/>
    <dgm:cxn modelId="{80620E35-2A47-4AE5-8B81-153A869E58EB}" type="presParOf" srcId="{1D27800A-A68F-492B-AE93-2063798409E5}" destId="{43868FD9-6933-4271-B3F9-EAB5C118AB9B}" srcOrd="0" destOrd="0" presId="urn:microsoft.com/office/officeart/2005/8/layout/orgChart1"/>
    <dgm:cxn modelId="{3D5E5DD6-52EF-432B-9F1F-45E56883A969}" type="presParOf" srcId="{43868FD9-6933-4271-B3F9-EAB5C118AB9B}" destId="{76323B2D-4A8A-48DD-8BD2-1020A1DAF582}" srcOrd="0" destOrd="0" presId="urn:microsoft.com/office/officeart/2005/8/layout/orgChart1"/>
    <dgm:cxn modelId="{C168EB78-9468-4548-8C8E-D8112D6BB9C1}" type="presParOf" srcId="{43868FD9-6933-4271-B3F9-EAB5C118AB9B}" destId="{F814E7BC-0A81-4F60-8EAF-27A8A0BCB922}" srcOrd="1" destOrd="0" presId="urn:microsoft.com/office/officeart/2005/8/layout/orgChart1"/>
    <dgm:cxn modelId="{6416E387-39B7-46FF-B95E-8AD984F64BAC}" type="presParOf" srcId="{1D27800A-A68F-492B-AE93-2063798409E5}" destId="{FDD4A12D-22AD-4496-8FA8-A76FE3A18D37}" srcOrd="1" destOrd="0" presId="urn:microsoft.com/office/officeart/2005/8/layout/orgChart1"/>
    <dgm:cxn modelId="{873E7639-692B-4BB3-BF36-F98DBDC884A6}" type="presParOf" srcId="{1D27800A-A68F-492B-AE93-2063798409E5}" destId="{094AA70A-0D71-4C09-83D2-91845982FB71}" srcOrd="2" destOrd="0" presId="urn:microsoft.com/office/officeart/2005/8/layout/orgChart1"/>
    <dgm:cxn modelId="{9CC86229-1444-49F6-9276-C12279698F19}" type="presParOf" srcId="{AC0C8637-1DB9-4C4E-80AF-F14D92B5DA56}" destId="{09D2BC90-9BE3-40B7-92A8-7956AF65EBAD}" srcOrd="4" destOrd="0" presId="urn:microsoft.com/office/officeart/2005/8/layout/orgChart1"/>
    <dgm:cxn modelId="{04B53613-9337-4554-9958-9297B3263DA2}" type="presParOf" srcId="{AC0C8637-1DB9-4C4E-80AF-F14D92B5DA56}" destId="{E6BD7DFD-3113-4F11-AC69-73291E731C50}" srcOrd="5" destOrd="0" presId="urn:microsoft.com/office/officeart/2005/8/layout/orgChart1"/>
    <dgm:cxn modelId="{D9AF3ED3-DE92-4284-8734-01E2DEDCF25A}" type="presParOf" srcId="{E6BD7DFD-3113-4F11-AC69-73291E731C50}" destId="{BE8D61DE-B930-4AA8-B982-28285C8F92DC}" srcOrd="0" destOrd="0" presId="urn:microsoft.com/office/officeart/2005/8/layout/orgChart1"/>
    <dgm:cxn modelId="{648B0689-E7EB-423F-8F80-158BBD328175}" type="presParOf" srcId="{BE8D61DE-B930-4AA8-B982-28285C8F92DC}" destId="{84382CCC-AFB3-484D-B572-1CD0ACED6B97}" srcOrd="0" destOrd="0" presId="urn:microsoft.com/office/officeart/2005/8/layout/orgChart1"/>
    <dgm:cxn modelId="{89637CA7-17EE-4166-BD43-87A079B0787B}" type="presParOf" srcId="{BE8D61DE-B930-4AA8-B982-28285C8F92DC}" destId="{8AF147D4-F7A1-4967-8B14-DF0A85E3B479}" srcOrd="1" destOrd="0" presId="urn:microsoft.com/office/officeart/2005/8/layout/orgChart1"/>
    <dgm:cxn modelId="{7A0BF20B-16AC-4CED-9C26-33EAEA820812}" type="presParOf" srcId="{E6BD7DFD-3113-4F11-AC69-73291E731C50}" destId="{BCC82751-E7EE-4F83-8ECC-D69DBC055F27}" srcOrd="1" destOrd="0" presId="urn:microsoft.com/office/officeart/2005/8/layout/orgChart1"/>
    <dgm:cxn modelId="{E6789329-5157-46EC-A5DF-1A80CBBB42D7}" type="presParOf" srcId="{E6BD7DFD-3113-4F11-AC69-73291E731C50}" destId="{277CB187-915F-4688-BD10-C8B64FA7A474}" srcOrd="2" destOrd="0" presId="urn:microsoft.com/office/officeart/2005/8/layout/orgChart1"/>
    <dgm:cxn modelId="{AEA8EAF4-A1E1-4A24-BD77-D821E8716232}" type="presParOf" srcId="{4A15AA71-97AF-4317-9583-A2EF6EC5744D}" destId="{6E53823F-4DCF-4CF7-B90B-D985BB3E5227}"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BBA472AE-72D0-4572-BB82-CD7B60591A0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AF6DCF26-43A4-4826-BC08-1426483F1142}">
      <dgm:prSet custT="1"/>
      <dgm:spPr/>
      <dgm:t>
        <a:bodyPr/>
        <a:lstStyle/>
        <a:p>
          <a:pPr rtl="0"/>
          <a:r>
            <a:rPr lang="zh-CN" altLang="en-US" sz="1600"/>
            <a:t>高效用户界面设计有三条重要原则： </a:t>
          </a:r>
        </a:p>
      </dgm:t>
    </dgm:pt>
    <dgm:pt modelId="{F7937D4F-2F25-4C30-8AB6-D67BD70F6C12}" type="parTrans" cxnId="{52905C60-F12A-47ED-829C-E73A5809FC74}">
      <dgm:prSet/>
      <dgm:spPr/>
      <dgm:t>
        <a:bodyPr/>
        <a:lstStyle/>
        <a:p>
          <a:endParaRPr lang="zh-CN" altLang="en-US" sz="2400"/>
        </a:p>
      </dgm:t>
    </dgm:pt>
    <dgm:pt modelId="{58FD76F9-B798-4865-AE8F-6213968B4605}" type="sibTrans" cxnId="{52905C60-F12A-47ED-829C-E73A5809FC74}">
      <dgm:prSet/>
      <dgm:spPr/>
      <dgm:t>
        <a:bodyPr/>
        <a:lstStyle/>
        <a:p>
          <a:endParaRPr lang="zh-CN" altLang="en-US" sz="2400"/>
        </a:p>
      </dgm:t>
    </dgm:pt>
    <dgm:pt modelId="{F6865DFD-411F-4759-BEEC-DE76B0444F46}">
      <dgm:prSet custT="1"/>
      <dgm:spPr/>
      <dgm:t>
        <a:bodyPr/>
        <a:lstStyle/>
        <a:p>
          <a:pPr rtl="0"/>
          <a:r>
            <a:rPr lang="zh-CN" altLang="en-US" sz="1600" dirty="0"/>
            <a:t>允许用户操作控制（用户为中心）</a:t>
          </a:r>
        </a:p>
      </dgm:t>
    </dgm:pt>
    <dgm:pt modelId="{C1C20DC1-16C5-47AE-BC9D-AF350E9BE497}" type="parTrans" cxnId="{72E036E7-C6C7-4547-8A3C-99DE47701E1D}">
      <dgm:prSet/>
      <dgm:spPr/>
      <dgm:t>
        <a:bodyPr/>
        <a:lstStyle/>
        <a:p>
          <a:endParaRPr lang="zh-CN" altLang="en-US" sz="2400"/>
        </a:p>
      </dgm:t>
    </dgm:pt>
    <dgm:pt modelId="{A584902C-34E4-42CD-8E1B-F42CF31CFFD8}" type="sibTrans" cxnId="{72E036E7-C6C7-4547-8A3C-99DE47701E1D}">
      <dgm:prSet/>
      <dgm:spPr/>
      <dgm:t>
        <a:bodyPr/>
        <a:lstStyle/>
        <a:p>
          <a:endParaRPr lang="zh-CN" altLang="en-US" sz="2400"/>
        </a:p>
      </dgm:t>
    </dgm:pt>
    <dgm:pt modelId="{43A9B599-5940-4F24-BF81-D0A55746CD3A}">
      <dgm:prSet custT="1"/>
      <dgm:spPr/>
      <dgm:t>
        <a:bodyPr/>
        <a:lstStyle/>
        <a:p>
          <a:pPr rtl="0"/>
          <a:r>
            <a:rPr lang="zh-CN" altLang="en-US" sz="1600" dirty="0"/>
            <a:t>减少用户记忆负担 </a:t>
          </a:r>
        </a:p>
      </dgm:t>
    </dgm:pt>
    <dgm:pt modelId="{5BF26670-32FA-4D61-BE0B-2ECD593319F6}" type="parTrans" cxnId="{D6A57717-E165-44F6-9298-1CD18C5EC261}">
      <dgm:prSet/>
      <dgm:spPr/>
      <dgm:t>
        <a:bodyPr/>
        <a:lstStyle/>
        <a:p>
          <a:endParaRPr lang="zh-CN" altLang="en-US" sz="2400"/>
        </a:p>
      </dgm:t>
    </dgm:pt>
    <dgm:pt modelId="{553F80C2-06DA-43D0-A76E-A411C2F978D6}" type="sibTrans" cxnId="{D6A57717-E165-44F6-9298-1CD18C5EC261}">
      <dgm:prSet/>
      <dgm:spPr/>
      <dgm:t>
        <a:bodyPr/>
        <a:lstStyle/>
        <a:p>
          <a:endParaRPr lang="zh-CN" altLang="en-US" sz="2400"/>
        </a:p>
      </dgm:t>
    </dgm:pt>
    <dgm:pt modelId="{20EC2AF5-3F06-4F78-BCDD-3119980E9879}">
      <dgm:prSet custT="1"/>
      <dgm:spPr/>
      <dgm:t>
        <a:bodyPr/>
        <a:lstStyle/>
        <a:p>
          <a:pPr rtl="0"/>
          <a:r>
            <a:rPr lang="zh-CN" altLang="en-US" sz="1600" dirty="0"/>
            <a:t>保持界面一致 </a:t>
          </a:r>
        </a:p>
      </dgm:t>
    </dgm:pt>
    <dgm:pt modelId="{91F36E45-F607-4EF8-8BCC-6E4AE1CE1961}" type="parTrans" cxnId="{30DA68FD-5F0A-45A6-BE35-7961CB72E776}">
      <dgm:prSet/>
      <dgm:spPr/>
      <dgm:t>
        <a:bodyPr/>
        <a:lstStyle/>
        <a:p>
          <a:endParaRPr lang="zh-CN" altLang="en-US" sz="2400"/>
        </a:p>
      </dgm:t>
    </dgm:pt>
    <dgm:pt modelId="{F850BE7C-11BA-4188-8E08-19F68A9FF53F}" type="sibTrans" cxnId="{30DA68FD-5F0A-45A6-BE35-7961CB72E776}">
      <dgm:prSet/>
      <dgm:spPr/>
      <dgm:t>
        <a:bodyPr/>
        <a:lstStyle/>
        <a:p>
          <a:endParaRPr lang="zh-CN" altLang="en-US" sz="2400"/>
        </a:p>
      </dgm:t>
    </dgm:pt>
    <dgm:pt modelId="{2793D67E-E827-4ADC-BB99-CCC369F37B68}">
      <dgm:prSet custT="1"/>
      <dgm:spPr/>
      <dgm:t>
        <a:bodyPr/>
        <a:lstStyle/>
        <a:p>
          <a:pPr rtl="0"/>
          <a:r>
            <a:rPr lang="zh-CN" altLang="en-US" sz="1600" dirty="0"/>
            <a:t>环境分析确定了用户接口操作的物理结构和社会结构 </a:t>
          </a:r>
        </a:p>
      </dgm:t>
    </dgm:pt>
    <dgm:pt modelId="{2C177022-C1C6-43C7-B03C-69B320522B04}" type="parTrans" cxnId="{53DC4125-0184-4652-80A0-FA0630BA806D}">
      <dgm:prSet/>
      <dgm:spPr/>
      <dgm:t>
        <a:bodyPr/>
        <a:lstStyle/>
        <a:p>
          <a:endParaRPr lang="zh-CN" altLang="en-US" sz="2400"/>
        </a:p>
      </dgm:t>
    </dgm:pt>
    <dgm:pt modelId="{64F3B3F2-3E1B-490C-B2FB-37F7F39A512C}" type="sibTrans" cxnId="{53DC4125-0184-4652-80A0-FA0630BA806D}">
      <dgm:prSet/>
      <dgm:spPr/>
      <dgm:t>
        <a:bodyPr/>
        <a:lstStyle/>
        <a:p>
          <a:endParaRPr lang="zh-CN" altLang="en-US" sz="2400"/>
        </a:p>
      </dgm:t>
    </dgm:pt>
    <dgm:pt modelId="{4FF0CC39-698F-483F-A604-98D1454B4461}">
      <dgm:prSet custT="1"/>
      <dgm:spPr/>
      <dgm:t>
        <a:bodyPr/>
        <a:lstStyle/>
        <a:p>
          <a:pPr rtl="0"/>
          <a:r>
            <a:rPr lang="zh-CN" altLang="en-US" sz="1600"/>
            <a:t>推荐读物</a:t>
          </a:r>
        </a:p>
      </dgm:t>
    </dgm:pt>
    <dgm:pt modelId="{95057D96-AE4B-4F56-8530-6C76133450AB}" type="parTrans" cxnId="{DAC7A24A-0229-4485-9A3F-796126A6EF5E}">
      <dgm:prSet/>
      <dgm:spPr/>
      <dgm:t>
        <a:bodyPr/>
        <a:lstStyle/>
        <a:p>
          <a:endParaRPr lang="zh-CN" altLang="en-US" sz="2400"/>
        </a:p>
      </dgm:t>
    </dgm:pt>
    <dgm:pt modelId="{FA016C22-AE95-4211-8021-474052BA8975}" type="sibTrans" cxnId="{DAC7A24A-0229-4485-9A3F-796126A6EF5E}">
      <dgm:prSet/>
      <dgm:spPr/>
      <dgm:t>
        <a:bodyPr/>
        <a:lstStyle/>
        <a:p>
          <a:endParaRPr lang="zh-CN" altLang="en-US" sz="2400"/>
        </a:p>
      </dgm:t>
    </dgm:pt>
    <dgm:pt modelId="{A37C9829-F44B-4BD6-9525-98EB729738D8}">
      <dgm:prSet custT="1"/>
      <dgm:spPr/>
      <dgm:t>
        <a:bodyPr/>
        <a:lstStyle/>
        <a:p>
          <a:pPr rtl="0"/>
          <a:r>
            <a:rPr lang="en-US" sz="1600" dirty="0"/>
            <a:t>《</a:t>
          </a:r>
          <a:r>
            <a:rPr lang="zh-CN" sz="1600" dirty="0"/>
            <a:t>交互设计</a:t>
          </a:r>
          <a:r>
            <a:rPr lang="en-US" sz="1600" dirty="0"/>
            <a:t>——</a:t>
          </a:r>
          <a:r>
            <a:rPr lang="zh-CN" sz="1600" dirty="0"/>
            <a:t>超越人机交互</a:t>
          </a:r>
          <a:r>
            <a:rPr lang="en-US" sz="1600" dirty="0"/>
            <a:t>》</a:t>
          </a:r>
          <a:r>
            <a:rPr lang="zh-CN" sz="1600" dirty="0"/>
            <a:t>，电子工业出版社 </a:t>
          </a:r>
        </a:p>
      </dgm:t>
    </dgm:pt>
    <dgm:pt modelId="{1999E6B9-5E6D-459A-9A22-A4E95E54516F}" type="parTrans" cxnId="{396D9BF0-9CB1-4385-955E-E472651837AF}">
      <dgm:prSet/>
      <dgm:spPr/>
      <dgm:t>
        <a:bodyPr/>
        <a:lstStyle/>
        <a:p>
          <a:endParaRPr lang="zh-CN" altLang="en-US" sz="2400"/>
        </a:p>
      </dgm:t>
    </dgm:pt>
    <dgm:pt modelId="{FE31C42E-9DD9-47C1-88A5-97F09972B1EC}" type="sibTrans" cxnId="{396D9BF0-9CB1-4385-955E-E472651837AF}">
      <dgm:prSet/>
      <dgm:spPr/>
      <dgm:t>
        <a:bodyPr/>
        <a:lstStyle/>
        <a:p>
          <a:endParaRPr lang="zh-CN" altLang="en-US" sz="2400"/>
        </a:p>
      </dgm:t>
    </dgm:pt>
    <dgm:pt modelId="{48666CF8-E231-419C-93D5-97599ACC614D}">
      <dgm:prSet custT="1"/>
      <dgm:spPr/>
      <dgm:t>
        <a:bodyPr/>
        <a:lstStyle/>
        <a:p>
          <a:pPr rtl="0"/>
          <a:r>
            <a:rPr lang="en-US" sz="1600" dirty="0"/>
            <a:t>《</a:t>
          </a:r>
          <a:r>
            <a:rPr lang="zh-CN" sz="1600" dirty="0"/>
            <a:t>设计心理学</a:t>
          </a:r>
          <a:r>
            <a:rPr lang="en-US" sz="1600" dirty="0"/>
            <a:t>》</a:t>
          </a:r>
          <a:r>
            <a:rPr lang="zh-CN" sz="1600" dirty="0"/>
            <a:t>，唐纳德</a:t>
          </a:r>
          <a:r>
            <a:rPr lang="en-US" sz="1600" dirty="0"/>
            <a:t>﹒A﹒</a:t>
          </a:r>
          <a:r>
            <a:rPr lang="zh-CN" sz="1600" dirty="0"/>
            <a:t>诺曼</a:t>
          </a:r>
        </a:p>
      </dgm:t>
    </dgm:pt>
    <dgm:pt modelId="{B8EAE390-6825-4AC9-BE35-2702FC88CC6E}" type="parTrans" cxnId="{CB787725-BCA5-46D0-A8AB-44F9784A3664}">
      <dgm:prSet/>
      <dgm:spPr/>
      <dgm:t>
        <a:bodyPr/>
        <a:lstStyle/>
        <a:p>
          <a:endParaRPr lang="zh-CN" altLang="en-US" sz="2400"/>
        </a:p>
      </dgm:t>
    </dgm:pt>
    <dgm:pt modelId="{D1652BBA-D042-483E-A2DE-307E28E06375}" type="sibTrans" cxnId="{CB787725-BCA5-46D0-A8AB-44F9784A3664}">
      <dgm:prSet/>
      <dgm:spPr/>
      <dgm:t>
        <a:bodyPr/>
        <a:lstStyle/>
        <a:p>
          <a:endParaRPr lang="zh-CN" altLang="en-US" sz="2400"/>
        </a:p>
      </dgm:t>
    </dgm:pt>
    <dgm:pt modelId="{74633C35-071C-4D28-B1CE-82BCC905E290}">
      <dgm:prSet custT="1"/>
      <dgm:spPr/>
      <dgm:t>
        <a:bodyPr/>
        <a:lstStyle/>
        <a:p>
          <a:pPr rtl="0"/>
          <a:r>
            <a:rPr lang="en-US" sz="1600"/>
            <a:t>《</a:t>
          </a:r>
          <a:r>
            <a:rPr lang="zh-CN" sz="1600"/>
            <a:t>情感化设计</a:t>
          </a:r>
          <a:r>
            <a:rPr lang="en-US" sz="1600"/>
            <a:t>》</a:t>
          </a:r>
          <a:r>
            <a:rPr lang="zh-CN" sz="1600"/>
            <a:t>，唐纳德</a:t>
          </a:r>
          <a:r>
            <a:rPr lang="en-US" sz="1600"/>
            <a:t>·A·</a:t>
          </a:r>
          <a:r>
            <a:rPr lang="zh-CN" sz="1600"/>
            <a:t>诺曼</a:t>
          </a:r>
        </a:p>
      </dgm:t>
    </dgm:pt>
    <dgm:pt modelId="{CE9427D9-2B4B-4E43-9937-0B5EB765A72D}" type="parTrans" cxnId="{62375C59-9DA2-47D8-A416-C1B3A221827B}">
      <dgm:prSet/>
      <dgm:spPr/>
      <dgm:t>
        <a:bodyPr/>
        <a:lstStyle/>
        <a:p>
          <a:endParaRPr lang="zh-CN" altLang="en-US" sz="2400"/>
        </a:p>
      </dgm:t>
    </dgm:pt>
    <dgm:pt modelId="{1AF361C2-D713-4027-93AC-223295E9F0FB}" type="sibTrans" cxnId="{62375C59-9DA2-47D8-A416-C1B3A221827B}">
      <dgm:prSet/>
      <dgm:spPr/>
      <dgm:t>
        <a:bodyPr/>
        <a:lstStyle/>
        <a:p>
          <a:endParaRPr lang="zh-CN" altLang="en-US" sz="2400"/>
        </a:p>
      </dgm:t>
    </dgm:pt>
    <dgm:pt modelId="{15F6946C-2275-40CA-877E-74ACDBC25593}">
      <dgm:prSet custT="1"/>
      <dgm:spPr/>
      <dgm:t>
        <a:bodyPr/>
        <a:lstStyle/>
        <a:p>
          <a:pPr rtl="0"/>
          <a:r>
            <a:rPr lang="en-US" sz="1600"/>
            <a:t>《</a:t>
          </a:r>
          <a:r>
            <a:rPr lang="zh-CN" sz="1600"/>
            <a:t>可用性工程</a:t>
          </a:r>
          <a:r>
            <a:rPr lang="en-US" sz="1600"/>
            <a:t>》</a:t>
          </a:r>
          <a:r>
            <a:rPr lang="zh-CN" sz="1600"/>
            <a:t>，尼尔森</a:t>
          </a:r>
        </a:p>
      </dgm:t>
    </dgm:pt>
    <dgm:pt modelId="{CDAC4385-BBA5-4673-B37D-7CE5A034FD45}" type="parTrans" cxnId="{2C3146DF-D337-49E2-BB7A-3BA0DF0F04A2}">
      <dgm:prSet/>
      <dgm:spPr/>
      <dgm:t>
        <a:bodyPr/>
        <a:lstStyle/>
        <a:p>
          <a:endParaRPr lang="zh-CN" altLang="en-US" sz="2400"/>
        </a:p>
      </dgm:t>
    </dgm:pt>
    <dgm:pt modelId="{17141941-1572-48D2-8F65-7B941D6AB86D}" type="sibTrans" cxnId="{2C3146DF-D337-49E2-BB7A-3BA0DF0F04A2}">
      <dgm:prSet/>
      <dgm:spPr/>
      <dgm:t>
        <a:bodyPr/>
        <a:lstStyle/>
        <a:p>
          <a:endParaRPr lang="zh-CN" altLang="en-US" sz="2400"/>
        </a:p>
      </dgm:t>
    </dgm:pt>
    <dgm:pt modelId="{D23B5BD4-15E4-4140-A52B-435EDA7A4F3A}" type="pres">
      <dgm:prSet presAssocID="{BBA472AE-72D0-4572-BB82-CD7B60591A07}" presName="linear" presStyleCnt="0">
        <dgm:presLayoutVars>
          <dgm:dir/>
          <dgm:animLvl val="lvl"/>
          <dgm:resizeHandles val="exact"/>
        </dgm:presLayoutVars>
      </dgm:prSet>
      <dgm:spPr/>
    </dgm:pt>
    <dgm:pt modelId="{924E5A1F-A69E-4E83-9678-E14CEC43ABC9}" type="pres">
      <dgm:prSet presAssocID="{AF6DCF26-43A4-4826-BC08-1426483F1142}" presName="parentLin" presStyleCnt="0"/>
      <dgm:spPr/>
    </dgm:pt>
    <dgm:pt modelId="{D045D98E-0B5A-4DC0-BEE0-6B20BA24AB3B}" type="pres">
      <dgm:prSet presAssocID="{AF6DCF26-43A4-4826-BC08-1426483F1142}" presName="parentLeftMargin" presStyleLbl="node1" presStyleIdx="0" presStyleCnt="3"/>
      <dgm:spPr/>
    </dgm:pt>
    <dgm:pt modelId="{FFCA3B1F-B969-43F9-92EF-844D198522D5}" type="pres">
      <dgm:prSet presAssocID="{AF6DCF26-43A4-4826-BC08-1426483F1142}" presName="parentText" presStyleLbl="node1" presStyleIdx="0" presStyleCnt="3">
        <dgm:presLayoutVars>
          <dgm:chMax val="0"/>
          <dgm:bulletEnabled val="1"/>
        </dgm:presLayoutVars>
      </dgm:prSet>
      <dgm:spPr/>
    </dgm:pt>
    <dgm:pt modelId="{6C85F643-C6CA-4F4B-AF48-14CF1D540FED}" type="pres">
      <dgm:prSet presAssocID="{AF6DCF26-43A4-4826-BC08-1426483F1142}" presName="negativeSpace" presStyleCnt="0"/>
      <dgm:spPr/>
    </dgm:pt>
    <dgm:pt modelId="{F40DCB4F-2447-4B73-86CE-788EC391C229}" type="pres">
      <dgm:prSet presAssocID="{AF6DCF26-43A4-4826-BC08-1426483F1142}" presName="childText" presStyleLbl="conFgAcc1" presStyleIdx="0" presStyleCnt="3">
        <dgm:presLayoutVars>
          <dgm:bulletEnabled val="1"/>
        </dgm:presLayoutVars>
      </dgm:prSet>
      <dgm:spPr/>
    </dgm:pt>
    <dgm:pt modelId="{2285C77B-7B9B-4E00-BB95-5542A1DAD046}" type="pres">
      <dgm:prSet presAssocID="{58FD76F9-B798-4865-AE8F-6213968B4605}" presName="spaceBetweenRectangles" presStyleCnt="0"/>
      <dgm:spPr/>
    </dgm:pt>
    <dgm:pt modelId="{63145C2A-51F5-4ABD-8AD5-DE73DD9DFAFD}" type="pres">
      <dgm:prSet presAssocID="{2793D67E-E827-4ADC-BB99-CCC369F37B68}" presName="parentLin" presStyleCnt="0"/>
      <dgm:spPr/>
    </dgm:pt>
    <dgm:pt modelId="{09E5637F-64C8-48E5-B5E3-927FAAD93FAF}" type="pres">
      <dgm:prSet presAssocID="{2793D67E-E827-4ADC-BB99-CCC369F37B68}" presName="parentLeftMargin" presStyleLbl="node1" presStyleIdx="0" presStyleCnt="3"/>
      <dgm:spPr/>
    </dgm:pt>
    <dgm:pt modelId="{0B6B07C6-8FFB-4DA3-9ED1-C81E8F16576F}" type="pres">
      <dgm:prSet presAssocID="{2793D67E-E827-4ADC-BB99-CCC369F37B68}" presName="parentText" presStyleLbl="node1" presStyleIdx="1" presStyleCnt="3">
        <dgm:presLayoutVars>
          <dgm:chMax val="0"/>
          <dgm:bulletEnabled val="1"/>
        </dgm:presLayoutVars>
      </dgm:prSet>
      <dgm:spPr/>
    </dgm:pt>
    <dgm:pt modelId="{4C7BCB83-F7AE-4DFC-B625-E50DF19EE387}" type="pres">
      <dgm:prSet presAssocID="{2793D67E-E827-4ADC-BB99-CCC369F37B68}" presName="negativeSpace" presStyleCnt="0"/>
      <dgm:spPr/>
    </dgm:pt>
    <dgm:pt modelId="{7F8D3537-B0A3-4AB1-8658-74FD8535CCF9}" type="pres">
      <dgm:prSet presAssocID="{2793D67E-E827-4ADC-BB99-CCC369F37B68}" presName="childText" presStyleLbl="conFgAcc1" presStyleIdx="1" presStyleCnt="3">
        <dgm:presLayoutVars>
          <dgm:bulletEnabled val="1"/>
        </dgm:presLayoutVars>
      </dgm:prSet>
      <dgm:spPr/>
    </dgm:pt>
    <dgm:pt modelId="{00BE549C-D406-4D92-A5BE-B26787ECADDB}" type="pres">
      <dgm:prSet presAssocID="{64F3B3F2-3E1B-490C-B2FB-37F7F39A512C}" presName="spaceBetweenRectangles" presStyleCnt="0"/>
      <dgm:spPr/>
    </dgm:pt>
    <dgm:pt modelId="{742BE6AF-1093-4740-B4FB-349A2C3448ED}" type="pres">
      <dgm:prSet presAssocID="{4FF0CC39-698F-483F-A604-98D1454B4461}" presName="parentLin" presStyleCnt="0"/>
      <dgm:spPr/>
    </dgm:pt>
    <dgm:pt modelId="{90832870-8900-45F6-98CB-405065A7EEA1}" type="pres">
      <dgm:prSet presAssocID="{4FF0CC39-698F-483F-A604-98D1454B4461}" presName="parentLeftMargin" presStyleLbl="node1" presStyleIdx="1" presStyleCnt="3"/>
      <dgm:spPr/>
    </dgm:pt>
    <dgm:pt modelId="{40757CDD-1B4A-4E1B-A4BD-5737680EF5A0}" type="pres">
      <dgm:prSet presAssocID="{4FF0CC39-698F-483F-A604-98D1454B4461}" presName="parentText" presStyleLbl="node1" presStyleIdx="2" presStyleCnt="3">
        <dgm:presLayoutVars>
          <dgm:chMax val="0"/>
          <dgm:bulletEnabled val="1"/>
        </dgm:presLayoutVars>
      </dgm:prSet>
      <dgm:spPr/>
    </dgm:pt>
    <dgm:pt modelId="{359ED726-C6A0-491B-BA01-8947001F6D27}" type="pres">
      <dgm:prSet presAssocID="{4FF0CC39-698F-483F-A604-98D1454B4461}" presName="negativeSpace" presStyleCnt="0"/>
      <dgm:spPr/>
    </dgm:pt>
    <dgm:pt modelId="{A53949E7-18B5-4E09-8F30-2B9DC3BB3F81}" type="pres">
      <dgm:prSet presAssocID="{4FF0CC39-698F-483F-A604-98D1454B4461}" presName="childText" presStyleLbl="conFgAcc1" presStyleIdx="2" presStyleCnt="3">
        <dgm:presLayoutVars>
          <dgm:bulletEnabled val="1"/>
        </dgm:presLayoutVars>
      </dgm:prSet>
      <dgm:spPr/>
    </dgm:pt>
  </dgm:ptLst>
  <dgm:cxnLst>
    <dgm:cxn modelId="{EB8D030E-AE66-4D48-9F1E-71758BFD1E03}" type="presOf" srcId="{2793D67E-E827-4ADC-BB99-CCC369F37B68}" destId="{0B6B07C6-8FFB-4DA3-9ED1-C81E8F16576F}" srcOrd="1" destOrd="0" presId="urn:microsoft.com/office/officeart/2005/8/layout/list1"/>
    <dgm:cxn modelId="{D6A57717-E165-44F6-9298-1CD18C5EC261}" srcId="{AF6DCF26-43A4-4826-BC08-1426483F1142}" destId="{43A9B599-5940-4F24-BF81-D0A55746CD3A}" srcOrd="1" destOrd="0" parTransId="{5BF26670-32FA-4D61-BE0B-2ECD593319F6}" sibTransId="{553F80C2-06DA-43D0-A76E-A411C2F978D6}"/>
    <dgm:cxn modelId="{53DC4125-0184-4652-80A0-FA0630BA806D}" srcId="{BBA472AE-72D0-4572-BB82-CD7B60591A07}" destId="{2793D67E-E827-4ADC-BB99-CCC369F37B68}" srcOrd="1" destOrd="0" parTransId="{2C177022-C1C6-43C7-B03C-69B320522B04}" sibTransId="{64F3B3F2-3E1B-490C-B2FB-37F7F39A512C}"/>
    <dgm:cxn modelId="{CB787725-BCA5-46D0-A8AB-44F9784A3664}" srcId="{4FF0CC39-698F-483F-A604-98D1454B4461}" destId="{48666CF8-E231-419C-93D5-97599ACC614D}" srcOrd="1" destOrd="0" parTransId="{B8EAE390-6825-4AC9-BE35-2702FC88CC6E}" sibTransId="{D1652BBA-D042-483E-A2DE-307E28E06375}"/>
    <dgm:cxn modelId="{A2322A30-FBAA-4C38-B021-44B7EA4A4C35}" type="presOf" srcId="{BBA472AE-72D0-4572-BB82-CD7B60591A07}" destId="{D23B5BD4-15E4-4140-A52B-435EDA7A4F3A}" srcOrd="0" destOrd="0" presId="urn:microsoft.com/office/officeart/2005/8/layout/list1"/>
    <dgm:cxn modelId="{C3A9FA35-886A-44A4-91B6-0C353B93270B}" type="presOf" srcId="{74633C35-071C-4D28-B1CE-82BCC905E290}" destId="{A53949E7-18B5-4E09-8F30-2B9DC3BB3F81}" srcOrd="0" destOrd="2" presId="urn:microsoft.com/office/officeart/2005/8/layout/list1"/>
    <dgm:cxn modelId="{52905C60-F12A-47ED-829C-E73A5809FC74}" srcId="{BBA472AE-72D0-4572-BB82-CD7B60591A07}" destId="{AF6DCF26-43A4-4826-BC08-1426483F1142}" srcOrd="0" destOrd="0" parTransId="{F7937D4F-2F25-4C30-8AB6-D67BD70F6C12}" sibTransId="{58FD76F9-B798-4865-AE8F-6213968B4605}"/>
    <dgm:cxn modelId="{3170B042-4A41-44B8-936D-7E12A23B21DF}" type="presOf" srcId="{43A9B599-5940-4F24-BF81-D0A55746CD3A}" destId="{F40DCB4F-2447-4B73-86CE-788EC391C229}" srcOrd="0" destOrd="1" presId="urn:microsoft.com/office/officeart/2005/8/layout/list1"/>
    <dgm:cxn modelId="{DAC7A24A-0229-4485-9A3F-796126A6EF5E}" srcId="{BBA472AE-72D0-4572-BB82-CD7B60591A07}" destId="{4FF0CC39-698F-483F-A604-98D1454B4461}" srcOrd="2" destOrd="0" parTransId="{95057D96-AE4B-4F56-8530-6C76133450AB}" sibTransId="{FA016C22-AE95-4211-8021-474052BA8975}"/>
    <dgm:cxn modelId="{FF79CE4B-09C1-41D9-95E5-4A47987AFE77}" type="presOf" srcId="{2793D67E-E827-4ADC-BB99-CCC369F37B68}" destId="{09E5637F-64C8-48E5-B5E3-927FAAD93FAF}" srcOrd="0" destOrd="0" presId="urn:microsoft.com/office/officeart/2005/8/layout/list1"/>
    <dgm:cxn modelId="{D2E44670-A642-402E-B346-55F73B599E78}" type="presOf" srcId="{F6865DFD-411F-4759-BEEC-DE76B0444F46}" destId="{F40DCB4F-2447-4B73-86CE-788EC391C229}" srcOrd="0" destOrd="0" presId="urn:microsoft.com/office/officeart/2005/8/layout/list1"/>
    <dgm:cxn modelId="{62375C59-9DA2-47D8-A416-C1B3A221827B}" srcId="{4FF0CC39-698F-483F-A604-98D1454B4461}" destId="{74633C35-071C-4D28-B1CE-82BCC905E290}" srcOrd="2" destOrd="0" parTransId="{CE9427D9-2B4B-4E43-9937-0B5EB765A72D}" sibTransId="{1AF361C2-D713-4027-93AC-223295E9F0FB}"/>
    <dgm:cxn modelId="{4878A080-7E47-4E68-9427-4850B0FBFB81}" type="presOf" srcId="{20EC2AF5-3F06-4F78-BCDD-3119980E9879}" destId="{F40DCB4F-2447-4B73-86CE-788EC391C229}" srcOrd="0" destOrd="2" presId="urn:microsoft.com/office/officeart/2005/8/layout/list1"/>
    <dgm:cxn modelId="{92746B83-B814-4789-82D1-5D5FF9FF4AB9}" type="presOf" srcId="{15F6946C-2275-40CA-877E-74ACDBC25593}" destId="{A53949E7-18B5-4E09-8F30-2B9DC3BB3F81}" srcOrd="0" destOrd="3" presId="urn:microsoft.com/office/officeart/2005/8/layout/list1"/>
    <dgm:cxn modelId="{619DE992-46FE-408B-804F-9AF5BA10375E}" type="presOf" srcId="{4FF0CC39-698F-483F-A604-98D1454B4461}" destId="{40757CDD-1B4A-4E1B-A4BD-5737680EF5A0}" srcOrd="1" destOrd="0" presId="urn:microsoft.com/office/officeart/2005/8/layout/list1"/>
    <dgm:cxn modelId="{FEA7B69A-7B8E-4B8A-AC0B-EC628EEC5F0C}" type="presOf" srcId="{4FF0CC39-698F-483F-A604-98D1454B4461}" destId="{90832870-8900-45F6-98CB-405065A7EEA1}" srcOrd="0" destOrd="0" presId="urn:microsoft.com/office/officeart/2005/8/layout/list1"/>
    <dgm:cxn modelId="{5DBEBBCE-2EEF-4EEE-B7EC-435A520C7E3B}" type="presOf" srcId="{A37C9829-F44B-4BD6-9525-98EB729738D8}" destId="{A53949E7-18B5-4E09-8F30-2B9DC3BB3F81}" srcOrd="0" destOrd="0" presId="urn:microsoft.com/office/officeart/2005/8/layout/list1"/>
    <dgm:cxn modelId="{689819D4-8E51-4E46-A8D5-18BDC81C3349}" type="presOf" srcId="{AF6DCF26-43A4-4826-BC08-1426483F1142}" destId="{FFCA3B1F-B969-43F9-92EF-844D198522D5}" srcOrd="1" destOrd="0" presId="urn:microsoft.com/office/officeart/2005/8/layout/list1"/>
    <dgm:cxn modelId="{EF7C36DE-EFFA-4DB7-882E-14919EBCD644}" type="presOf" srcId="{48666CF8-E231-419C-93D5-97599ACC614D}" destId="{A53949E7-18B5-4E09-8F30-2B9DC3BB3F81}" srcOrd="0" destOrd="1" presId="urn:microsoft.com/office/officeart/2005/8/layout/list1"/>
    <dgm:cxn modelId="{2C3146DF-D337-49E2-BB7A-3BA0DF0F04A2}" srcId="{4FF0CC39-698F-483F-A604-98D1454B4461}" destId="{15F6946C-2275-40CA-877E-74ACDBC25593}" srcOrd="3" destOrd="0" parTransId="{CDAC4385-BBA5-4673-B37D-7CE5A034FD45}" sibTransId="{17141941-1572-48D2-8F65-7B941D6AB86D}"/>
    <dgm:cxn modelId="{72E036E7-C6C7-4547-8A3C-99DE47701E1D}" srcId="{AF6DCF26-43A4-4826-BC08-1426483F1142}" destId="{F6865DFD-411F-4759-BEEC-DE76B0444F46}" srcOrd="0" destOrd="0" parTransId="{C1C20DC1-16C5-47AE-BC9D-AF350E9BE497}" sibTransId="{A584902C-34E4-42CD-8E1B-F42CF31CFFD8}"/>
    <dgm:cxn modelId="{396D9BF0-9CB1-4385-955E-E472651837AF}" srcId="{4FF0CC39-698F-483F-A604-98D1454B4461}" destId="{A37C9829-F44B-4BD6-9525-98EB729738D8}" srcOrd="0" destOrd="0" parTransId="{1999E6B9-5E6D-459A-9A22-A4E95E54516F}" sibTransId="{FE31C42E-9DD9-47C1-88A5-97F09972B1EC}"/>
    <dgm:cxn modelId="{6CA848F9-762F-4621-99A3-15AF81EDB9E9}" type="presOf" srcId="{AF6DCF26-43A4-4826-BC08-1426483F1142}" destId="{D045D98E-0B5A-4DC0-BEE0-6B20BA24AB3B}" srcOrd="0" destOrd="0" presId="urn:microsoft.com/office/officeart/2005/8/layout/list1"/>
    <dgm:cxn modelId="{30DA68FD-5F0A-45A6-BE35-7961CB72E776}" srcId="{AF6DCF26-43A4-4826-BC08-1426483F1142}" destId="{20EC2AF5-3F06-4F78-BCDD-3119980E9879}" srcOrd="2" destOrd="0" parTransId="{91F36E45-F607-4EF8-8BCC-6E4AE1CE1961}" sibTransId="{F850BE7C-11BA-4188-8E08-19F68A9FF53F}"/>
    <dgm:cxn modelId="{FE0B61E1-7513-4D56-9456-6EDA12AFE65D}" type="presParOf" srcId="{D23B5BD4-15E4-4140-A52B-435EDA7A4F3A}" destId="{924E5A1F-A69E-4E83-9678-E14CEC43ABC9}" srcOrd="0" destOrd="0" presId="urn:microsoft.com/office/officeart/2005/8/layout/list1"/>
    <dgm:cxn modelId="{4732995A-3CB0-42C3-99A0-7E45ACB205CC}" type="presParOf" srcId="{924E5A1F-A69E-4E83-9678-E14CEC43ABC9}" destId="{D045D98E-0B5A-4DC0-BEE0-6B20BA24AB3B}" srcOrd="0" destOrd="0" presId="urn:microsoft.com/office/officeart/2005/8/layout/list1"/>
    <dgm:cxn modelId="{CDA56345-1825-4DB9-AB63-21A4976903AF}" type="presParOf" srcId="{924E5A1F-A69E-4E83-9678-E14CEC43ABC9}" destId="{FFCA3B1F-B969-43F9-92EF-844D198522D5}" srcOrd="1" destOrd="0" presId="urn:microsoft.com/office/officeart/2005/8/layout/list1"/>
    <dgm:cxn modelId="{58F4D07F-40F2-47AB-8A1E-B601EA50D790}" type="presParOf" srcId="{D23B5BD4-15E4-4140-A52B-435EDA7A4F3A}" destId="{6C85F643-C6CA-4F4B-AF48-14CF1D540FED}" srcOrd="1" destOrd="0" presId="urn:microsoft.com/office/officeart/2005/8/layout/list1"/>
    <dgm:cxn modelId="{606EEB70-4334-4285-9C74-1D1669011655}" type="presParOf" srcId="{D23B5BD4-15E4-4140-A52B-435EDA7A4F3A}" destId="{F40DCB4F-2447-4B73-86CE-788EC391C229}" srcOrd="2" destOrd="0" presId="urn:microsoft.com/office/officeart/2005/8/layout/list1"/>
    <dgm:cxn modelId="{AA39C9BA-A649-4768-905B-C9E17E78A401}" type="presParOf" srcId="{D23B5BD4-15E4-4140-A52B-435EDA7A4F3A}" destId="{2285C77B-7B9B-4E00-BB95-5542A1DAD046}" srcOrd="3" destOrd="0" presId="urn:microsoft.com/office/officeart/2005/8/layout/list1"/>
    <dgm:cxn modelId="{18175C47-4667-4286-BA32-F09C62A99C90}" type="presParOf" srcId="{D23B5BD4-15E4-4140-A52B-435EDA7A4F3A}" destId="{63145C2A-51F5-4ABD-8AD5-DE73DD9DFAFD}" srcOrd="4" destOrd="0" presId="urn:microsoft.com/office/officeart/2005/8/layout/list1"/>
    <dgm:cxn modelId="{8C96186C-6E87-4B83-96F4-6F5F1D0FFA98}" type="presParOf" srcId="{63145C2A-51F5-4ABD-8AD5-DE73DD9DFAFD}" destId="{09E5637F-64C8-48E5-B5E3-927FAAD93FAF}" srcOrd="0" destOrd="0" presId="urn:microsoft.com/office/officeart/2005/8/layout/list1"/>
    <dgm:cxn modelId="{27A7A551-D9C1-41BF-8441-EBCB43746552}" type="presParOf" srcId="{63145C2A-51F5-4ABD-8AD5-DE73DD9DFAFD}" destId="{0B6B07C6-8FFB-4DA3-9ED1-C81E8F16576F}" srcOrd="1" destOrd="0" presId="urn:microsoft.com/office/officeart/2005/8/layout/list1"/>
    <dgm:cxn modelId="{CD4E9D06-5EEE-42E2-9956-57301DF67E57}" type="presParOf" srcId="{D23B5BD4-15E4-4140-A52B-435EDA7A4F3A}" destId="{4C7BCB83-F7AE-4DFC-B625-E50DF19EE387}" srcOrd="5" destOrd="0" presId="urn:microsoft.com/office/officeart/2005/8/layout/list1"/>
    <dgm:cxn modelId="{95BE0FB1-D80D-44A9-A60D-8BF533D62E64}" type="presParOf" srcId="{D23B5BD4-15E4-4140-A52B-435EDA7A4F3A}" destId="{7F8D3537-B0A3-4AB1-8658-74FD8535CCF9}" srcOrd="6" destOrd="0" presId="urn:microsoft.com/office/officeart/2005/8/layout/list1"/>
    <dgm:cxn modelId="{01544E7B-4655-48F9-9530-C54E419989AB}" type="presParOf" srcId="{D23B5BD4-15E4-4140-A52B-435EDA7A4F3A}" destId="{00BE549C-D406-4D92-A5BE-B26787ECADDB}" srcOrd="7" destOrd="0" presId="urn:microsoft.com/office/officeart/2005/8/layout/list1"/>
    <dgm:cxn modelId="{9841EDA0-21F6-4FDE-8264-EA40C4FE486A}" type="presParOf" srcId="{D23B5BD4-15E4-4140-A52B-435EDA7A4F3A}" destId="{742BE6AF-1093-4740-B4FB-349A2C3448ED}" srcOrd="8" destOrd="0" presId="urn:microsoft.com/office/officeart/2005/8/layout/list1"/>
    <dgm:cxn modelId="{C83F2AB1-0875-4C43-B794-7D31454088C3}" type="presParOf" srcId="{742BE6AF-1093-4740-B4FB-349A2C3448ED}" destId="{90832870-8900-45F6-98CB-405065A7EEA1}" srcOrd="0" destOrd="0" presId="urn:microsoft.com/office/officeart/2005/8/layout/list1"/>
    <dgm:cxn modelId="{D121C68A-722C-415E-8451-DA4C4D81AE72}" type="presParOf" srcId="{742BE6AF-1093-4740-B4FB-349A2C3448ED}" destId="{40757CDD-1B4A-4E1B-A4BD-5737680EF5A0}" srcOrd="1" destOrd="0" presId="urn:microsoft.com/office/officeart/2005/8/layout/list1"/>
    <dgm:cxn modelId="{A6887366-BE8D-4810-8987-BF1AA4B9C4EE}" type="presParOf" srcId="{D23B5BD4-15E4-4140-A52B-435EDA7A4F3A}" destId="{359ED726-C6A0-491B-BA01-8947001F6D27}" srcOrd="9" destOrd="0" presId="urn:microsoft.com/office/officeart/2005/8/layout/list1"/>
    <dgm:cxn modelId="{A61DDC71-A88C-4FF5-ADBB-43C68F221AAA}" type="presParOf" srcId="{D23B5BD4-15E4-4140-A52B-435EDA7A4F3A}" destId="{A53949E7-18B5-4E09-8F30-2B9DC3BB3F81}"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F26FAA53-DBBE-4CF7-87F9-A80AAB16602B}" type="doc">
      <dgm:prSet loTypeId="urn:microsoft.com/office/officeart/2005/8/layout/arrow1" loCatId="relationship" qsTypeId="urn:microsoft.com/office/officeart/2005/8/quickstyle/simple5" qsCatId="simple" csTypeId="urn:microsoft.com/office/officeart/2005/8/colors/colorful5" csCatId="colorful" phldr="1"/>
      <dgm:spPr/>
      <dgm:t>
        <a:bodyPr/>
        <a:lstStyle/>
        <a:p>
          <a:endParaRPr lang="zh-CN" altLang="en-US"/>
        </a:p>
      </dgm:t>
    </dgm:pt>
    <dgm:pt modelId="{5161DCAC-0C15-477B-87CB-C99E0B7F33C6}">
      <dgm:prSet phldrT="[文本]" custT="1"/>
      <dgm:spPr/>
      <dgm:t>
        <a:bodyPr/>
        <a:lstStyle/>
        <a:p>
          <a:r>
            <a:rPr lang="zh-CN" altLang="en-US" sz="2400" dirty="0"/>
            <a:t>面向过程的组件设计</a:t>
          </a:r>
        </a:p>
      </dgm:t>
    </dgm:pt>
    <dgm:pt modelId="{27402E5B-B274-4EB6-89EF-998157D48ED0}" type="parTrans" cxnId="{244198A9-29F6-4B43-AABE-87BAC1169648}">
      <dgm:prSet/>
      <dgm:spPr/>
      <dgm:t>
        <a:bodyPr/>
        <a:lstStyle/>
        <a:p>
          <a:endParaRPr lang="zh-CN" altLang="en-US" sz="1600"/>
        </a:p>
      </dgm:t>
    </dgm:pt>
    <dgm:pt modelId="{F4D18165-B10C-4E51-9B6B-CAAE5970356D}" type="sibTrans" cxnId="{244198A9-29F6-4B43-AABE-87BAC1169648}">
      <dgm:prSet/>
      <dgm:spPr/>
      <dgm:t>
        <a:bodyPr/>
        <a:lstStyle/>
        <a:p>
          <a:endParaRPr lang="zh-CN" altLang="en-US" sz="1600"/>
        </a:p>
      </dgm:t>
    </dgm:pt>
    <dgm:pt modelId="{E10AE75E-72C4-4422-A3C0-E2F2F98D89C6}">
      <dgm:prSet phldrT="[文本]" custT="1"/>
      <dgm:spPr/>
      <dgm:t>
        <a:bodyPr/>
        <a:lstStyle/>
        <a:p>
          <a:r>
            <a:rPr lang="zh-CN" altLang="en-US" sz="2400" dirty="0"/>
            <a:t>面向对象的组件设计</a:t>
          </a:r>
        </a:p>
      </dgm:t>
    </dgm:pt>
    <dgm:pt modelId="{C7C075C2-7A84-417F-89DB-4D3493C5CDA4}" type="parTrans" cxnId="{BCDC412C-D132-4FDE-B82A-7000F620297E}">
      <dgm:prSet/>
      <dgm:spPr/>
      <dgm:t>
        <a:bodyPr/>
        <a:lstStyle/>
        <a:p>
          <a:endParaRPr lang="zh-CN" altLang="en-US" sz="1600"/>
        </a:p>
      </dgm:t>
    </dgm:pt>
    <dgm:pt modelId="{99297EE7-6EEF-40F5-8A80-8737F2054013}" type="sibTrans" cxnId="{BCDC412C-D132-4FDE-B82A-7000F620297E}">
      <dgm:prSet/>
      <dgm:spPr/>
      <dgm:t>
        <a:bodyPr/>
        <a:lstStyle/>
        <a:p>
          <a:endParaRPr lang="zh-CN" altLang="en-US" sz="1600"/>
        </a:p>
      </dgm:t>
    </dgm:pt>
    <dgm:pt modelId="{B33E2E4A-A4A3-4823-8E5E-9ECC7F3FF83A}">
      <dgm:prSet phldrT="[文本]" custT="1"/>
      <dgm:spPr/>
      <dgm:t>
        <a:bodyPr/>
        <a:lstStyle/>
        <a:p>
          <a:r>
            <a:rPr lang="zh-CN" altLang="en-US" sz="1800" dirty="0"/>
            <a:t>函数与模块的设计</a:t>
          </a:r>
        </a:p>
      </dgm:t>
    </dgm:pt>
    <dgm:pt modelId="{D2AD7BCA-83C2-4AC8-9405-1A03FE42F0D5}" type="parTrans" cxnId="{35449773-B864-4047-A470-B5D1CA018CAC}">
      <dgm:prSet/>
      <dgm:spPr/>
      <dgm:t>
        <a:bodyPr/>
        <a:lstStyle/>
        <a:p>
          <a:endParaRPr lang="zh-CN" altLang="en-US" sz="1600"/>
        </a:p>
      </dgm:t>
    </dgm:pt>
    <dgm:pt modelId="{373CC675-701C-44E3-B760-D986A12059B7}" type="sibTrans" cxnId="{35449773-B864-4047-A470-B5D1CA018CAC}">
      <dgm:prSet/>
      <dgm:spPr/>
      <dgm:t>
        <a:bodyPr/>
        <a:lstStyle/>
        <a:p>
          <a:endParaRPr lang="zh-CN" altLang="en-US" sz="1600"/>
        </a:p>
      </dgm:t>
    </dgm:pt>
    <dgm:pt modelId="{7D125986-E5D6-4C00-A326-F95FAE43646C}">
      <dgm:prSet phldrT="[文本]" custT="1"/>
      <dgm:spPr/>
      <dgm:t>
        <a:bodyPr/>
        <a:lstStyle/>
        <a:p>
          <a:r>
            <a:rPr lang="zh-CN" altLang="en-US" sz="1800" dirty="0"/>
            <a:t>类与操作的设计</a:t>
          </a:r>
        </a:p>
      </dgm:t>
    </dgm:pt>
    <dgm:pt modelId="{F3C224ED-5AAB-4DBE-997F-BE9CE8436813}" type="parTrans" cxnId="{30B0113A-CF39-449E-9D7E-4B9B65098F70}">
      <dgm:prSet/>
      <dgm:spPr/>
      <dgm:t>
        <a:bodyPr/>
        <a:lstStyle/>
        <a:p>
          <a:endParaRPr lang="zh-CN" altLang="en-US" sz="1600"/>
        </a:p>
      </dgm:t>
    </dgm:pt>
    <dgm:pt modelId="{7DF41A3F-CBF4-4364-AC87-3845CA0B8CB0}" type="sibTrans" cxnId="{30B0113A-CF39-449E-9D7E-4B9B65098F70}">
      <dgm:prSet/>
      <dgm:spPr/>
      <dgm:t>
        <a:bodyPr/>
        <a:lstStyle/>
        <a:p>
          <a:endParaRPr lang="zh-CN" altLang="en-US" sz="1600"/>
        </a:p>
      </dgm:t>
    </dgm:pt>
    <dgm:pt modelId="{52B04196-D773-42E1-9A51-9726876283D5}" type="pres">
      <dgm:prSet presAssocID="{F26FAA53-DBBE-4CF7-87F9-A80AAB16602B}" presName="cycle" presStyleCnt="0">
        <dgm:presLayoutVars>
          <dgm:dir/>
          <dgm:resizeHandles val="exact"/>
        </dgm:presLayoutVars>
      </dgm:prSet>
      <dgm:spPr/>
    </dgm:pt>
    <dgm:pt modelId="{EA79DEC1-F2D9-4F4E-B17F-46E26C78A8B3}" type="pres">
      <dgm:prSet presAssocID="{5161DCAC-0C15-477B-87CB-C99E0B7F33C6}" presName="arrow" presStyleLbl="node1" presStyleIdx="0" presStyleCnt="2">
        <dgm:presLayoutVars>
          <dgm:bulletEnabled val="1"/>
        </dgm:presLayoutVars>
      </dgm:prSet>
      <dgm:spPr/>
    </dgm:pt>
    <dgm:pt modelId="{BE9C6BC0-BC53-4B77-A26E-CC8A361E6278}" type="pres">
      <dgm:prSet presAssocID="{E10AE75E-72C4-4422-A3C0-E2F2F98D89C6}" presName="arrow" presStyleLbl="node1" presStyleIdx="1" presStyleCnt="2">
        <dgm:presLayoutVars>
          <dgm:bulletEnabled val="1"/>
        </dgm:presLayoutVars>
      </dgm:prSet>
      <dgm:spPr/>
    </dgm:pt>
  </dgm:ptLst>
  <dgm:cxnLst>
    <dgm:cxn modelId="{2B427D23-1805-426F-9F95-8420F6077052}" type="presOf" srcId="{F26FAA53-DBBE-4CF7-87F9-A80AAB16602B}" destId="{52B04196-D773-42E1-9A51-9726876283D5}" srcOrd="0" destOrd="0" presId="urn:microsoft.com/office/officeart/2005/8/layout/arrow1"/>
    <dgm:cxn modelId="{BCDC412C-D132-4FDE-B82A-7000F620297E}" srcId="{F26FAA53-DBBE-4CF7-87F9-A80AAB16602B}" destId="{E10AE75E-72C4-4422-A3C0-E2F2F98D89C6}" srcOrd="1" destOrd="0" parTransId="{C7C075C2-7A84-417F-89DB-4D3493C5CDA4}" sibTransId="{99297EE7-6EEF-40F5-8A80-8737F2054013}"/>
    <dgm:cxn modelId="{AE139838-CC54-4FE2-A19D-8ACF4EC34AF4}" type="presOf" srcId="{B33E2E4A-A4A3-4823-8E5E-9ECC7F3FF83A}" destId="{EA79DEC1-F2D9-4F4E-B17F-46E26C78A8B3}" srcOrd="0" destOrd="1" presId="urn:microsoft.com/office/officeart/2005/8/layout/arrow1"/>
    <dgm:cxn modelId="{30B0113A-CF39-449E-9D7E-4B9B65098F70}" srcId="{E10AE75E-72C4-4422-A3C0-E2F2F98D89C6}" destId="{7D125986-E5D6-4C00-A326-F95FAE43646C}" srcOrd="0" destOrd="0" parTransId="{F3C224ED-5AAB-4DBE-997F-BE9CE8436813}" sibTransId="{7DF41A3F-CBF4-4364-AC87-3845CA0B8CB0}"/>
    <dgm:cxn modelId="{35449773-B864-4047-A470-B5D1CA018CAC}" srcId="{5161DCAC-0C15-477B-87CB-C99E0B7F33C6}" destId="{B33E2E4A-A4A3-4823-8E5E-9ECC7F3FF83A}" srcOrd="0" destOrd="0" parTransId="{D2AD7BCA-83C2-4AC8-9405-1A03FE42F0D5}" sibTransId="{373CC675-701C-44E3-B760-D986A12059B7}"/>
    <dgm:cxn modelId="{85B6D59B-F0DC-46DE-ABE3-33FF998E9CD2}" type="presOf" srcId="{5161DCAC-0C15-477B-87CB-C99E0B7F33C6}" destId="{EA79DEC1-F2D9-4F4E-B17F-46E26C78A8B3}" srcOrd="0" destOrd="0" presId="urn:microsoft.com/office/officeart/2005/8/layout/arrow1"/>
    <dgm:cxn modelId="{EDB7B0A5-9398-4F40-B613-833671B78E01}" type="presOf" srcId="{E10AE75E-72C4-4422-A3C0-E2F2F98D89C6}" destId="{BE9C6BC0-BC53-4B77-A26E-CC8A361E6278}" srcOrd="0" destOrd="0" presId="urn:microsoft.com/office/officeart/2005/8/layout/arrow1"/>
    <dgm:cxn modelId="{244198A9-29F6-4B43-AABE-87BAC1169648}" srcId="{F26FAA53-DBBE-4CF7-87F9-A80AAB16602B}" destId="{5161DCAC-0C15-477B-87CB-C99E0B7F33C6}" srcOrd="0" destOrd="0" parTransId="{27402E5B-B274-4EB6-89EF-998157D48ED0}" sibTransId="{F4D18165-B10C-4E51-9B6B-CAAE5970356D}"/>
    <dgm:cxn modelId="{4F3A7CFF-59D2-4C09-AA52-2A65D8B0F1F1}" type="presOf" srcId="{7D125986-E5D6-4C00-A326-F95FAE43646C}" destId="{BE9C6BC0-BC53-4B77-A26E-CC8A361E6278}" srcOrd="0" destOrd="1" presId="urn:microsoft.com/office/officeart/2005/8/layout/arrow1"/>
    <dgm:cxn modelId="{DD810939-AAF3-4773-BE29-DE0C65DE9BA0}" type="presParOf" srcId="{52B04196-D773-42E1-9A51-9726876283D5}" destId="{EA79DEC1-F2D9-4F4E-B17F-46E26C78A8B3}" srcOrd="0" destOrd="0" presId="urn:microsoft.com/office/officeart/2005/8/layout/arrow1"/>
    <dgm:cxn modelId="{68569E6D-885F-4AB4-A254-1C70F745B7F6}" type="presParOf" srcId="{52B04196-D773-42E1-9A51-9726876283D5}" destId="{BE9C6BC0-BC53-4B77-A26E-CC8A361E6278}" srcOrd="1" destOrd="0" presId="urn:microsoft.com/office/officeart/2005/8/layout/arrow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30A6A335-E759-4C1D-B83D-B714D3764903}" type="doc">
      <dgm:prSet loTypeId="urn:microsoft.com/office/officeart/2005/8/layout/vProcess5" loCatId="process" qsTypeId="urn:microsoft.com/office/officeart/2005/8/quickstyle/simple1" qsCatId="simple" csTypeId="urn:microsoft.com/office/officeart/2005/8/colors/accent1_1" csCatId="accent1"/>
      <dgm:spPr/>
      <dgm:t>
        <a:bodyPr/>
        <a:lstStyle/>
        <a:p>
          <a:endParaRPr lang="zh-CN" altLang="en-US"/>
        </a:p>
      </dgm:t>
    </dgm:pt>
    <dgm:pt modelId="{8F7237D0-525F-4C0B-AE50-90B0758A91CB}">
      <dgm:prSet/>
      <dgm:spPr/>
      <dgm:t>
        <a:bodyPr/>
        <a:lstStyle/>
        <a:p>
          <a:pPr rtl="0"/>
          <a:r>
            <a:rPr lang="zh-CN" dirty="0"/>
            <a:t>首先研究、分析和审查数据流图。 从软件的需求规格说明中弄清数据流加工的过程，对于发现的问题及时解决。</a:t>
          </a:r>
        </a:p>
      </dgm:t>
    </dgm:pt>
    <dgm:pt modelId="{7655F64F-7840-47B2-B548-8F87AA4FFC3B}" type="parTrans" cxnId="{8C55F5BE-7353-4222-87A2-A2F80C11F58F}">
      <dgm:prSet/>
      <dgm:spPr/>
      <dgm:t>
        <a:bodyPr/>
        <a:lstStyle/>
        <a:p>
          <a:endParaRPr lang="zh-CN" altLang="en-US"/>
        </a:p>
      </dgm:t>
    </dgm:pt>
    <dgm:pt modelId="{4F084C99-5E72-413F-9BCD-1D0758570517}" type="sibTrans" cxnId="{8C55F5BE-7353-4222-87A2-A2F80C11F58F}">
      <dgm:prSet/>
      <dgm:spPr/>
      <dgm:t>
        <a:bodyPr/>
        <a:lstStyle/>
        <a:p>
          <a:endParaRPr lang="zh-CN" altLang="en-US"/>
        </a:p>
      </dgm:t>
    </dgm:pt>
    <dgm:pt modelId="{852E0B4A-FD31-490B-A5C4-3D26EFF16FDC}">
      <dgm:prSet/>
      <dgm:spPr/>
      <dgm:t>
        <a:bodyPr/>
        <a:lstStyle/>
        <a:p>
          <a:pPr rtl="0"/>
          <a:r>
            <a:rPr lang="zh-CN"/>
            <a:t>然后根据数据流图决定问题的类型。数据处理问题典型的类型有两种：变换型和事务型。针对两种不同的类型分别进行分析处理。</a:t>
          </a:r>
        </a:p>
      </dgm:t>
    </dgm:pt>
    <dgm:pt modelId="{4D0A8101-55D4-487C-9688-F701F49D2801}" type="parTrans" cxnId="{4C0F8897-B9B8-4A08-9B15-DF36EEF0978A}">
      <dgm:prSet/>
      <dgm:spPr/>
      <dgm:t>
        <a:bodyPr/>
        <a:lstStyle/>
        <a:p>
          <a:endParaRPr lang="zh-CN" altLang="en-US"/>
        </a:p>
      </dgm:t>
    </dgm:pt>
    <dgm:pt modelId="{BA7E0939-CC0B-4453-A4AC-6546D5DAB4A3}" type="sibTrans" cxnId="{4C0F8897-B9B8-4A08-9B15-DF36EEF0978A}">
      <dgm:prSet/>
      <dgm:spPr/>
      <dgm:t>
        <a:bodyPr/>
        <a:lstStyle/>
        <a:p>
          <a:endParaRPr lang="zh-CN" altLang="en-US"/>
        </a:p>
      </dgm:t>
    </dgm:pt>
    <dgm:pt modelId="{AD9203DE-0028-4EE9-A7DB-5216C624B219}">
      <dgm:prSet/>
      <dgm:spPr/>
      <dgm:t>
        <a:bodyPr/>
        <a:lstStyle/>
        <a:p>
          <a:pPr rtl="0"/>
          <a:r>
            <a:rPr lang="zh-CN"/>
            <a:t>由数据流图推导出系统的初始结构图。</a:t>
          </a:r>
        </a:p>
      </dgm:t>
    </dgm:pt>
    <dgm:pt modelId="{C61DA626-00FA-44BD-A35F-ED7DC2E5E339}" type="parTrans" cxnId="{E6F1FFD0-DCB0-43D4-82CB-997EBAE38C3A}">
      <dgm:prSet/>
      <dgm:spPr/>
      <dgm:t>
        <a:bodyPr/>
        <a:lstStyle/>
        <a:p>
          <a:endParaRPr lang="zh-CN" altLang="en-US"/>
        </a:p>
      </dgm:t>
    </dgm:pt>
    <dgm:pt modelId="{95EE5472-F01A-40B2-B59F-55A27A9735A3}" type="sibTrans" cxnId="{E6F1FFD0-DCB0-43D4-82CB-997EBAE38C3A}">
      <dgm:prSet/>
      <dgm:spPr/>
      <dgm:t>
        <a:bodyPr/>
        <a:lstStyle/>
        <a:p>
          <a:endParaRPr lang="zh-CN" altLang="en-US"/>
        </a:p>
      </dgm:t>
    </dgm:pt>
    <dgm:pt modelId="{B809F3BB-84EA-4BB9-BB32-CF29A046A13F}">
      <dgm:prSet/>
      <dgm:spPr/>
      <dgm:t>
        <a:bodyPr/>
        <a:lstStyle/>
        <a:p>
          <a:pPr rtl="0"/>
          <a:r>
            <a:rPr lang="zh-CN" dirty="0"/>
            <a:t>利用一些启发式原则来改进系统的初始结构图，直到得到符合要求的结构图为止。</a:t>
          </a:r>
        </a:p>
      </dgm:t>
    </dgm:pt>
    <dgm:pt modelId="{724BD660-F0A0-4AE9-8F20-BA940B603A9A}" type="parTrans" cxnId="{0CB84648-E1A5-4828-B217-F31C97B9AD42}">
      <dgm:prSet/>
      <dgm:spPr/>
      <dgm:t>
        <a:bodyPr/>
        <a:lstStyle/>
        <a:p>
          <a:endParaRPr lang="zh-CN" altLang="en-US"/>
        </a:p>
      </dgm:t>
    </dgm:pt>
    <dgm:pt modelId="{78881C06-6960-45C0-B4B0-2375BFE6C25F}" type="sibTrans" cxnId="{0CB84648-E1A5-4828-B217-F31C97B9AD42}">
      <dgm:prSet/>
      <dgm:spPr/>
      <dgm:t>
        <a:bodyPr/>
        <a:lstStyle/>
        <a:p>
          <a:endParaRPr lang="zh-CN" altLang="en-US"/>
        </a:p>
      </dgm:t>
    </dgm:pt>
    <dgm:pt modelId="{9CBE2E99-F4AD-42BA-B52C-D445958A151F}">
      <dgm:prSet/>
      <dgm:spPr/>
      <dgm:t>
        <a:bodyPr/>
        <a:lstStyle/>
        <a:p>
          <a:pPr rtl="0"/>
          <a:r>
            <a:rPr lang="zh-CN"/>
            <a:t>修改和补充数据词典。</a:t>
          </a:r>
        </a:p>
      </dgm:t>
    </dgm:pt>
    <dgm:pt modelId="{220853B2-EB34-4DC9-A688-AE808D93336C}" type="parTrans" cxnId="{282255A0-BE28-4D03-A9B4-657C6038D367}">
      <dgm:prSet/>
      <dgm:spPr/>
      <dgm:t>
        <a:bodyPr/>
        <a:lstStyle/>
        <a:p>
          <a:endParaRPr lang="zh-CN" altLang="en-US"/>
        </a:p>
      </dgm:t>
    </dgm:pt>
    <dgm:pt modelId="{731A0E18-660A-4728-BDA0-B2A4640CD532}" type="sibTrans" cxnId="{282255A0-BE28-4D03-A9B4-657C6038D367}">
      <dgm:prSet/>
      <dgm:spPr/>
      <dgm:t>
        <a:bodyPr/>
        <a:lstStyle/>
        <a:p>
          <a:endParaRPr lang="zh-CN" altLang="en-US"/>
        </a:p>
      </dgm:t>
    </dgm:pt>
    <dgm:pt modelId="{7E6FEE9E-B58F-4C84-8544-CFE229923BA6}">
      <dgm:prSet/>
      <dgm:spPr/>
      <dgm:t>
        <a:bodyPr/>
        <a:lstStyle/>
        <a:p>
          <a:endParaRPr lang="zh-CN" altLang="en-US"/>
        </a:p>
      </dgm:t>
    </dgm:pt>
    <dgm:pt modelId="{E7C6B5F5-A3BD-49AE-84E8-34916BFA5A94}" type="parTrans" cxnId="{950BB6D7-94CC-42BB-8AF1-F0EC204C7069}">
      <dgm:prSet/>
      <dgm:spPr/>
      <dgm:t>
        <a:bodyPr/>
        <a:lstStyle/>
        <a:p>
          <a:endParaRPr lang="zh-CN" altLang="en-US"/>
        </a:p>
      </dgm:t>
    </dgm:pt>
    <dgm:pt modelId="{FF7FA0BB-7E9C-416F-9FA7-0EA97D49CD44}" type="sibTrans" cxnId="{950BB6D7-94CC-42BB-8AF1-F0EC204C7069}">
      <dgm:prSet/>
      <dgm:spPr/>
      <dgm:t>
        <a:bodyPr/>
        <a:lstStyle/>
        <a:p>
          <a:endParaRPr lang="zh-CN" altLang="en-US"/>
        </a:p>
      </dgm:t>
    </dgm:pt>
    <dgm:pt modelId="{4B76BA2F-6B57-4011-8040-2F5859154C1F}" type="pres">
      <dgm:prSet presAssocID="{30A6A335-E759-4C1D-B83D-B714D3764903}" presName="outerComposite" presStyleCnt="0">
        <dgm:presLayoutVars>
          <dgm:chMax val="5"/>
          <dgm:dir/>
          <dgm:resizeHandles val="exact"/>
        </dgm:presLayoutVars>
      </dgm:prSet>
      <dgm:spPr/>
    </dgm:pt>
    <dgm:pt modelId="{60412EE7-0F06-4EF7-A7EE-AC402F276526}" type="pres">
      <dgm:prSet presAssocID="{30A6A335-E759-4C1D-B83D-B714D3764903}" presName="dummyMaxCanvas" presStyleCnt="0">
        <dgm:presLayoutVars/>
      </dgm:prSet>
      <dgm:spPr/>
    </dgm:pt>
    <dgm:pt modelId="{0BCBAF49-9980-4BFA-B6C9-EFD5C53BFCE6}" type="pres">
      <dgm:prSet presAssocID="{30A6A335-E759-4C1D-B83D-B714D3764903}" presName="FiveNodes_1" presStyleLbl="node1" presStyleIdx="0" presStyleCnt="5">
        <dgm:presLayoutVars>
          <dgm:bulletEnabled val="1"/>
        </dgm:presLayoutVars>
      </dgm:prSet>
      <dgm:spPr/>
    </dgm:pt>
    <dgm:pt modelId="{97CB4F37-8070-4C8F-B80F-6243F908DDAA}" type="pres">
      <dgm:prSet presAssocID="{30A6A335-E759-4C1D-B83D-B714D3764903}" presName="FiveNodes_2" presStyleLbl="node1" presStyleIdx="1" presStyleCnt="5">
        <dgm:presLayoutVars>
          <dgm:bulletEnabled val="1"/>
        </dgm:presLayoutVars>
      </dgm:prSet>
      <dgm:spPr/>
    </dgm:pt>
    <dgm:pt modelId="{5438DC36-B7DD-4E9A-A9FC-EFBFDFB1170A}" type="pres">
      <dgm:prSet presAssocID="{30A6A335-E759-4C1D-B83D-B714D3764903}" presName="FiveNodes_3" presStyleLbl="node1" presStyleIdx="2" presStyleCnt="5">
        <dgm:presLayoutVars>
          <dgm:bulletEnabled val="1"/>
        </dgm:presLayoutVars>
      </dgm:prSet>
      <dgm:spPr/>
    </dgm:pt>
    <dgm:pt modelId="{35F77C15-75E4-4D33-8F31-0474824EE240}" type="pres">
      <dgm:prSet presAssocID="{30A6A335-E759-4C1D-B83D-B714D3764903}" presName="FiveNodes_4" presStyleLbl="node1" presStyleIdx="3" presStyleCnt="5">
        <dgm:presLayoutVars>
          <dgm:bulletEnabled val="1"/>
        </dgm:presLayoutVars>
      </dgm:prSet>
      <dgm:spPr/>
    </dgm:pt>
    <dgm:pt modelId="{5C16F5FD-1DAD-45F9-BE3C-C6C075645C50}" type="pres">
      <dgm:prSet presAssocID="{30A6A335-E759-4C1D-B83D-B714D3764903}" presName="FiveNodes_5" presStyleLbl="node1" presStyleIdx="4" presStyleCnt="5">
        <dgm:presLayoutVars>
          <dgm:bulletEnabled val="1"/>
        </dgm:presLayoutVars>
      </dgm:prSet>
      <dgm:spPr/>
    </dgm:pt>
    <dgm:pt modelId="{F9B0291C-E5CD-4D8B-9794-CFA21D75FD86}" type="pres">
      <dgm:prSet presAssocID="{30A6A335-E759-4C1D-B83D-B714D3764903}" presName="FiveConn_1-2" presStyleLbl="fgAccFollowNode1" presStyleIdx="0" presStyleCnt="4">
        <dgm:presLayoutVars>
          <dgm:bulletEnabled val="1"/>
        </dgm:presLayoutVars>
      </dgm:prSet>
      <dgm:spPr/>
    </dgm:pt>
    <dgm:pt modelId="{3F0BA36A-4813-46FB-8E6E-31EFAE92E722}" type="pres">
      <dgm:prSet presAssocID="{30A6A335-E759-4C1D-B83D-B714D3764903}" presName="FiveConn_2-3" presStyleLbl="fgAccFollowNode1" presStyleIdx="1" presStyleCnt="4">
        <dgm:presLayoutVars>
          <dgm:bulletEnabled val="1"/>
        </dgm:presLayoutVars>
      </dgm:prSet>
      <dgm:spPr/>
    </dgm:pt>
    <dgm:pt modelId="{A6A42C5D-159F-4EF6-9F9D-FEAF64C1F15C}" type="pres">
      <dgm:prSet presAssocID="{30A6A335-E759-4C1D-B83D-B714D3764903}" presName="FiveConn_3-4" presStyleLbl="fgAccFollowNode1" presStyleIdx="2" presStyleCnt="4">
        <dgm:presLayoutVars>
          <dgm:bulletEnabled val="1"/>
        </dgm:presLayoutVars>
      </dgm:prSet>
      <dgm:spPr/>
    </dgm:pt>
    <dgm:pt modelId="{D3629528-C209-4728-8F3F-6093585A2505}" type="pres">
      <dgm:prSet presAssocID="{30A6A335-E759-4C1D-B83D-B714D3764903}" presName="FiveConn_4-5" presStyleLbl="fgAccFollowNode1" presStyleIdx="3" presStyleCnt="4">
        <dgm:presLayoutVars>
          <dgm:bulletEnabled val="1"/>
        </dgm:presLayoutVars>
      </dgm:prSet>
      <dgm:spPr/>
    </dgm:pt>
    <dgm:pt modelId="{850E95A3-5F9B-45F4-8BF7-F96924EDD626}" type="pres">
      <dgm:prSet presAssocID="{30A6A335-E759-4C1D-B83D-B714D3764903}" presName="FiveNodes_1_text" presStyleLbl="node1" presStyleIdx="4" presStyleCnt="5">
        <dgm:presLayoutVars>
          <dgm:bulletEnabled val="1"/>
        </dgm:presLayoutVars>
      </dgm:prSet>
      <dgm:spPr/>
    </dgm:pt>
    <dgm:pt modelId="{CB3B3F18-DA82-4251-937B-97983A19D450}" type="pres">
      <dgm:prSet presAssocID="{30A6A335-E759-4C1D-B83D-B714D3764903}" presName="FiveNodes_2_text" presStyleLbl="node1" presStyleIdx="4" presStyleCnt="5">
        <dgm:presLayoutVars>
          <dgm:bulletEnabled val="1"/>
        </dgm:presLayoutVars>
      </dgm:prSet>
      <dgm:spPr/>
    </dgm:pt>
    <dgm:pt modelId="{7F4CBD50-3C00-4FAE-AD3A-7E4B8EE064D2}" type="pres">
      <dgm:prSet presAssocID="{30A6A335-E759-4C1D-B83D-B714D3764903}" presName="FiveNodes_3_text" presStyleLbl="node1" presStyleIdx="4" presStyleCnt="5">
        <dgm:presLayoutVars>
          <dgm:bulletEnabled val="1"/>
        </dgm:presLayoutVars>
      </dgm:prSet>
      <dgm:spPr/>
    </dgm:pt>
    <dgm:pt modelId="{3A1B5EA8-04CF-494A-8A64-DB8F51E1A246}" type="pres">
      <dgm:prSet presAssocID="{30A6A335-E759-4C1D-B83D-B714D3764903}" presName="FiveNodes_4_text" presStyleLbl="node1" presStyleIdx="4" presStyleCnt="5">
        <dgm:presLayoutVars>
          <dgm:bulletEnabled val="1"/>
        </dgm:presLayoutVars>
      </dgm:prSet>
      <dgm:spPr/>
    </dgm:pt>
    <dgm:pt modelId="{6FB29E30-FF23-4BA4-A7FA-C0C222273337}" type="pres">
      <dgm:prSet presAssocID="{30A6A335-E759-4C1D-B83D-B714D3764903}" presName="FiveNodes_5_text" presStyleLbl="node1" presStyleIdx="4" presStyleCnt="5">
        <dgm:presLayoutVars>
          <dgm:bulletEnabled val="1"/>
        </dgm:presLayoutVars>
      </dgm:prSet>
      <dgm:spPr/>
    </dgm:pt>
  </dgm:ptLst>
  <dgm:cxnLst>
    <dgm:cxn modelId="{94FC1A03-D172-4522-88D5-0EB92BD0C145}" type="presOf" srcId="{4F084C99-5E72-413F-9BCD-1D0758570517}" destId="{F9B0291C-E5CD-4D8B-9794-CFA21D75FD86}" srcOrd="0" destOrd="0" presId="urn:microsoft.com/office/officeart/2005/8/layout/vProcess5"/>
    <dgm:cxn modelId="{B62EC311-CBED-4A4C-A2AE-DD8BE3897946}" type="presOf" srcId="{8F7237D0-525F-4C0B-AE50-90B0758A91CB}" destId="{0BCBAF49-9980-4BFA-B6C9-EFD5C53BFCE6}" srcOrd="0" destOrd="0" presId="urn:microsoft.com/office/officeart/2005/8/layout/vProcess5"/>
    <dgm:cxn modelId="{D1E1F916-94A1-407D-8CB4-90F873C36282}" type="presOf" srcId="{AD9203DE-0028-4EE9-A7DB-5216C624B219}" destId="{7F4CBD50-3C00-4FAE-AD3A-7E4B8EE064D2}" srcOrd="1" destOrd="0" presId="urn:microsoft.com/office/officeart/2005/8/layout/vProcess5"/>
    <dgm:cxn modelId="{A1599017-CAE2-45EC-B1AC-7A2EEE338B7D}" type="presOf" srcId="{78881C06-6960-45C0-B4B0-2375BFE6C25F}" destId="{D3629528-C209-4728-8F3F-6093585A2505}" srcOrd="0" destOrd="0" presId="urn:microsoft.com/office/officeart/2005/8/layout/vProcess5"/>
    <dgm:cxn modelId="{BA077124-8783-4697-BFC9-AA6F76F29546}" type="presOf" srcId="{8F7237D0-525F-4C0B-AE50-90B0758A91CB}" destId="{850E95A3-5F9B-45F4-8BF7-F96924EDD626}" srcOrd="1" destOrd="0" presId="urn:microsoft.com/office/officeart/2005/8/layout/vProcess5"/>
    <dgm:cxn modelId="{E6ED9530-99BB-4B88-80A3-2738B9DAA0DF}" type="presOf" srcId="{30A6A335-E759-4C1D-B83D-B714D3764903}" destId="{4B76BA2F-6B57-4011-8040-2F5859154C1F}" srcOrd="0" destOrd="0" presId="urn:microsoft.com/office/officeart/2005/8/layout/vProcess5"/>
    <dgm:cxn modelId="{747EBA44-F77E-48AB-A182-FAD11FEAE4A7}" type="presOf" srcId="{BA7E0939-CC0B-4453-A4AC-6546D5DAB4A3}" destId="{3F0BA36A-4813-46FB-8E6E-31EFAE92E722}" srcOrd="0" destOrd="0" presId="urn:microsoft.com/office/officeart/2005/8/layout/vProcess5"/>
    <dgm:cxn modelId="{0CB84648-E1A5-4828-B217-F31C97B9AD42}" srcId="{30A6A335-E759-4C1D-B83D-B714D3764903}" destId="{B809F3BB-84EA-4BB9-BB32-CF29A046A13F}" srcOrd="3" destOrd="0" parTransId="{724BD660-F0A0-4AE9-8F20-BA940B603A9A}" sibTransId="{78881C06-6960-45C0-B4B0-2375BFE6C25F}"/>
    <dgm:cxn modelId="{F6184E51-2217-4AF4-BE6C-CB7FD6DF6873}" type="presOf" srcId="{B809F3BB-84EA-4BB9-BB32-CF29A046A13F}" destId="{35F77C15-75E4-4D33-8F31-0474824EE240}" srcOrd="0" destOrd="0" presId="urn:microsoft.com/office/officeart/2005/8/layout/vProcess5"/>
    <dgm:cxn modelId="{DFA77F53-BA64-42C1-B5D4-4A7808A9CDDF}" type="presOf" srcId="{9CBE2E99-F4AD-42BA-B52C-D445958A151F}" destId="{6FB29E30-FF23-4BA4-A7FA-C0C222273337}" srcOrd="1" destOrd="0" presId="urn:microsoft.com/office/officeart/2005/8/layout/vProcess5"/>
    <dgm:cxn modelId="{8BE68E81-A070-4079-903D-B12E79A99C39}" type="presOf" srcId="{AD9203DE-0028-4EE9-A7DB-5216C624B219}" destId="{5438DC36-B7DD-4E9A-A9FC-EFBFDFB1170A}" srcOrd="0" destOrd="0" presId="urn:microsoft.com/office/officeart/2005/8/layout/vProcess5"/>
    <dgm:cxn modelId="{4C0F8897-B9B8-4A08-9B15-DF36EEF0978A}" srcId="{30A6A335-E759-4C1D-B83D-B714D3764903}" destId="{852E0B4A-FD31-490B-A5C4-3D26EFF16FDC}" srcOrd="1" destOrd="0" parTransId="{4D0A8101-55D4-487C-9688-F701F49D2801}" sibTransId="{BA7E0939-CC0B-4453-A4AC-6546D5DAB4A3}"/>
    <dgm:cxn modelId="{83A3C29B-0F7A-41C3-85F5-DA6106C4D609}" type="presOf" srcId="{B809F3BB-84EA-4BB9-BB32-CF29A046A13F}" destId="{3A1B5EA8-04CF-494A-8A64-DB8F51E1A246}" srcOrd="1" destOrd="0" presId="urn:microsoft.com/office/officeart/2005/8/layout/vProcess5"/>
    <dgm:cxn modelId="{D455F29F-4865-4D29-AED5-7BD86477A206}" type="presOf" srcId="{852E0B4A-FD31-490B-A5C4-3D26EFF16FDC}" destId="{97CB4F37-8070-4C8F-B80F-6243F908DDAA}" srcOrd="0" destOrd="0" presId="urn:microsoft.com/office/officeart/2005/8/layout/vProcess5"/>
    <dgm:cxn modelId="{282255A0-BE28-4D03-A9B4-657C6038D367}" srcId="{30A6A335-E759-4C1D-B83D-B714D3764903}" destId="{9CBE2E99-F4AD-42BA-B52C-D445958A151F}" srcOrd="4" destOrd="0" parTransId="{220853B2-EB34-4DC9-A688-AE808D93336C}" sibTransId="{731A0E18-660A-4728-BDA0-B2A4640CD532}"/>
    <dgm:cxn modelId="{927AD7B0-04FF-4FD6-B821-31710F597D38}" type="presOf" srcId="{9CBE2E99-F4AD-42BA-B52C-D445958A151F}" destId="{5C16F5FD-1DAD-45F9-BE3C-C6C075645C50}" srcOrd="0" destOrd="0" presId="urn:microsoft.com/office/officeart/2005/8/layout/vProcess5"/>
    <dgm:cxn modelId="{8C55F5BE-7353-4222-87A2-A2F80C11F58F}" srcId="{30A6A335-E759-4C1D-B83D-B714D3764903}" destId="{8F7237D0-525F-4C0B-AE50-90B0758A91CB}" srcOrd="0" destOrd="0" parTransId="{7655F64F-7840-47B2-B548-8F87AA4FFC3B}" sibTransId="{4F084C99-5E72-413F-9BCD-1D0758570517}"/>
    <dgm:cxn modelId="{0DA291D0-9899-4F7F-B492-881969FCD8FD}" type="presOf" srcId="{95EE5472-F01A-40B2-B59F-55A27A9735A3}" destId="{A6A42C5D-159F-4EF6-9F9D-FEAF64C1F15C}" srcOrd="0" destOrd="0" presId="urn:microsoft.com/office/officeart/2005/8/layout/vProcess5"/>
    <dgm:cxn modelId="{E6F1FFD0-DCB0-43D4-82CB-997EBAE38C3A}" srcId="{30A6A335-E759-4C1D-B83D-B714D3764903}" destId="{AD9203DE-0028-4EE9-A7DB-5216C624B219}" srcOrd="2" destOrd="0" parTransId="{C61DA626-00FA-44BD-A35F-ED7DC2E5E339}" sibTransId="{95EE5472-F01A-40B2-B59F-55A27A9735A3}"/>
    <dgm:cxn modelId="{950BB6D7-94CC-42BB-8AF1-F0EC204C7069}" srcId="{30A6A335-E759-4C1D-B83D-B714D3764903}" destId="{7E6FEE9E-B58F-4C84-8544-CFE229923BA6}" srcOrd="5" destOrd="0" parTransId="{E7C6B5F5-A3BD-49AE-84E8-34916BFA5A94}" sibTransId="{FF7FA0BB-7E9C-416F-9FA7-0EA97D49CD44}"/>
    <dgm:cxn modelId="{D6A7C0E4-FDB7-4C61-88A3-DCCAF0F97094}" type="presOf" srcId="{852E0B4A-FD31-490B-A5C4-3D26EFF16FDC}" destId="{CB3B3F18-DA82-4251-937B-97983A19D450}" srcOrd="1" destOrd="0" presId="urn:microsoft.com/office/officeart/2005/8/layout/vProcess5"/>
    <dgm:cxn modelId="{F013CD66-862F-431D-9D9E-9EF1DB6BA360}" type="presParOf" srcId="{4B76BA2F-6B57-4011-8040-2F5859154C1F}" destId="{60412EE7-0F06-4EF7-A7EE-AC402F276526}" srcOrd="0" destOrd="0" presId="urn:microsoft.com/office/officeart/2005/8/layout/vProcess5"/>
    <dgm:cxn modelId="{C5CD9CE5-AF1D-4ACD-9050-9F10139A0795}" type="presParOf" srcId="{4B76BA2F-6B57-4011-8040-2F5859154C1F}" destId="{0BCBAF49-9980-4BFA-B6C9-EFD5C53BFCE6}" srcOrd="1" destOrd="0" presId="urn:microsoft.com/office/officeart/2005/8/layout/vProcess5"/>
    <dgm:cxn modelId="{7BEB291C-4D36-4D2C-BBFB-33FADB1E592B}" type="presParOf" srcId="{4B76BA2F-6B57-4011-8040-2F5859154C1F}" destId="{97CB4F37-8070-4C8F-B80F-6243F908DDAA}" srcOrd="2" destOrd="0" presId="urn:microsoft.com/office/officeart/2005/8/layout/vProcess5"/>
    <dgm:cxn modelId="{6334B5A8-B116-4654-99A8-E36FB46A3D18}" type="presParOf" srcId="{4B76BA2F-6B57-4011-8040-2F5859154C1F}" destId="{5438DC36-B7DD-4E9A-A9FC-EFBFDFB1170A}" srcOrd="3" destOrd="0" presId="urn:microsoft.com/office/officeart/2005/8/layout/vProcess5"/>
    <dgm:cxn modelId="{FA58BEEF-AE46-43D6-867B-7924D73F85C0}" type="presParOf" srcId="{4B76BA2F-6B57-4011-8040-2F5859154C1F}" destId="{35F77C15-75E4-4D33-8F31-0474824EE240}" srcOrd="4" destOrd="0" presId="urn:microsoft.com/office/officeart/2005/8/layout/vProcess5"/>
    <dgm:cxn modelId="{12778331-EA3A-4B32-8C85-2D4B9B6A06C3}" type="presParOf" srcId="{4B76BA2F-6B57-4011-8040-2F5859154C1F}" destId="{5C16F5FD-1DAD-45F9-BE3C-C6C075645C50}" srcOrd="5" destOrd="0" presId="urn:microsoft.com/office/officeart/2005/8/layout/vProcess5"/>
    <dgm:cxn modelId="{E94DBB2D-0A78-4B69-8597-F4CA90809130}" type="presParOf" srcId="{4B76BA2F-6B57-4011-8040-2F5859154C1F}" destId="{F9B0291C-E5CD-4D8B-9794-CFA21D75FD86}" srcOrd="6" destOrd="0" presId="urn:microsoft.com/office/officeart/2005/8/layout/vProcess5"/>
    <dgm:cxn modelId="{703D2572-9565-4CEB-9287-FBD01D2FD220}" type="presParOf" srcId="{4B76BA2F-6B57-4011-8040-2F5859154C1F}" destId="{3F0BA36A-4813-46FB-8E6E-31EFAE92E722}" srcOrd="7" destOrd="0" presId="urn:microsoft.com/office/officeart/2005/8/layout/vProcess5"/>
    <dgm:cxn modelId="{F7DDC6EC-9EDF-4607-BF4B-4356DF4433C1}" type="presParOf" srcId="{4B76BA2F-6B57-4011-8040-2F5859154C1F}" destId="{A6A42C5D-159F-4EF6-9F9D-FEAF64C1F15C}" srcOrd="8" destOrd="0" presId="urn:microsoft.com/office/officeart/2005/8/layout/vProcess5"/>
    <dgm:cxn modelId="{663A7CD4-D9F4-4F8A-B2E8-0B4A201D3FCA}" type="presParOf" srcId="{4B76BA2F-6B57-4011-8040-2F5859154C1F}" destId="{D3629528-C209-4728-8F3F-6093585A2505}" srcOrd="9" destOrd="0" presId="urn:microsoft.com/office/officeart/2005/8/layout/vProcess5"/>
    <dgm:cxn modelId="{4096FB79-92B3-4633-926A-CE3475A05256}" type="presParOf" srcId="{4B76BA2F-6B57-4011-8040-2F5859154C1F}" destId="{850E95A3-5F9B-45F4-8BF7-F96924EDD626}" srcOrd="10" destOrd="0" presId="urn:microsoft.com/office/officeart/2005/8/layout/vProcess5"/>
    <dgm:cxn modelId="{2281CF94-087B-4CFC-A814-B1D66763487A}" type="presParOf" srcId="{4B76BA2F-6B57-4011-8040-2F5859154C1F}" destId="{CB3B3F18-DA82-4251-937B-97983A19D450}" srcOrd="11" destOrd="0" presId="urn:microsoft.com/office/officeart/2005/8/layout/vProcess5"/>
    <dgm:cxn modelId="{1F477FD5-2C9E-4B8B-9ECC-82B563C54CBD}" type="presParOf" srcId="{4B76BA2F-6B57-4011-8040-2F5859154C1F}" destId="{7F4CBD50-3C00-4FAE-AD3A-7E4B8EE064D2}" srcOrd="12" destOrd="0" presId="urn:microsoft.com/office/officeart/2005/8/layout/vProcess5"/>
    <dgm:cxn modelId="{CF12EB48-02A1-4252-A443-C607125A90FD}" type="presParOf" srcId="{4B76BA2F-6B57-4011-8040-2F5859154C1F}" destId="{3A1B5EA8-04CF-494A-8A64-DB8F51E1A246}" srcOrd="13" destOrd="0" presId="urn:microsoft.com/office/officeart/2005/8/layout/vProcess5"/>
    <dgm:cxn modelId="{3FD2F45F-B7FF-4AEE-91EC-7FA63AA0FD11}" type="presParOf" srcId="{4B76BA2F-6B57-4011-8040-2F5859154C1F}" destId="{6FB29E30-FF23-4BA4-A7FA-C0C222273337}"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53B8EBD0-55EB-497B-8BD2-E003190CDF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90DD6E82-3E21-4E85-B693-AE7288A36B52}">
      <dgm:prSet/>
      <dgm:spPr/>
      <dgm:t>
        <a:bodyPr/>
        <a:lstStyle/>
        <a:p>
          <a:pPr rtl="0"/>
          <a:r>
            <a:rPr lang="zh-CN" dirty="0"/>
            <a:t>重画数据流图</a:t>
          </a:r>
        </a:p>
      </dgm:t>
    </dgm:pt>
    <dgm:pt modelId="{A3A4C4FF-18B4-4B92-B9BF-3362D364DD05}" type="parTrans" cxnId="{C147AA9E-F2D0-4988-A307-2C3DA9DEC197}">
      <dgm:prSet/>
      <dgm:spPr/>
      <dgm:t>
        <a:bodyPr/>
        <a:lstStyle/>
        <a:p>
          <a:endParaRPr lang="zh-CN" altLang="en-US"/>
        </a:p>
      </dgm:t>
    </dgm:pt>
    <dgm:pt modelId="{1AD8C2FD-765B-4AED-B0FD-3AC8278F5CD2}" type="sibTrans" cxnId="{C147AA9E-F2D0-4988-A307-2C3DA9DEC197}">
      <dgm:prSet/>
      <dgm:spPr/>
      <dgm:t>
        <a:bodyPr/>
        <a:lstStyle/>
        <a:p>
          <a:endParaRPr lang="zh-CN" altLang="en-US"/>
        </a:p>
      </dgm:t>
    </dgm:pt>
    <dgm:pt modelId="{F2C0B4AF-4904-41FD-8563-54FC2799116E}">
      <dgm:prSet/>
      <dgm:spPr/>
      <dgm:t>
        <a:bodyPr/>
        <a:lstStyle/>
        <a:p>
          <a:pPr rtl="0"/>
          <a:r>
            <a:rPr lang="zh-CN" dirty="0"/>
            <a:t>区分有效（逻辑）输入、有效（逻辑）输出和中心变换部分</a:t>
          </a:r>
        </a:p>
      </dgm:t>
    </dgm:pt>
    <dgm:pt modelId="{EF0BE9AD-A903-4CFE-B983-D74B7CCA0F19}" type="parTrans" cxnId="{98883F9C-4C6A-449E-86F3-31ACC097D093}">
      <dgm:prSet/>
      <dgm:spPr/>
      <dgm:t>
        <a:bodyPr/>
        <a:lstStyle/>
        <a:p>
          <a:endParaRPr lang="zh-CN" altLang="en-US"/>
        </a:p>
      </dgm:t>
    </dgm:pt>
    <dgm:pt modelId="{6DFBB90A-924D-468A-914A-3BDAE3E910D4}" type="sibTrans" cxnId="{98883F9C-4C6A-449E-86F3-31ACC097D093}">
      <dgm:prSet/>
      <dgm:spPr/>
      <dgm:t>
        <a:bodyPr/>
        <a:lstStyle/>
        <a:p>
          <a:endParaRPr lang="zh-CN" altLang="en-US"/>
        </a:p>
      </dgm:t>
    </dgm:pt>
    <dgm:pt modelId="{B47A5813-7975-489E-A32E-0BD39A23456E}">
      <dgm:prSet/>
      <dgm:spPr/>
      <dgm:t>
        <a:bodyPr/>
        <a:lstStyle/>
        <a:p>
          <a:pPr rtl="0"/>
          <a:r>
            <a:rPr lang="zh-CN" dirty="0"/>
            <a:t>进行一级分解，设计上层模块</a:t>
          </a:r>
        </a:p>
      </dgm:t>
    </dgm:pt>
    <dgm:pt modelId="{95D8F227-9D0B-4277-91B9-3E4B4FBE76E4}" type="parTrans" cxnId="{0BDA0C2B-2219-4EE6-B40E-89B1DF774C6F}">
      <dgm:prSet/>
      <dgm:spPr/>
      <dgm:t>
        <a:bodyPr/>
        <a:lstStyle/>
        <a:p>
          <a:endParaRPr lang="zh-CN" altLang="en-US"/>
        </a:p>
      </dgm:t>
    </dgm:pt>
    <dgm:pt modelId="{594A60E7-59B9-48DA-94A9-090C24C6D1B2}" type="sibTrans" cxnId="{0BDA0C2B-2219-4EE6-B40E-89B1DF774C6F}">
      <dgm:prSet/>
      <dgm:spPr/>
      <dgm:t>
        <a:bodyPr/>
        <a:lstStyle/>
        <a:p>
          <a:endParaRPr lang="zh-CN" altLang="en-US"/>
        </a:p>
      </dgm:t>
    </dgm:pt>
    <dgm:pt modelId="{20128E36-052C-46BD-8289-245C0CDA93FB}">
      <dgm:prSet/>
      <dgm:spPr/>
      <dgm:t>
        <a:bodyPr/>
        <a:lstStyle/>
        <a:p>
          <a:pPr rtl="0"/>
          <a:r>
            <a:rPr lang="zh-CN" dirty="0"/>
            <a:t>进行二级分解，设计输入、输出和中心变换部分的中、下层模块</a:t>
          </a:r>
        </a:p>
      </dgm:t>
    </dgm:pt>
    <dgm:pt modelId="{96903487-6076-47EA-9E05-9D1D32C81FCD}" type="parTrans" cxnId="{BFF9FADA-C62D-4E71-AC31-EFEA9DD179EF}">
      <dgm:prSet/>
      <dgm:spPr/>
      <dgm:t>
        <a:bodyPr/>
        <a:lstStyle/>
        <a:p>
          <a:endParaRPr lang="zh-CN" altLang="en-US"/>
        </a:p>
      </dgm:t>
    </dgm:pt>
    <dgm:pt modelId="{DAA12FA9-AFC1-4B76-B817-02470C51FA9C}" type="sibTrans" cxnId="{BFF9FADA-C62D-4E71-AC31-EFEA9DD179EF}">
      <dgm:prSet/>
      <dgm:spPr/>
      <dgm:t>
        <a:bodyPr/>
        <a:lstStyle/>
        <a:p>
          <a:endParaRPr lang="zh-CN" altLang="en-US"/>
        </a:p>
      </dgm:t>
    </dgm:pt>
    <dgm:pt modelId="{1B63422B-4E28-46A5-B1C0-872FF2E6392C}" type="pres">
      <dgm:prSet presAssocID="{53B8EBD0-55EB-497B-8BD2-E003190CDFE5}" presName="Name0" presStyleCnt="0">
        <dgm:presLayoutVars>
          <dgm:dir/>
          <dgm:animLvl val="lvl"/>
          <dgm:resizeHandles val="exact"/>
        </dgm:presLayoutVars>
      </dgm:prSet>
      <dgm:spPr/>
    </dgm:pt>
    <dgm:pt modelId="{8473DB1A-1C95-4F34-9CE0-F0FA37CB8D64}" type="pres">
      <dgm:prSet presAssocID="{20128E36-052C-46BD-8289-245C0CDA93FB}" presName="boxAndChildren" presStyleCnt="0"/>
      <dgm:spPr/>
    </dgm:pt>
    <dgm:pt modelId="{21E91B32-DDC2-4351-A401-A9E88377FF39}" type="pres">
      <dgm:prSet presAssocID="{20128E36-052C-46BD-8289-245C0CDA93FB}" presName="parentTextBox" presStyleLbl="node1" presStyleIdx="0" presStyleCnt="4"/>
      <dgm:spPr/>
    </dgm:pt>
    <dgm:pt modelId="{B8818F82-2D33-48FD-8F96-54C6882CFFD3}" type="pres">
      <dgm:prSet presAssocID="{594A60E7-59B9-48DA-94A9-090C24C6D1B2}" presName="sp" presStyleCnt="0"/>
      <dgm:spPr/>
    </dgm:pt>
    <dgm:pt modelId="{EBA98709-DF5D-4207-A4C1-0B5218B15153}" type="pres">
      <dgm:prSet presAssocID="{B47A5813-7975-489E-A32E-0BD39A23456E}" presName="arrowAndChildren" presStyleCnt="0"/>
      <dgm:spPr/>
    </dgm:pt>
    <dgm:pt modelId="{3DB9B15E-57C8-4432-8F29-7B9E3D613727}" type="pres">
      <dgm:prSet presAssocID="{B47A5813-7975-489E-A32E-0BD39A23456E}" presName="parentTextArrow" presStyleLbl="node1" presStyleIdx="1" presStyleCnt="4"/>
      <dgm:spPr/>
    </dgm:pt>
    <dgm:pt modelId="{6BB4BE11-2661-4422-99EC-4C4C9F462AF9}" type="pres">
      <dgm:prSet presAssocID="{6DFBB90A-924D-468A-914A-3BDAE3E910D4}" presName="sp" presStyleCnt="0"/>
      <dgm:spPr/>
    </dgm:pt>
    <dgm:pt modelId="{121B1446-5009-4824-8C74-F56F606C093F}" type="pres">
      <dgm:prSet presAssocID="{F2C0B4AF-4904-41FD-8563-54FC2799116E}" presName="arrowAndChildren" presStyleCnt="0"/>
      <dgm:spPr/>
    </dgm:pt>
    <dgm:pt modelId="{3DF7A989-2B59-4795-8CC5-A8992FDB6424}" type="pres">
      <dgm:prSet presAssocID="{F2C0B4AF-4904-41FD-8563-54FC2799116E}" presName="parentTextArrow" presStyleLbl="node1" presStyleIdx="2" presStyleCnt="4"/>
      <dgm:spPr/>
    </dgm:pt>
    <dgm:pt modelId="{CAF71ACB-A02A-4019-A77E-DC9C0C962535}" type="pres">
      <dgm:prSet presAssocID="{1AD8C2FD-765B-4AED-B0FD-3AC8278F5CD2}" presName="sp" presStyleCnt="0"/>
      <dgm:spPr/>
    </dgm:pt>
    <dgm:pt modelId="{8C404E5C-4840-4FD7-992B-FDCB07040FA1}" type="pres">
      <dgm:prSet presAssocID="{90DD6E82-3E21-4E85-B693-AE7288A36B52}" presName="arrowAndChildren" presStyleCnt="0"/>
      <dgm:spPr/>
    </dgm:pt>
    <dgm:pt modelId="{AFADED8B-73BF-4A76-979C-E0A2FF925DBA}" type="pres">
      <dgm:prSet presAssocID="{90DD6E82-3E21-4E85-B693-AE7288A36B52}" presName="parentTextArrow" presStyleLbl="node1" presStyleIdx="3" presStyleCnt="4"/>
      <dgm:spPr/>
    </dgm:pt>
  </dgm:ptLst>
  <dgm:cxnLst>
    <dgm:cxn modelId="{6F9EB424-97BA-41DC-8024-C83CBE3344C4}" type="presOf" srcId="{90DD6E82-3E21-4E85-B693-AE7288A36B52}" destId="{AFADED8B-73BF-4A76-979C-E0A2FF925DBA}" srcOrd="0" destOrd="0" presId="urn:microsoft.com/office/officeart/2005/8/layout/process4"/>
    <dgm:cxn modelId="{0BDA0C2B-2219-4EE6-B40E-89B1DF774C6F}" srcId="{53B8EBD0-55EB-497B-8BD2-E003190CDFE5}" destId="{B47A5813-7975-489E-A32E-0BD39A23456E}" srcOrd="2" destOrd="0" parTransId="{95D8F227-9D0B-4277-91B9-3E4B4FBE76E4}" sibTransId="{594A60E7-59B9-48DA-94A9-090C24C6D1B2}"/>
    <dgm:cxn modelId="{44B8EC2B-C651-46BF-B595-1604D1604C64}" type="presOf" srcId="{20128E36-052C-46BD-8289-245C0CDA93FB}" destId="{21E91B32-DDC2-4351-A401-A9E88377FF39}" srcOrd="0" destOrd="0" presId="urn:microsoft.com/office/officeart/2005/8/layout/process4"/>
    <dgm:cxn modelId="{83639D45-059A-4858-AF93-1D0DE3A39FB1}" type="presOf" srcId="{F2C0B4AF-4904-41FD-8563-54FC2799116E}" destId="{3DF7A989-2B59-4795-8CC5-A8992FDB6424}" srcOrd="0" destOrd="0" presId="urn:microsoft.com/office/officeart/2005/8/layout/process4"/>
    <dgm:cxn modelId="{FE93127B-C67C-4A2F-965C-1BD0015A4AB8}" type="presOf" srcId="{53B8EBD0-55EB-497B-8BD2-E003190CDFE5}" destId="{1B63422B-4E28-46A5-B1C0-872FF2E6392C}" srcOrd="0" destOrd="0" presId="urn:microsoft.com/office/officeart/2005/8/layout/process4"/>
    <dgm:cxn modelId="{BA5D7E7B-C2D9-4810-8571-C285E52C805B}" type="presOf" srcId="{B47A5813-7975-489E-A32E-0BD39A23456E}" destId="{3DB9B15E-57C8-4432-8F29-7B9E3D613727}" srcOrd="0" destOrd="0" presId="urn:microsoft.com/office/officeart/2005/8/layout/process4"/>
    <dgm:cxn modelId="{98883F9C-4C6A-449E-86F3-31ACC097D093}" srcId="{53B8EBD0-55EB-497B-8BD2-E003190CDFE5}" destId="{F2C0B4AF-4904-41FD-8563-54FC2799116E}" srcOrd="1" destOrd="0" parTransId="{EF0BE9AD-A903-4CFE-B983-D74B7CCA0F19}" sibTransId="{6DFBB90A-924D-468A-914A-3BDAE3E910D4}"/>
    <dgm:cxn modelId="{C147AA9E-F2D0-4988-A307-2C3DA9DEC197}" srcId="{53B8EBD0-55EB-497B-8BD2-E003190CDFE5}" destId="{90DD6E82-3E21-4E85-B693-AE7288A36B52}" srcOrd="0" destOrd="0" parTransId="{A3A4C4FF-18B4-4B92-B9BF-3362D364DD05}" sibTransId="{1AD8C2FD-765B-4AED-B0FD-3AC8278F5CD2}"/>
    <dgm:cxn modelId="{BFF9FADA-C62D-4E71-AC31-EFEA9DD179EF}" srcId="{53B8EBD0-55EB-497B-8BD2-E003190CDFE5}" destId="{20128E36-052C-46BD-8289-245C0CDA93FB}" srcOrd="3" destOrd="0" parTransId="{96903487-6076-47EA-9E05-9D1D32C81FCD}" sibTransId="{DAA12FA9-AFC1-4B76-B817-02470C51FA9C}"/>
    <dgm:cxn modelId="{9418161C-10E1-4DDA-97E0-EEB1AF565DB9}" type="presParOf" srcId="{1B63422B-4E28-46A5-B1C0-872FF2E6392C}" destId="{8473DB1A-1C95-4F34-9CE0-F0FA37CB8D64}" srcOrd="0" destOrd="0" presId="urn:microsoft.com/office/officeart/2005/8/layout/process4"/>
    <dgm:cxn modelId="{D6C5EF27-0B1F-498E-9181-F1B98E02E767}" type="presParOf" srcId="{8473DB1A-1C95-4F34-9CE0-F0FA37CB8D64}" destId="{21E91B32-DDC2-4351-A401-A9E88377FF39}" srcOrd="0" destOrd="0" presId="urn:microsoft.com/office/officeart/2005/8/layout/process4"/>
    <dgm:cxn modelId="{58409E3A-D2E9-420F-A3DD-5C16F6375988}" type="presParOf" srcId="{1B63422B-4E28-46A5-B1C0-872FF2E6392C}" destId="{B8818F82-2D33-48FD-8F96-54C6882CFFD3}" srcOrd="1" destOrd="0" presId="urn:microsoft.com/office/officeart/2005/8/layout/process4"/>
    <dgm:cxn modelId="{EC00BD97-6A2E-4096-9006-C8C31150F323}" type="presParOf" srcId="{1B63422B-4E28-46A5-B1C0-872FF2E6392C}" destId="{EBA98709-DF5D-4207-A4C1-0B5218B15153}" srcOrd="2" destOrd="0" presId="urn:microsoft.com/office/officeart/2005/8/layout/process4"/>
    <dgm:cxn modelId="{5E633D56-64E4-4E72-9E89-6EE21E226A21}" type="presParOf" srcId="{EBA98709-DF5D-4207-A4C1-0B5218B15153}" destId="{3DB9B15E-57C8-4432-8F29-7B9E3D613727}" srcOrd="0" destOrd="0" presId="urn:microsoft.com/office/officeart/2005/8/layout/process4"/>
    <dgm:cxn modelId="{8E23DF3C-6DDD-4C7C-BEC7-C66BB85350F7}" type="presParOf" srcId="{1B63422B-4E28-46A5-B1C0-872FF2E6392C}" destId="{6BB4BE11-2661-4422-99EC-4C4C9F462AF9}" srcOrd="3" destOrd="0" presId="urn:microsoft.com/office/officeart/2005/8/layout/process4"/>
    <dgm:cxn modelId="{CEEAEFCE-F884-4880-896E-5B54F450597C}" type="presParOf" srcId="{1B63422B-4E28-46A5-B1C0-872FF2E6392C}" destId="{121B1446-5009-4824-8C74-F56F606C093F}" srcOrd="4" destOrd="0" presId="urn:microsoft.com/office/officeart/2005/8/layout/process4"/>
    <dgm:cxn modelId="{86B10A24-91F1-4433-9181-AB383AD49DA0}" type="presParOf" srcId="{121B1446-5009-4824-8C74-F56F606C093F}" destId="{3DF7A989-2B59-4795-8CC5-A8992FDB6424}" srcOrd="0" destOrd="0" presId="urn:microsoft.com/office/officeart/2005/8/layout/process4"/>
    <dgm:cxn modelId="{9678056B-CAAF-4959-AFA2-018765B90EF6}" type="presParOf" srcId="{1B63422B-4E28-46A5-B1C0-872FF2E6392C}" destId="{CAF71ACB-A02A-4019-A77E-DC9C0C962535}" srcOrd="5" destOrd="0" presId="urn:microsoft.com/office/officeart/2005/8/layout/process4"/>
    <dgm:cxn modelId="{67A8F7CF-3AE2-44B9-8505-26E37D01F197}" type="presParOf" srcId="{1B63422B-4E28-46A5-B1C0-872FF2E6392C}" destId="{8C404E5C-4840-4FD7-992B-FDCB07040FA1}" srcOrd="6" destOrd="0" presId="urn:microsoft.com/office/officeart/2005/8/layout/process4"/>
    <dgm:cxn modelId="{6F346E6E-EB1A-4874-BD5D-88AFA7F27D25}" type="presParOf" srcId="{8C404E5C-4840-4FD7-992B-FDCB07040FA1}" destId="{AFADED8B-73BF-4A76-979C-E0A2FF925DBA}"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EC2996F-70A0-4D24-92E8-2CC530FD4FA9}"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35EF3E2-0638-4236-8C78-5BFCEA4B4F5D}">
      <dgm:prSet/>
      <dgm:spPr/>
      <dgm:t>
        <a:bodyPr/>
        <a:lstStyle/>
        <a:p>
          <a:pPr rtl="0"/>
          <a:r>
            <a:rPr lang="zh-CN"/>
            <a:t>软件架构设计（有时称为顶层设计）</a:t>
          </a:r>
        </a:p>
      </dgm:t>
    </dgm:pt>
    <dgm:pt modelId="{D74430F2-98A2-4615-BFC9-19CE8F75141E}" type="parTrans" cxnId="{A65932B4-851C-411B-9485-36784265ED07}">
      <dgm:prSet/>
      <dgm:spPr/>
      <dgm:t>
        <a:bodyPr/>
        <a:lstStyle/>
        <a:p>
          <a:endParaRPr lang="zh-CN" altLang="en-US"/>
        </a:p>
      </dgm:t>
    </dgm:pt>
    <dgm:pt modelId="{3F924087-3CD9-4A87-B57B-61B9404B5329}" type="sibTrans" cxnId="{A65932B4-851C-411B-9485-36784265ED07}">
      <dgm:prSet/>
      <dgm:spPr/>
      <dgm:t>
        <a:bodyPr/>
        <a:lstStyle/>
        <a:p>
          <a:endParaRPr lang="zh-CN" altLang="en-US"/>
        </a:p>
      </dgm:t>
    </dgm:pt>
    <dgm:pt modelId="{196AC259-C98F-4E5B-90AD-D6813B0B330A}">
      <dgm:prSet/>
      <dgm:spPr/>
      <dgm:t>
        <a:bodyPr/>
        <a:lstStyle/>
        <a:p>
          <a:pPr rtl="0"/>
          <a:r>
            <a:rPr lang="zh-CN"/>
            <a:t>描述软件的顶层架构和组织，划分不同的组件 </a:t>
          </a:r>
        </a:p>
      </dgm:t>
    </dgm:pt>
    <dgm:pt modelId="{00DB7B26-126C-4713-A79A-606359B4D36D}" type="parTrans" cxnId="{11C995B0-6849-4CF1-81F2-7004C431A89C}">
      <dgm:prSet/>
      <dgm:spPr/>
      <dgm:t>
        <a:bodyPr/>
        <a:lstStyle/>
        <a:p>
          <a:endParaRPr lang="zh-CN" altLang="en-US"/>
        </a:p>
      </dgm:t>
    </dgm:pt>
    <dgm:pt modelId="{1A3F4ECD-E88C-49D5-817D-8283BF82C5D2}" type="sibTrans" cxnId="{11C995B0-6849-4CF1-81F2-7004C431A89C}">
      <dgm:prSet/>
      <dgm:spPr/>
      <dgm:t>
        <a:bodyPr/>
        <a:lstStyle/>
        <a:p>
          <a:endParaRPr lang="zh-CN" altLang="en-US"/>
        </a:p>
      </dgm:t>
    </dgm:pt>
    <dgm:pt modelId="{016809A4-66E7-4883-9AE1-AD9A60A8F67A}">
      <dgm:prSet/>
      <dgm:spPr/>
      <dgm:t>
        <a:bodyPr/>
        <a:lstStyle/>
        <a:p>
          <a:pPr rtl="0"/>
          <a:r>
            <a:rPr lang="zh-CN"/>
            <a:t>软件详细设计</a:t>
          </a:r>
        </a:p>
      </dgm:t>
    </dgm:pt>
    <dgm:pt modelId="{EF9BCD6B-E4CB-4294-AE96-2257BC5F9B36}" type="parTrans" cxnId="{397458D7-CEC3-4624-BC80-102BD0C3E332}">
      <dgm:prSet/>
      <dgm:spPr/>
      <dgm:t>
        <a:bodyPr/>
        <a:lstStyle/>
        <a:p>
          <a:endParaRPr lang="zh-CN" altLang="en-US"/>
        </a:p>
      </dgm:t>
    </dgm:pt>
    <dgm:pt modelId="{161C08F6-E179-49A9-94FC-E8FE5AAD37AD}" type="sibTrans" cxnId="{397458D7-CEC3-4624-BC80-102BD0C3E332}">
      <dgm:prSet/>
      <dgm:spPr/>
      <dgm:t>
        <a:bodyPr/>
        <a:lstStyle/>
        <a:p>
          <a:endParaRPr lang="zh-CN" altLang="en-US"/>
        </a:p>
      </dgm:t>
    </dgm:pt>
    <dgm:pt modelId="{74BB74F8-55D8-413C-B52C-D92258CEFB14}">
      <dgm:prSet/>
      <dgm:spPr/>
      <dgm:t>
        <a:bodyPr/>
        <a:lstStyle/>
        <a:p>
          <a:pPr rtl="0"/>
          <a:r>
            <a:rPr lang="zh-CN"/>
            <a:t>详细描述各组件以便能够编码实现 </a:t>
          </a:r>
        </a:p>
      </dgm:t>
    </dgm:pt>
    <dgm:pt modelId="{CC1B4E70-945F-4B8F-BF67-A7596347DB0F}" type="parTrans" cxnId="{D7745C97-5A46-43CF-908D-51C8A89C4C52}">
      <dgm:prSet/>
      <dgm:spPr/>
      <dgm:t>
        <a:bodyPr/>
        <a:lstStyle/>
        <a:p>
          <a:endParaRPr lang="zh-CN" altLang="en-US"/>
        </a:p>
      </dgm:t>
    </dgm:pt>
    <dgm:pt modelId="{8D4B811C-A178-469F-9E9F-3C3222CBA689}" type="sibTrans" cxnId="{D7745C97-5A46-43CF-908D-51C8A89C4C52}">
      <dgm:prSet/>
      <dgm:spPr/>
      <dgm:t>
        <a:bodyPr/>
        <a:lstStyle/>
        <a:p>
          <a:endParaRPr lang="zh-CN" altLang="en-US"/>
        </a:p>
      </dgm:t>
    </dgm:pt>
    <dgm:pt modelId="{B2B75AF7-04C7-4E74-9E82-67A417D9AAF7}">
      <dgm:prSet/>
      <dgm:spPr/>
      <dgm:t>
        <a:bodyPr/>
        <a:lstStyle/>
        <a:p>
          <a:pPr rtl="0"/>
          <a:r>
            <a:rPr lang="zh-CN"/>
            <a:t>注意：</a:t>
          </a:r>
        </a:p>
      </dgm:t>
    </dgm:pt>
    <dgm:pt modelId="{D4574577-264B-46BB-A6DA-D3892B89DA55}" type="parTrans" cxnId="{95C8A6A0-6387-4EAD-9EA2-246E875B9B74}">
      <dgm:prSet/>
      <dgm:spPr/>
      <dgm:t>
        <a:bodyPr/>
        <a:lstStyle/>
        <a:p>
          <a:endParaRPr lang="zh-CN" altLang="en-US"/>
        </a:p>
      </dgm:t>
    </dgm:pt>
    <dgm:pt modelId="{2676E770-89E2-43E5-9FCE-66105E2C9282}" type="sibTrans" cxnId="{95C8A6A0-6387-4EAD-9EA2-246E875B9B74}">
      <dgm:prSet/>
      <dgm:spPr/>
      <dgm:t>
        <a:bodyPr/>
        <a:lstStyle/>
        <a:p>
          <a:endParaRPr lang="zh-CN" altLang="en-US"/>
        </a:p>
      </dgm:t>
    </dgm:pt>
    <dgm:pt modelId="{A49BA7EE-1198-4734-9AB1-0DA30FB37969}">
      <dgm:prSet/>
      <dgm:spPr/>
      <dgm:t>
        <a:bodyPr/>
        <a:lstStyle/>
        <a:p>
          <a:pPr rtl="0"/>
          <a:r>
            <a:rPr lang="zh-CN"/>
            <a:t>软件设计主要为分解设计</a:t>
          </a:r>
          <a:r>
            <a:rPr lang="en-US"/>
            <a:t>D-design(Decomposition design)</a:t>
          </a:r>
          <a:r>
            <a:rPr lang="zh-CN"/>
            <a:t>；</a:t>
          </a:r>
        </a:p>
      </dgm:t>
    </dgm:pt>
    <dgm:pt modelId="{C759AFF4-9ED7-435D-93D3-EB92AD705330}" type="parTrans" cxnId="{5F0067FD-4750-4F58-8605-9DCD9E9F207C}">
      <dgm:prSet/>
      <dgm:spPr/>
      <dgm:t>
        <a:bodyPr/>
        <a:lstStyle/>
        <a:p>
          <a:endParaRPr lang="zh-CN" altLang="en-US"/>
        </a:p>
      </dgm:t>
    </dgm:pt>
    <dgm:pt modelId="{A2228E7E-49C4-4CB6-99A6-11C16D015FDD}" type="sibTrans" cxnId="{5F0067FD-4750-4F58-8605-9DCD9E9F207C}">
      <dgm:prSet/>
      <dgm:spPr/>
      <dgm:t>
        <a:bodyPr/>
        <a:lstStyle/>
        <a:p>
          <a:endParaRPr lang="zh-CN" altLang="en-US"/>
        </a:p>
      </dgm:t>
    </dgm:pt>
    <dgm:pt modelId="{C1150E17-CAEE-4C3E-A61D-A341A7AC0559}">
      <dgm:prSet/>
      <dgm:spPr/>
      <dgm:t>
        <a:bodyPr/>
        <a:lstStyle/>
        <a:p>
          <a:pPr rtl="0"/>
          <a:r>
            <a:rPr lang="zh-CN" dirty="0"/>
            <a:t>可以包括系列模式设计</a:t>
          </a:r>
          <a:r>
            <a:rPr lang="en-US" dirty="0"/>
            <a:t>FP-design(Family Pattern design)</a:t>
          </a:r>
          <a:r>
            <a:rPr lang="zh-CN" dirty="0"/>
            <a:t>；</a:t>
          </a:r>
        </a:p>
      </dgm:t>
    </dgm:pt>
    <dgm:pt modelId="{F65BF6B3-FDAF-49B6-866E-F2D8A91B51DB}" type="parTrans" cxnId="{4FF02DA5-4A70-4675-832C-93EAB6971DC6}">
      <dgm:prSet/>
      <dgm:spPr/>
      <dgm:t>
        <a:bodyPr/>
        <a:lstStyle/>
        <a:p>
          <a:endParaRPr lang="zh-CN" altLang="en-US"/>
        </a:p>
      </dgm:t>
    </dgm:pt>
    <dgm:pt modelId="{43C852D0-F2B1-4F75-B7F1-6FCE4BB69C36}" type="sibTrans" cxnId="{4FF02DA5-4A70-4675-832C-93EAB6971DC6}">
      <dgm:prSet/>
      <dgm:spPr/>
      <dgm:t>
        <a:bodyPr/>
        <a:lstStyle/>
        <a:p>
          <a:endParaRPr lang="zh-CN" altLang="en-US"/>
        </a:p>
      </dgm:t>
    </dgm:pt>
    <dgm:pt modelId="{47AAD170-8EC9-475E-BA52-27C6B281C7A9}" type="pres">
      <dgm:prSet presAssocID="{8EC2996F-70A0-4D24-92E8-2CC530FD4FA9}" presName="linear" presStyleCnt="0">
        <dgm:presLayoutVars>
          <dgm:dir/>
          <dgm:animLvl val="lvl"/>
          <dgm:resizeHandles val="exact"/>
        </dgm:presLayoutVars>
      </dgm:prSet>
      <dgm:spPr/>
    </dgm:pt>
    <dgm:pt modelId="{54AE1E7B-5969-4A09-BE80-8D1954F564DE}" type="pres">
      <dgm:prSet presAssocID="{E35EF3E2-0638-4236-8C78-5BFCEA4B4F5D}" presName="parentLin" presStyleCnt="0"/>
      <dgm:spPr/>
    </dgm:pt>
    <dgm:pt modelId="{6F87E45A-2500-47AA-9AD4-DDA8370BDD74}" type="pres">
      <dgm:prSet presAssocID="{E35EF3E2-0638-4236-8C78-5BFCEA4B4F5D}" presName="parentLeftMargin" presStyleLbl="node1" presStyleIdx="0" presStyleCnt="3"/>
      <dgm:spPr/>
    </dgm:pt>
    <dgm:pt modelId="{304AA083-8557-40F8-A7E6-444EEB0AFA45}" type="pres">
      <dgm:prSet presAssocID="{E35EF3E2-0638-4236-8C78-5BFCEA4B4F5D}" presName="parentText" presStyleLbl="node1" presStyleIdx="0" presStyleCnt="3">
        <dgm:presLayoutVars>
          <dgm:chMax val="0"/>
          <dgm:bulletEnabled val="1"/>
        </dgm:presLayoutVars>
      </dgm:prSet>
      <dgm:spPr/>
    </dgm:pt>
    <dgm:pt modelId="{75EE1A2A-F5A4-4E7C-9593-A2290B718A73}" type="pres">
      <dgm:prSet presAssocID="{E35EF3E2-0638-4236-8C78-5BFCEA4B4F5D}" presName="negativeSpace" presStyleCnt="0"/>
      <dgm:spPr/>
    </dgm:pt>
    <dgm:pt modelId="{4346F54A-293A-4555-8DCD-23AB3A8B4620}" type="pres">
      <dgm:prSet presAssocID="{E35EF3E2-0638-4236-8C78-5BFCEA4B4F5D}" presName="childText" presStyleLbl="conFgAcc1" presStyleIdx="0" presStyleCnt="3">
        <dgm:presLayoutVars>
          <dgm:bulletEnabled val="1"/>
        </dgm:presLayoutVars>
      </dgm:prSet>
      <dgm:spPr/>
    </dgm:pt>
    <dgm:pt modelId="{3B433B57-7344-41C7-A8DB-AC2C0C508E3F}" type="pres">
      <dgm:prSet presAssocID="{3F924087-3CD9-4A87-B57B-61B9404B5329}" presName="spaceBetweenRectangles" presStyleCnt="0"/>
      <dgm:spPr/>
    </dgm:pt>
    <dgm:pt modelId="{375C6FE8-8B5F-4DD0-84CE-66B05FBCB4BF}" type="pres">
      <dgm:prSet presAssocID="{016809A4-66E7-4883-9AE1-AD9A60A8F67A}" presName="parentLin" presStyleCnt="0"/>
      <dgm:spPr/>
    </dgm:pt>
    <dgm:pt modelId="{9052BA6E-1990-425E-88B8-B94240A69234}" type="pres">
      <dgm:prSet presAssocID="{016809A4-66E7-4883-9AE1-AD9A60A8F67A}" presName="parentLeftMargin" presStyleLbl="node1" presStyleIdx="0" presStyleCnt="3"/>
      <dgm:spPr/>
    </dgm:pt>
    <dgm:pt modelId="{8C3550DE-2EA1-4F16-B9B7-092934639781}" type="pres">
      <dgm:prSet presAssocID="{016809A4-66E7-4883-9AE1-AD9A60A8F67A}" presName="parentText" presStyleLbl="node1" presStyleIdx="1" presStyleCnt="3">
        <dgm:presLayoutVars>
          <dgm:chMax val="0"/>
          <dgm:bulletEnabled val="1"/>
        </dgm:presLayoutVars>
      </dgm:prSet>
      <dgm:spPr/>
    </dgm:pt>
    <dgm:pt modelId="{23EB5C12-EB8A-45F8-92CE-EB637F14D42A}" type="pres">
      <dgm:prSet presAssocID="{016809A4-66E7-4883-9AE1-AD9A60A8F67A}" presName="negativeSpace" presStyleCnt="0"/>
      <dgm:spPr/>
    </dgm:pt>
    <dgm:pt modelId="{2438BD4C-93B5-4DCD-B8BC-DF9E445E232E}" type="pres">
      <dgm:prSet presAssocID="{016809A4-66E7-4883-9AE1-AD9A60A8F67A}" presName="childText" presStyleLbl="conFgAcc1" presStyleIdx="1" presStyleCnt="3">
        <dgm:presLayoutVars>
          <dgm:bulletEnabled val="1"/>
        </dgm:presLayoutVars>
      </dgm:prSet>
      <dgm:spPr/>
    </dgm:pt>
    <dgm:pt modelId="{AEF02213-2CA6-4AE1-953C-77AEA931BEA2}" type="pres">
      <dgm:prSet presAssocID="{161C08F6-E179-49A9-94FC-E8FE5AAD37AD}" presName="spaceBetweenRectangles" presStyleCnt="0"/>
      <dgm:spPr/>
    </dgm:pt>
    <dgm:pt modelId="{DA2DC5B8-7DFA-4F1E-A56B-9783505EE2C3}" type="pres">
      <dgm:prSet presAssocID="{B2B75AF7-04C7-4E74-9E82-67A417D9AAF7}" presName="parentLin" presStyleCnt="0"/>
      <dgm:spPr/>
    </dgm:pt>
    <dgm:pt modelId="{9548533A-8BA1-4ABC-ADEA-2158813EB445}" type="pres">
      <dgm:prSet presAssocID="{B2B75AF7-04C7-4E74-9E82-67A417D9AAF7}" presName="parentLeftMargin" presStyleLbl="node1" presStyleIdx="1" presStyleCnt="3"/>
      <dgm:spPr/>
    </dgm:pt>
    <dgm:pt modelId="{14C056DF-328A-4065-B523-64249A4772A8}" type="pres">
      <dgm:prSet presAssocID="{B2B75AF7-04C7-4E74-9E82-67A417D9AAF7}" presName="parentText" presStyleLbl="node1" presStyleIdx="2" presStyleCnt="3">
        <dgm:presLayoutVars>
          <dgm:chMax val="0"/>
          <dgm:bulletEnabled val="1"/>
        </dgm:presLayoutVars>
      </dgm:prSet>
      <dgm:spPr/>
    </dgm:pt>
    <dgm:pt modelId="{3BBB62CF-FE86-446F-83AC-C155D9829CA5}" type="pres">
      <dgm:prSet presAssocID="{B2B75AF7-04C7-4E74-9E82-67A417D9AAF7}" presName="negativeSpace" presStyleCnt="0"/>
      <dgm:spPr/>
    </dgm:pt>
    <dgm:pt modelId="{5ED4C140-AE76-4ED6-9B63-738BF8A068DF}" type="pres">
      <dgm:prSet presAssocID="{B2B75AF7-04C7-4E74-9E82-67A417D9AAF7}" presName="childText" presStyleLbl="conFgAcc1" presStyleIdx="2" presStyleCnt="3">
        <dgm:presLayoutVars>
          <dgm:bulletEnabled val="1"/>
        </dgm:presLayoutVars>
      </dgm:prSet>
      <dgm:spPr/>
    </dgm:pt>
  </dgm:ptLst>
  <dgm:cxnLst>
    <dgm:cxn modelId="{B89B532D-4276-494C-8173-1BB661D02B29}" type="presOf" srcId="{B2B75AF7-04C7-4E74-9E82-67A417D9AAF7}" destId="{14C056DF-328A-4065-B523-64249A4772A8}" srcOrd="1" destOrd="0" presId="urn:microsoft.com/office/officeart/2005/8/layout/list1"/>
    <dgm:cxn modelId="{91D1D934-1F4F-48B8-870B-942C0B81AEA6}" type="presOf" srcId="{E35EF3E2-0638-4236-8C78-5BFCEA4B4F5D}" destId="{6F87E45A-2500-47AA-9AD4-DDA8370BDD74}" srcOrd="0" destOrd="0" presId="urn:microsoft.com/office/officeart/2005/8/layout/list1"/>
    <dgm:cxn modelId="{12C2186E-545F-4CBC-94EF-CCF9DFA5C318}" type="presOf" srcId="{B2B75AF7-04C7-4E74-9E82-67A417D9AAF7}" destId="{9548533A-8BA1-4ABC-ADEA-2158813EB445}" srcOrd="0" destOrd="0" presId="urn:microsoft.com/office/officeart/2005/8/layout/list1"/>
    <dgm:cxn modelId="{92649B51-D719-48C4-AA84-CD0D9D90246E}" type="presOf" srcId="{A49BA7EE-1198-4734-9AB1-0DA30FB37969}" destId="{5ED4C140-AE76-4ED6-9B63-738BF8A068DF}" srcOrd="0" destOrd="0" presId="urn:microsoft.com/office/officeart/2005/8/layout/list1"/>
    <dgm:cxn modelId="{A06DAD5A-03FF-4660-B309-229537EA174C}" type="presOf" srcId="{196AC259-C98F-4E5B-90AD-D6813B0B330A}" destId="{4346F54A-293A-4555-8DCD-23AB3A8B4620}" srcOrd="0" destOrd="0" presId="urn:microsoft.com/office/officeart/2005/8/layout/list1"/>
    <dgm:cxn modelId="{ED4F1883-B373-4D0C-AA87-932B70AB9A68}" type="presOf" srcId="{74BB74F8-55D8-413C-B52C-D92258CEFB14}" destId="{2438BD4C-93B5-4DCD-B8BC-DF9E445E232E}" srcOrd="0" destOrd="0" presId="urn:microsoft.com/office/officeart/2005/8/layout/list1"/>
    <dgm:cxn modelId="{0705AA87-0245-47AB-AD6F-6A2C9162DDFE}" type="presOf" srcId="{E35EF3E2-0638-4236-8C78-5BFCEA4B4F5D}" destId="{304AA083-8557-40F8-A7E6-444EEB0AFA45}" srcOrd="1" destOrd="0" presId="urn:microsoft.com/office/officeart/2005/8/layout/list1"/>
    <dgm:cxn modelId="{3BAB3C94-F1DD-42E7-8CA8-AA2AC57D03D1}" type="presOf" srcId="{C1150E17-CAEE-4C3E-A61D-A341A7AC0559}" destId="{5ED4C140-AE76-4ED6-9B63-738BF8A068DF}" srcOrd="0" destOrd="1" presId="urn:microsoft.com/office/officeart/2005/8/layout/list1"/>
    <dgm:cxn modelId="{D7745C97-5A46-43CF-908D-51C8A89C4C52}" srcId="{016809A4-66E7-4883-9AE1-AD9A60A8F67A}" destId="{74BB74F8-55D8-413C-B52C-D92258CEFB14}" srcOrd="0" destOrd="0" parTransId="{CC1B4E70-945F-4B8F-BF67-A7596347DB0F}" sibTransId="{8D4B811C-A178-469F-9E9F-3C3222CBA689}"/>
    <dgm:cxn modelId="{95C8A6A0-6387-4EAD-9EA2-246E875B9B74}" srcId="{8EC2996F-70A0-4D24-92E8-2CC530FD4FA9}" destId="{B2B75AF7-04C7-4E74-9E82-67A417D9AAF7}" srcOrd="2" destOrd="0" parTransId="{D4574577-264B-46BB-A6DA-D3892B89DA55}" sibTransId="{2676E770-89E2-43E5-9FCE-66105E2C9282}"/>
    <dgm:cxn modelId="{BD33EEA1-FE21-40DB-B60F-E6F96A7076F1}" type="presOf" srcId="{016809A4-66E7-4883-9AE1-AD9A60A8F67A}" destId="{8C3550DE-2EA1-4F16-B9B7-092934639781}" srcOrd="1" destOrd="0" presId="urn:microsoft.com/office/officeart/2005/8/layout/list1"/>
    <dgm:cxn modelId="{4FF02DA5-4A70-4675-832C-93EAB6971DC6}" srcId="{B2B75AF7-04C7-4E74-9E82-67A417D9AAF7}" destId="{C1150E17-CAEE-4C3E-A61D-A341A7AC0559}" srcOrd="1" destOrd="0" parTransId="{F65BF6B3-FDAF-49B6-866E-F2D8A91B51DB}" sibTransId="{43C852D0-F2B1-4F75-B7F1-6FCE4BB69C36}"/>
    <dgm:cxn modelId="{7D14ABA9-D24A-4FF0-89C3-CBAEEF9A44B8}" type="presOf" srcId="{016809A4-66E7-4883-9AE1-AD9A60A8F67A}" destId="{9052BA6E-1990-425E-88B8-B94240A69234}" srcOrd="0" destOrd="0" presId="urn:microsoft.com/office/officeart/2005/8/layout/list1"/>
    <dgm:cxn modelId="{11C995B0-6849-4CF1-81F2-7004C431A89C}" srcId="{E35EF3E2-0638-4236-8C78-5BFCEA4B4F5D}" destId="{196AC259-C98F-4E5B-90AD-D6813B0B330A}" srcOrd="0" destOrd="0" parTransId="{00DB7B26-126C-4713-A79A-606359B4D36D}" sibTransId="{1A3F4ECD-E88C-49D5-817D-8283BF82C5D2}"/>
    <dgm:cxn modelId="{A65932B4-851C-411B-9485-36784265ED07}" srcId="{8EC2996F-70A0-4D24-92E8-2CC530FD4FA9}" destId="{E35EF3E2-0638-4236-8C78-5BFCEA4B4F5D}" srcOrd="0" destOrd="0" parTransId="{D74430F2-98A2-4615-BFC9-19CE8F75141E}" sibTransId="{3F924087-3CD9-4A87-B57B-61B9404B5329}"/>
    <dgm:cxn modelId="{14ADDCB9-4280-49BE-83FE-BB7E8A434B44}" type="presOf" srcId="{8EC2996F-70A0-4D24-92E8-2CC530FD4FA9}" destId="{47AAD170-8EC9-475E-BA52-27C6B281C7A9}" srcOrd="0" destOrd="0" presId="urn:microsoft.com/office/officeart/2005/8/layout/list1"/>
    <dgm:cxn modelId="{397458D7-CEC3-4624-BC80-102BD0C3E332}" srcId="{8EC2996F-70A0-4D24-92E8-2CC530FD4FA9}" destId="{016809A4-66E7-4883-9AE1-AD9A60A8F67A}" srcOrd="1" destOrd="0" parTransId="{EF9BCD6B-E4CB-4294-AE96-2257BC5F9B36}" sibTransId="{161C08F6-E179-49A9-94FC-E8FE5AAD37AD}"/>
    <dgm:cxn modelId="{5F0067FD-4750-4F58-8605-9DCD9E9F207C}" srcId="{B2B75AF7-04C7-4E74-9E82-67A417D9AAF7}" destId="{A49BA7EE-1198-4734-9AB1-0DA30FB37969}" srcOrd="0" destOrd="0" parTransId="{C759AFF4-9ED7-435D-93D3-EB92AD705330}" sibTransId="{A2228E7E-49C4-4CB6-99A6-11C16D015FDD}"/>
    <dgm:cxn modelId="{F01545E3-A70C-4C18-B7B5-82318B629DEE}" type="presParOf" srcId="{47AAD170-8EC9-475E-BA52-27C6B281C7A9}" destId="{54AE1E7B-5969-4A09-BE80-8D1954F564DE}" srcOrd="0" destOrd="0" presId="urn:microsoft.com/office/officeart/2005/8/layout/list1"/>
    <dgm:cxn modelId="{D37171DE-62FE-468C-A566-8E98FE201B05}" type="presParOf" srcId="{54AE1E7B-5969-4A09-BE80-8D1954F564DE}" destId="{6F87E45A-2500-47AA-9AD4-DDA8370BDD74}" srcOrd="0" destOrd="0" presId="urn:microsoft.com/office/officeart/2005/8/layout/list1"/>
    <dgm:cxn modelId="{93B8F1BD-87B4-4632-A80E-5A937527C8C1}" type="presParOf" srcId="{54AE1E7B-5969-4A09-BE80-8D1954F564DE}" destId="{304AA083-8557-40F8-A7E6-444EEB0AFA45}" srcOrd="1" destOrd="0" presId="urn:microsoft.com/office/officeart/2005/8/layout/list1"/>
    <dgm:cxn modelId="{2928E8C4-728D-4167-AD1A-FE2E7BADBD22}" type="presParOf" srcId="{47AAD170-8EC9-475E-BA52-27C6B281C7A9}" destId="{75EE1A2A-F5A4-4E7C-9593-A2290B718A73}" srcOrd="1" destOrd="0" presId="urn:microsoft.com/office/officeart/2005/8/layout/list1"/>
    <dgm:cxn modelId="{420519FC-D75F-4BF1-976F-D859A66FB69F}" type="presParOf" srcId="{47AAD170-8EC9-475E-BA52-27C6B281C7A9}" destId="{4346F54A-293A-4555-8DCD-23AB3A8B4620}" srcOrd="2" destOrd="0" presId="urn:microsoft.com/office/officeart/2005/8/layout/list1"/>
    <dgm:cxn modelId="{A8DAFF7B-F219-421D-BCA4-BC9AD519D581}" type="presParOf" srcId="{47AAD170-8EC9-475E-BA52-27C6B281C7A9}" destId="{3B433B57-7344-41C7-A8DB-AC2C0C508E3F}" srcOrd="3" destOrd="0" presId="urn:microsoft.com/office/officeart/2005/8/layout/list1"/>
    <dgm:cxn modelId="{BE3DB9CB-372B-4B9B-A527-172F02F8AB10}" type="presParOf" srcId="{47AAD170-8EC9-475E-BA52-27C6B281C7A9}" destId="{375C6FE8-8B5F-4DD0-84CE-66B05FBCB4BF}" srcOrd="4" destOrd="0" presId="urn:microsoft.com/office/officeart/2005/8/layout/list1"/>
    <dgm:cxn modelId="{E5D822DF-481A-4FC6-B37D-64A091879FC1}" type="presParOf" srcId="{375C6FE8-8B5F-4DD0-84CE-66B05FBCB4BF}" destId="{9052BA6E-1990-425E-88B8-B94240A69234}" srcOrd="0" destOrd="0" presId="urn:microsoft.com/office/officeart/2005/8/layout/list1"/>
    <dgm:cxn modelId="{46E67EC3-24C7-4343-8C0F-4073A3615C88}" type="presParOf" srcId="{375C6FE8-8B5F-4DD0-84CE-66B05FBCB4BF}" destId="{8C3550DE-2EA1-4F16-B9B7-092934639781}" srcOrd="1" destOrd="0" presId="urn:microsoft.com/office/officeart/2005/8/layout/list1"/>
    <dgm:cxn modelId="{21EDEAC8-4EE2-4C1A-907A-07A717D7CB67}" type="presParOf" srcId="{47AAD170-8EC9-475E-BA52-27C6B281C7A9}" destId="{23EB5C12-EB8A-45F8-92CE-EB637F14D42A}" srcOrd="5" destOrd="0" presId="urn:microsoft.com/office/officeart/2005/8/layout/list1"/>
    <dgm:cxn modelId="{E4E64ACD-266E-4CA5-A9DB-3E0389BA39B2}" type="presParOf" srcId="{47AAD170-8EC9-475E-BA52-27C6B281C7A9}" destId="{2438BD4C-93B5-4DCD-B8BC-DF9E445E232E}" srcOrd="6" destOrd="0" presId="urn:microsoft.com/office/officeart/2005/8/layout/list1"/>
    <dgm:cxn modelId="{57236595-8615-41B7-A129-AED459944C78}" type="presParOf" srcId="{47AAD170-8EC9-475E-BA52-27C6B281C7A9}" destId="{AEF02213-2CA6-4AE1-953C-77AEA931BEA2}" srcOrd="7" destOrd="0" presId="urn:microsoft.com/office/officeart/2005/8/layout/list1"/>
    <dgm:cxn modelId="{27C0BDC5-2217-443A-A72E-481E727CC36C}" type="presParOf" srcId="{47AAD170-8EC9-475E-BA52-27C6B281C7A9}" destId="{DA2DC5B8-7DFA-4F1E-A56B-9783505EE2C3}" srcOrd="8" destOrd="0" presId="urn:microsoft.com/office/officeart/2005/8/layout/list1"/>
    <dgm:cxn modelId="{3BC3C0F0-8404-4B99-B5F8-E6B6082A5DC8}" type="presParOf" srcId="{DA2DC5B8-7DFA-4F1E-A56B-9783505EE2C3}" destId="{9548533A-8BA1-4ABC-ADEA-2158813EB445}" srcOrd="0" destOrd="0" presId="urn:microsoft.com/office/officeart/2005/8/layout/list1"/>
    <dgm:cxn modelId="{3E0D43C2-EBEE-4711-906A-332A37768BEA}" type="presParOf" srcId="{DA2DC5B8-7DFA-4F1E-A56B-9783505EE2C3}" destId="{14C056DF-328A-4065-B523-64249A4772A8}" srcOrd="1" destOrd="0" presId="urn:microsoft.com/office/officeart/2005/8/layout/list1"/>
    <dgm:cxn modelId="{21CD3143-074E-44FF-9476-C715A93185AF}" type="presParOf" srcId="{47AAD170-8EC9-475E-BA52-27C6B281C7A9}" destId="{3BBB62CF-FE86-446F-83AC-C155D9829CA5}" srcOrd="9" destOrd="0" presId="urn:microsoft.com/office/officeart/2005/8/layout/list1"/>
    <dgm:cxn modelId="{D4878D0F-2619-44AA-B9C2-B7EF3EFED76D}" type="presParOf" srcId="{47AAD170-8EC9-475E-BA52-27C6B281C7A9}" destId="{5ED4C140-AE76-4ED6-9B63-738BF8A068D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D4C0264D-7643-4596-968B-8794A76BF1E7}"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9BC4DD51-7217-4DEB-934C-B5474AFB8D56}">
      <dgm:prSet/>
      <dgm:spPr/>
      <dgm:t>
        <a:bodyPr/>
        <a:lstStyle/>
        <a:p>
          <a:pPr rtl="0"/>
          <a:r>
            <a:rPr lang="zh-CN"/>
            <a:t>深度遍历模块设计</a:t>
          </a:r>
        </a:p>
      </dgm:t>
    </dgm:pt>
    <dgm:pt modelId="{E1137C21-07D5-4664-A80A-1D2D11DC8502}" type="parTrans" cxnId="{05E65574-F12A-4631-A7C9-92942111167C}">
      <dgm:prSet/>
      <dgm:spPr/>
      <dgm:t>
        <a:bodyPr/>
        <a:lstStyle/>
        <a:p>
          <a:endParaRPr lang="zh-CN" altLang="en-US"/>
        </a:p>
      </dgm:t>
    </dgm:pt>
    <dgm:pt modelId="{2BF306B9-810E-4A58-83FC-6977AC1E2761}" type="sibTrans" cxnId="{05E65574-F12A-4631-A7C9-92942111167C}">
      <dgm:prSet/>
      <dgm:spPr/>
      <dgm:t>
        <a:bodyPr/>
        <a:lstStyle/>
        <a:p>
          <a:endParaRPr lang="zh-CN" altLang="en-US"/>
        </a:p>
      </dgm:t>
    </dgm:pt>
    <dgm:pt modelId="{42477B5B-B8D9-4467-A57F-D93559B1BEB0}">
      <dgm:prSet/>
      <dgm:spPr/>
      <dgm:t>
        <a:bodyPr/>
        <a:lstStyle/>
        <a:p>
          <a:pPr rtl="0"/>
          <a:r>
            <a:rPr lang="zh-CN" dirty="0"/>
            <a:t>在选择模块设计的次序时，必须对一个模块的全部直接下属模块都设计完成之后，才能转向另一个模块的下层模块的设计。</a:t>
          </a:r>
        </a:p>
      </dgm:t>
    </dgm:pt>
    <dgm:pt modelId="{A4C92251-39F0-4F0A-B363-9FA93E17D653}" type="parTrans" cxnId="{D0CE6B28-6A81-4382-86A1-AEC5C18024E4}">
      <dgm:prSet/>
      <dgm:spPr/>
      <dgm:t>
        <a:bodyPr/>
        <a:lstStyle/>
        <a:p>
          <a:endParaRPr lang="zh-CN" altLang="en-US"/>
        </a:p>
      </dgm:t>
    </dgm:pt>
    <dgm:pt modelId="{F0E308DA-7EA7-47B8-B261-0D9EC2BFF662}" type="sibTrans" cxnId="{D0CE6B28-6A81-4382-86A1-AEC5C18024E4}">
      <dgm:prSet/>
      <dgm:spPr/>
      <dgm:t>
        <a:bodyPr/>
        <a:lstStyle/>
        <a:p>
          <a:endParaRPr lang="zh-CN" altLang="en-US"/>
        </a:p>
      </dgm:t>
    </dgm:pt>
    <dgm:pt modelId="{30113B92-3E4F-493A-922F-02CC366509EE}">
      <dgm:prSet/>
      <dgm:spPr/>
      <dgm:t>
        <a:bodyPr/>
        <a:lstStyle/>
        <a:p>
          <a:pPr rtl="0"/>
          <a:r>
            <a:rPr lang="zh-CN"/>
            <a:t>耦合与内聚</a:t>
          </a:r>
        </a:p>
      </dgm:t>
    </dgm:pt>
    <dgm:pt modelId="{8B1E5282-186D-4E7E-94B6-049CE6F7EEF1}" type="parTrans" cxnId="{8C84D3B4-84A6-4D89-8DAD-487EB4CE7272}">
      <dgm:prSet/>
      <dgm:spPr/>
      <dgm:t>
        <a:bodyPr/>
        <a:lstStyle/>
        <a:p>
          <a:endParaRPr lang="zh-CN" altLang="en-US"/>
        </a:p>
      </dgm:t>
    </dgm:pt>
    <dgm:pt modelId="{48B24E2F-4CC7-4C8F-8A4B-89240BDD965D}" type="sibTrans" cxnId="{8C84D3B4-84A6-4D89-8DAD-487EB4CE7272}">
      <dgm:prSet/>
      <dgm:spPr/>
      <dgm:t>
        <a:bodyPr/>
        <a:lstStyle/>
        <a:p>
          <a:endParaRPr lang="zh-CN" altLang="en-US"/>
        </a:p>
      </dgm:t>
    </dgm:pt>
    <dgm:pt modelId="{D09614D0-CAEC-4D08-9B30-1CA4B18B527F}">
      <dgm:prSet/>
      <dgm:spPr/>
      <dgm:t>
        <a:bodyPr/>
        <a:lstStyle/>
        <a:p>
          <a:pPr rtl="0"/>
          <a:r>
            <a:rPr lang="zh-CN"/>
            <a:t>在设计下层模块时，应考虑模块的耦合和内聚问题，以提高初始结构图的质量。</a:t>
          </a:r>
        </a:p>
      </dgm:t>
    </dgm:pt>
    <dgm:pt modelId="{581C08F8-EA62-4127-9C71-D0626BA32E06}" type="parTrans" cxnId="{597BF925-064A-48AB-995E-A43A68BCEB8A}">
      <dgm:prSet/>
      <dgm:spPr/>
      <dgm:t>
        <a:bodyPr/>
        <a:lstStyle/>
        <a:p>
          <a:endParaRPr lang="zh-CN" altLang="en-US"/>
        </a:p>
      </dgm:t>
    </dgm:pt>
    <dgm:pt modelId="{ECCF4773-3962-4754-BCC1-5EB355C7513A}" type="sibTrans" cxnId="{597BF925-064A-48AB-995E-A43A68BCEB8A}">
      <dgm:prSet/>
      <dgm:spPr/>
      <dgm:t>
        <a:bodyPr/>
        <a:lstStyle/>
        <a:p>
          <a:endParaRPr lang="zh-CN" altLang="en-US"/>
        </a:p>
      </dgm:t>
    </dgm:pt>
    <dgm:pt modelId="{5DCCB9E7-CE50-46B2-8F12-E9F1DAE7C7F8}">
      <dgm:prSet/>
      <dgm:spPr/>
      <dgm:t>
        <a:bodyPr/>
        <a:lstStyle/>
        <a:p>
          <a:pPr rtl="0"/>
          <a:r>
            <a:rPr lang="zh-CN"/>
            <a:t>使用“黑箱”技术</a:t>
          </a:r>
        </a:p>
      </dgm:t>
    </dgm:pt>
    <dgm:pt modelId="{726D011D-CEF6-4092-8280-0335C331805F}" type="parTrans" cxnId="{7F0533C8-0A7A-454B-913C-3BAFE674B0EB}">
      <dgm:prSet/>
      <dgm:spPr/>
      <dgm:t>
        <a:bodyPr/>
        <a:lstStyle/>
        <a:p>
          <a:endParaRPr lang="zh-CN" altLang="en-US"/>
        </a:p>
      </dgm:t>
    </dgm:pt>
    <dgm:pt modelId="{2A1612FF-7F09-40BE-96E0-5A481F41518F}" type="sibTrans" cxnId="{7F0533C8-0A7A-454B-913C-3BAFE674B0EB}">
      <dgm:prSet/>
      <dgm:spPr/>
      <dgm:t>
        <a:bodyPr/>
        <a:lstStyle/>
        <a:p>
          <a:endParaRPr lang="zh-CN" altLang="en-US"/>
        </a:p>
      </dgm:t>
    </dgm:pt>
    <dgm:pt modelId="{CBE087A7-48BF-419A-97AD-C288FB17EF60}">
      <dgm:prSet/>
      <dgm:spPr/>
      <dgm:t>
        <a:bodyPr/>
        <a:lstStyle/>
        <a:p>
          <a:pPr rtl="0"/>
          <a:r>
            <a:rPr lang="zh-CN"/>
            <a:t>在设计当前模块时，先把这个模块的所有下层模块定义成“黑箱”，在设计中利用它们时，暂时不考虑其内部结构和实现。在这一步定义好的“黑箱”，在下一步就可以对它们进行设计和加工。这样，又会导致更多的“黑箱”。最后，全部“黑箱”的内容和结构应完全被确定。</a:t>
          </a:r>
        </a:p>
      </dgm:t>
    </dgm:pt>
    <dgm:pt modelId="{31C4AFDF-E2B4-4FB9-9F6B-EC8440516E3B}" type="parTrans" cxnId="{5F945CAD-6D13-4F9B-A9A6-ABC08CD54EE9}">
      <dgm:prSet/>
      <dgm:spPr/>
      <dgm:t>
        <a:bodyPr/>
        <a:lstStyle/>
        <a:p>
          <a:endParaRPr lang="zh-CN" altLang="en-US"/>
        </a:p>
      </dgm:t>
    </dgm:pt>
    <dgm:pt modelId="{37FC6C19-1E8F-416C-AA07-05279E689F2C}" type="sibTrans" cxnId="{5F945CAD-6D13-4F9B-A9A6-ABC08CD54EE9}">
      <dgm:prSet/>
      <dgm:spPr/>
      <dgm:t>
        <a:bodyPr/>
        <a:lstStyle/>
        <a:p>
          <a:endParaRPr lang="zh-CN" altLang="en-US"/>
        </a:p>
      </dgm:t>
    </dgm:pt>
    <dgm:pt modelId="{B6F10431-A1A1-4302-B010-8935255DA2C6}">
      <dgm:prSet/>
      <dgm:spPr/>
      <dgm:t>
        <a:bodyPr/>
        <a:lstStyle/>
        <a:p>
          <a:pPr rtl="0"/>
          <a:r>
            <a:rPr lang="zh-CN"/>
            <a:t>控制直接下属模块数</a:t>
          </a:r>
        </a:p>
      </dgm:t>
    </dgm:pt>
    <dgm:pt modelId="{7E90020C-1715-4347-8897-35FD5BCD6596}" type="parTrans" cxnId="{236B1D3E-056A-40E0-8E80-213575D1C52B}">
      <dgm:prSet/>
      <dgm:spPr/>
      <dgm:t>
        <a:bodyPr/>
        <a:lstStyle/>
        <a:p>
          <a:endParaRPr lang="zh-CN" altLang="en-US"/>
        </a:p>
      </dgm:t>
    </dgm:pt>
    <dgm:pt modelId="{DAEBE76D-D78C-4609-A652-1857384C7097}" type="sibTrans" cxnId="{236B1D3E-056A-40E0-8E80-213575D1C52B}">
      <dgm:prSet/>
      <dgm:spPr/>
      <dgm:t>
        <a:bodyPr/>
        <a:lstStyle/>
        <a:p>
          <a:endParaRPr lang="zh-CN" altLang="en-US"/>
        </a:p>
      </dgm:t>
    </dgm:pt>
    <dgm:pt modelId="{D3754CC1-278B-4AC2-BE2C-8AC962F6D328}">
      <dgm:prSet/>
      <dgm:spPr/>
      <dgm:t>
        <a:bodyPr/>
        <a:lstStyle/>
        <a:p>
          <a:pPr rtl="0"/>
          <a:r>
            <a:rPr lang="zh-CN"/>
            <a:t>在模块划分时，一个模块的直接下属模块一般在</a:t>
          </a:r>
          <a:r>
            <a:rPr lang="en-US"/>
            <a:t>5</a:t>
          </a:r>
          <a:r>
            <a:rPr lang="zh-CN"/>
            <a:t>个左右。如果直接下属模块超过</a:t>
          </a:r>
          <a:r>
            <a:rPr lang="en-US"/>
            <a:t>10</a:t>
          </a:r>
          <a:r>
            <a:rPr lang="zh-CN"/>
            <a:t>个，可设立中间层次。</a:t>
          </a:r>
        </a:p>
      </dgm:t>
    </dgm:pt>
    <dgm:pt modelId="{E7F9D197-75D5-4308-A51E-6EDFC518B928}" type="parTrans" cxnId="{CD59C1F2-0C36-4DA6-BED9-D98F278DF916}">
      <dgm:prSet/>
      <dgm:spPr/>
      <dgm:t>
        <a:bodyPr/>
        <a:lstStyle/>
        <a:p>
          <a:endParaRPr lang="zh-CN" altLang="en-US"/>
        </a:p>
      </dgm:t>
    </dgm:pt>
    <dgm:pt modelId="{BFB33604-7C7C-4AB3-BC4C-6CA28C327FF4}" type="sibTrans" cxnId="{CD59C1F2-0C36-4DA6-BED9-D98F278DF916}">
      <dgm:prSet/>
      <dgm:spPr/>
      <dgm:t>
        <a:bodyPr/>
        <a:lstStyle/>
        <a:p>
          <a:endParaRPr lang="zh-CN" altLang="en-US"/>
        </a:p>
      </dgm:t>
    </dgm:pt>
    <dgm:pt modelId="{CFE71DD2-5BBB-436A-89CD-DBCD366FE496}">
      <dgm:prSet/>
      <dgm:spPr/>
      <dgm:t>
        <a:bodyPr/>
        <a:lstStyle/>
        <a:p>
          <a:pPr rtl="0"/>
          <a:r>
            <a:rPr lang="zh-CN"/>
            <a:t>停止模块功能分解的情况</a:t>
          </a:r>
        </a:p>
      </dgm:t>
    </dgm:pt>
    <dgm:pt modelId="{CB353462-6481-454D-A64A-CC16FFF07DF9}" type="parTrans" cxnId="{63341ABD-DE36-41FE-952F-2F27F3AA6B0D}">
      <dgm:prSet/>
      <dgm:spPr/>
      <dgm:t>
        <a:bodyPr/>
        <a:lstStyle/>
        <a:p>
          <a:endParaRPr lang="zh-CN" altLang="en-US"/>
        </a:p>
      </dgm:t>
    </dgm:pt>
    <dgm:pt modelId="{94910DF1-1025-4F30-A496-387514525865}" type="sibTrans" cxnId="{63341ABD-DE36-41FE-952F-2F27F3AA6B0D}">
      <dgm:prSet/>
      <dgm:spPr/>
      <dgm:t>
        <a:bodyPr/>
        <a:lstStyle/>
        <a:p>
          <a:endParaRPr lang="zh-CN" altLang="en-US"/>
        </a:p>
      </dgm:t>
    </dgm:pt>
    <dgm:pt modelId="{40A92066-DF04-4841-B0CA-F82122AC5697}">
      <dgm:prSet/>
      <dgm:spPr/>
      <dgm:t>
        <a:bodyPr/>
        <a:lstStyle/>
        <a:p>
          <a:pPr rtl="0"/>
          <a:r>
            <a:rPr lang="zh-CN"/>
            <a:t>模块不能再细分为明显的子任务；</a:t>
          </a:r>
        </a:p>
      </dgm:t>
    </dgm:pt>
    <dgm:pt modelId="{B591F5AE-603A-4142-82E9-8A29BE8B3E41}" type="parTrans" cxnId="{FFDF4176-E71C-46DF-98F7-B90D33AC0D19}">
      <dgm:prSet/>
      <dgm:spPr/>
      <dgm:t>
        <a:bodyPr/>
        <a:lstStyle/>
        <a:p>
          <a:endParaRPr lang="zh-CN" altLang="en-US"/>
        </a:p>
      </dgm:t>
    </dgm:pt>
    <dgm:pt modelId="{3071FCED-C2F1-417B-B2E8-1A2F92DA6AE0}" type="sibTrans" cxnId="{FFDF4176-E71C-46DF-98F7-B90D33AC0D19}">
      <dgm:prSet/>
      <dgm:spPr/>
      <dgm:t>
        <a:bodyPr/>
        <a:lstStyle/>
        <a:p>
          <a:endParaRPr lang="zh-CN" altLang="en-US"/>
        </a:p>
      </dgm:t>
    </dgm:pt>
    <dgm:pt modelId="{51CE4C07-6F18-40FE-93EB-6F1363034CBB}">
      <dgm:prSet/>
      <dgm:spPr/>
      <dgm:t>
        <a:bodyPr/>
        <a:lstStyle/>
        <a:p>
          <a:pPr rtl="0"/>
          <a:r>
            <a:rPr lang="zh-CN"/>
            <a:t>分解成用户提供的模块或程序库的子程序；</a:t>
          </a:r>
        </a:p>
      </dgm:t>
    </dgm:pt>
    <dgm:pt modelId="{C16F8534-38FC-4AA5-9990-3B00AF9E8445}" type="parTrans" cxnId="{C2368A33-3133-4D5C-BBC9-C7339822F043}">
      <dgm:prSet/>
      <dgm:spPr/>
      <dgm:t>
        <a:bodyPr/>
        <a:lstStyle/>
        <a:p>
          <a:endParaRPr lang="zh-CN" altLang="en-US"/>
        </a:p>
      </dgm:t>
    </dgm:pt>
    <dgm:pt modelId="{6BEC0231-8AF5-4D91-A8FB-40AAFA9B4FAF}" type="sibTrans" cxnId="{C2368A33-3133-4D5C-BBC9-C7339822F043}">
      <dgm:prSet/>
      <dgm:spPr/>
      <dgm:t>
        <a:bodyPr/>
        <a:lstStyle/>
        <a:p>
          <a:endParaRPr lang="zh-CN" altLang="en-US"/>
        </a:p>
      </dgm:t>
    </dgm:pt>
    <dgm:pt modelId="{88630CDA-1192-4FE6-93C4-C6E11E9BB3EE}">
      <dgm:prSet/>
      <dgm:spPr/>
      <dgm:t>
        <a:bodyPr/>
        <a:lstStyle/>
        <a:p>
          <a:pPr rtl="0"/>
          <a:r>
            <a:rPr lang="zh-CN"/>
            <a:t>模块的界面是输入／输出设备传送的信息；</a:t>
          </a:r>
        </a:p>
      </dgm:t>
    </dgm:pt>
    <dgm:pt modelId="{354281DF-4BDC-43E6-AD7C-E93359540602}" type="parTrans" cxnId="{D85CE328-62CE-480D-B299-B5B3E6B2D362}">
      <dgm:prSet/>
      <dgm:spPr/>
      <dgm:t>
        <a:bodyPr/>
        <a:lstStyle/>
        <a:p>
          <a:endParaRPr lang="zh-CN" altLang="en-US"/>
        </a:p>
      </dgm:t>
    </dgm:pt>
    <dgm:pt modelId="{A1B7E192-50A4-4C12-BB27-49BE64A2CC6A}" type="sibTrans" cxnId="{D85CE328-62CE-480D-B299-B5B3E6B2D362}">
      <dgm:prSet/>
      <dgm:spPr/>
      <dgm:t>
        <a:bodyPr/>
        <a:lstStyle/>
        <a:p>
          <a:endParaRPr lang="zh-CN" altLang="en-US"/>
        </a:p>
      </dgm:t>
    </dgm:pt>
    <dgm:pt modelId="{F7F10A86-3222-455A-BAC0-1ACC86D793ED}">
      <dgm:prSet/>
      <dgm:spPr/>
      <dgm:t>
        <a:bodyPr/>
        <a:lstStyle/>
        <a:p>
          <a:pPr rtl="0"/>
          <a:r>
            <a:rPr lang="zh-CN"/>
            <a:t>模块不宜再分解得过小。</a:t>
          </a:r>
        </a:p>
      </dgm:t>
    </dgm:pt>
    <dgm:pt modelId="{376B4976-B71D-4981-ABD7-C6340C2EA32B}" type="parTrans" cxnId="{CB794EE0-204F-42C4-98FA-245DF7B64F43}">
      <dgm:prSet/>
      <dgm:spPr/>
      <dgm:t>
        <a:bodyPr/>
        <a:lstStyle/>
        <a:p>
          <a:endParaRPr lang="zh-CN" altLang="en-US"/>
        </a:p>
      </dgm:t>
    </dgm:pt>
    <dgm:pt modelId="{C1FA6B04-F260-4C20-8C53-2E69B1BFA1D3}" type="sibTrans" cxnId="{CB794EE0-204F-42C4-98FA-245DF7B64F43}">
      <dgm:prSet/>
      <dgm:spPr/>
      <dgm:t>
        <a:bodyPr/>
        <a:lstStyle/>
        <a:p>
          <a:endParaRPr lang="zh-CN" altLang="en-US"/>
        </a:p>
      </dgm:t>
    </dgm:pt>
    <dgm:pt modelId="{AEA6F0DB-1FC0-4BEE-819C-2D17A139A998}" type="pres">
      <dgm:prSet presAssocID="{D4C0264D-7643-4596-968B-8794A76BF1E7}" presName="linear" presStyleCnt="0">
        <dgm:presLayoutVars>
          <dgm:animLvl val="lvl"/>
          <dgm:resizeHandles val="exact"/>
        </dgm:presLayoutVars>
      </dgm:prSet>
      <dgm:spPr/>
    </dgm:pt>
    <dgm:pt modelId="{BE7FC83F-483C-409F-AEEC-B06ECA5F2ADB}" type="pres">
      <dgm:prSet presAssocID="{9BC4DD51-7217-4DEB-934C-B5474AFB8D56}" presName="parentText" presStyleLbl="node1" presStyleIdx="0" presStyleCnt="5">
        <dgm:presLayoutVars>
          <dgm:chMax val="0"/>
          <dgm:bulletEnabled val="1"/>
        </dgm:presLayoutVars>
      </dgm:prSet>
      <dgm:spPr/>
    </dgm:pt>
    <dgm:pt modelId="{B71B2658-1FDF-4D9C-BAAC-7D6B11CA7ECC}" type="pres">
      <dgm:prSet presAssocID="{9BC4DD51-7217-4DEB-934C-B5474AFB8D56}" presName="childText" presStyleLbl="revTx" presStyleIdx="0" presStyleCnt="5">
        <dgm:presLayoutVars>
          <dgm:bulletEnabled val="1"/>
        </dgm:presLayoutVars>
      </dgm:prSet>
      <dgm:spPr/>
    </dgm:pt>
    <dgm:pt modelId="{2B98F5D3-CA73-49E2-A61E-9DDBEDE0A553}" type="pres">
      <dgm:prSet presAssocID="{30113B92-3E4F-493A-922F-02CC366509EE}" presName="parentText" presStyleLbl="node1" presStyleIdx="1" presStyleCnt="5">
        <dgm:presLayoutVars>
          <dgm:chMax val="0"/>
          <dgm:bulletEnabled val="1"/>
        </dgm:presLayoutVars>
      </dgm:prSet>
      <dgm:spPr/>
    </dgm:pt>
    <dgm:pt modelId="{FD9D3AB3-BE65-4B22-8B05-C65BA0060260}" type="pres">
      <dgm:prSet presAssocID="{30113B92-3E4F-493A-922F-02CC366509EE}" presName="childText" presStyleLbl="revTx" presStyleIdx="1" presStyleCnt="5">
        <dgm:presLayoutVars>
          <dgm:bulletEnabled val="1"/>
        </dgm:presLayoutVars>
      </dgm:prSet>
      <dgm:spPr/>
    </dgm:pt>
    <dgm:pt modelId="{BC588D1C-3C5D-4043-BE02-8D7B4A386992}" type="pres">
      <dgm:prSet presAssocID="{5DCCB9E7-CE50-46B2-8F12-E9F1DAE7C7F8}" presName="parentText" presStyleLbl="node1" presStyleIdx="2" presStyleCnt="5">
        <dgm:presLayoutVars>
          <dgm:chMax val="0"/>
          <dgm:bulletEnabled val="1"/>
        </dgm:presLayoutVars>
      </dgm:prSet>
      <dgm:spPr/>
    </dgm:pt>
    <dgm:pt modelId="{65587EDD-1EA8-4761-BC62-871BD6B800F2}" type="pres">
      <dgm:prSet presAssocID="{5DCCB9E7-CE50-46B2-8F12-E9F1DAE7C7F8}" presName="childText" presStyleLbl="revTx" presStyleIdx="2" presStyleCnt="5">
        <dgm:presLayoutVars>
          <dgm:bulletEnabled val="1"/>
        </dgm:presLayoutVars>
      </dgm:prSet>
      <dgm:spPr/>
    </dgm:pt>
    <dgm:pt modelId="{154F07C8-7C1B-44F4-9016-CA08ED49DCDD}" type="pres">
      <dgm:prSet presAssocID="{B6F10431-A1A1-4302-B010-8935255DA2C6}" presName="parentText" presStyleLbl="node1" presStyleIdx="3" presStyleCnt="5">
        <dgm:presLayoutVars>
          <dgm:chMax val="0"/>
          <dgm:bulletEnabled val="1"/>
        </dgm:presLayoutVars>
      </dgm:prSet>
      <dgm:spPr/>
    </dgm:pt>
    <dgm:pt modelId="{2F436DB9-2EBF-4AC9-B9DC-50B645EB4A97}" type="pres">
      <dgm:prSet presAssocID="{B6F10431-A1A1-4302-B010-8935255DA2C6}" presName="childText" presStyleLbl="revTx" presStyleIdx="3" presStyleCnt="5">
        <dgm:presLayoutVars>
          <dgm:bulletEnabled val="1"/>
        </dgm:presLayoutVars>
      </dgm:prSet>
      <dgm:spPr/>
    </dgm:pt>
    <dgm:pt modelId="{1DA62B5E-3554-4BF2-8AFC-543363D99EFE}" type="pres">
      <dgm:prSet presAssocID="{CFE71DD2-5BBB-436A-89CD-DBCD366FE496}" presName="parentText" presStyleLbl="node1" presStyleIdx="4" presStyleCnt="5">
        <dgm:presLayoutVars>
          <dgm:chMax val="0"/>
          <dgm:bulletEnabled val="1"/>
        </dgm:presLayoutVars>
      </dgm:prSet>
      <dgm:spPr/>
    </dgm:pt>
    <dgm:pt modelId="{D09AEC6E-85DE-4DCC-8D6F-60F726F68AEC}" type="pres">
      <dgm:prSet presAssocID="{CFE71DD2-5BBB-436A-89CD-DBCD366FE496}" presName="childText" presStyleLbl="revTx" presStyleIdx="4" presStyleCnt="5">
        <dgm:presLayoutVars>
          <dgm:bulletEnabled val="1"/>
        </dgm:presLayoutVars>
      </dgm:prSet>
      <dgm:spPr/>
    </dgm:pt>
  </dgm:ptLst>
  <dgm:cxnLst>
    <dgm:cxn modelId="{CB466704-080B-4DDF-BF95-FD9106493865}" type="presOf" srcId="{B6F10431-A1A1-4302-B010-8935255DA2C6}" destId="{154F07C8-7C1B-44F4-9016-CA08ED49DCDD}" srcOrd="0" destOrd="0" presId="urn:microsoft.com/office/officeart/2005/8/layout/vList2"/>
    <dgm:cxn modelId="{CFE1EB23-E8AA-4991-A25A-9CFA0428F7CE}" type="presOf" srcId="{D3754CC1-278B-4AC2-BE2C-8AC962F6D328}" destId="{2F436DB9-2EBF-4AC9-B9DC-50B645EB4A97}" srcOrd="0" destOrd="0" presId="urn:microsoft.com/office/officeart/2005/8/layout/vList2"/>
    <dgm:cxn modelId="{597BF925-064A-48AB-995E-A43A68BCEB8A}" srcId="{30113B92-3E4F-493A-922F-02CC366509EE}" destId="{D09614D0-CAEC-4D08-9B30-1CA4B18B527F}" srcOrd="0" destOrd="0" parTransId="{581C08F8-EA62-4127-9C71-D0626BA32E06}" sibTransId="{ECCF4773-3962-4754-BCC1-5EB355C7513A}"/>
    <dgm:cxn modelId="{D0CE6B28-6A81-4382-86A1-AEC5C18024E4}" srcId="{9BC4DD51-7217-4DEB-934C-B5474AFB8D56}" destId="{42477B5B-B8D9-4467-A57F-D93559B1BEB0}" srcOrd="0" destOrd="0" parTransId="{A4C92251-39F0-4F0A-B363-9FA93E17D653}" sibTransId="{F0E308DA-7EA7-47B8-B261-0D9EC2BFF662}"/>
    <dgm:cxn modelId="{D85CE328-62CE-480D-B299-B5B3E6B2D362}" srcId="{CFE71DD2-5BBB-436A-89CD-DBCD366FE496}" destId="{88630CDA-1192-4FE6-93C4-C6E11E9BB3EE}" srcOrd="2" destOrd="0" parTransId="{354281DF-4BDC-43E6-AD7C-E93359540602}" sibTransId="{A1B7E192-50A4-4C12-BB27-49BE64A2CC6A}"/>
    <dgm:cxn modelId="{C2368A33-3133-4D5C-BBC9-C7339822F043}" srcId="{CFE71DD2-5BBB-436A-89CD-DBCD366FE496}" destId="{51CE4C07-6F18-40FE-93EB-6F1363034CBB}" srcOrd="1" destOrd="0" parTransId="{C16F8534-38FC-4AA5-9990-3B00AF9E8445}" sibTransId="{6BEC0231-8AF5-4D91-A8FB-40AAFA9B4FAF}"/>
    <dgm:cxn modelId="{CF7D1134-52C9-416B-89F1-C8EF75E1FE9F}" type="presOf" srcId="{5DCCB9E7-CE50-46B2-8F12-E9F1DAE7C7F8}" destId="{BC588D1C-3C5D-4043-BE02-8D7B4A386992}" srcOrd="0" destOrd="0" presId="urn:microsoft.com/office/officeart/2005/8/layout/vList2"/>
    <dgm:cxn modelId="{41CB7435-CC80-45C2-807F-D6967B52C4CA}" type="presOf" srcId="{51CE4C07-6F18-40FE-93EB-6F1363034CBB}" destId="{D09AEC6E-85DE-4DCC-8D6F-60F726F68AEC}" srcOrd="0" destOrd="1" presId="urn:microsoft.com/office/officeart/2005/8/layout/vList2"/>
    <dgm:cxn modelId="{E81DFC3B-BD43-4F2F-B13C-595792A29144}" type="presOf" srcId="{CBE087A7-48BF-419A-97AD-C288FB17EF60}" destId="{65587EDD-1EA8-4761-BC62-871BD6B800F2}" srcOrd="0" destOrd="0" presId="urn:microsoft.com/office/officeart/2005/8/layout/vList2"/>
    <dgm:cxn modelId="{236B1D3E-056A-40E0-8E80-213575D1C52B}" srcId="{D4C0264D-7643-4596-968B-8794A76BF1E7}" destId="{B6F10431-A1A1-4302-B010-8935255DA2C6}" srcOrd="3" destOrd="0" parTransId="{7E90020C-1715-4347-8897-35FD5BCD6596}" sibTransId="{DAEBE76D-D78C-4609-A652-1857384C7097}"/>
    <dgm:cxn modelId="{05E65574-F12A-4631-A7C9-92942111167C}" srcId="{D4C0264D-7643-4596-968B-8794A76BF1E7}" destId="{9BC4DD51-7217-4DEB-934C-B5474AFB8D56}" srcOrd="0" destOrd="0" parTransId="{E1137C21-07D5-4664-A80A-1D2D11DC8502}" sibTransId="{2BF306B9-810E-4A58-83FC-6977AC1E2761}"/>
    <dgm:cxn modelId="{FFDF4176-E71C-46DF-98F7-B90D33AC0D19}" srcId="{CFE71DD2-5BBB-436A-89CD-DBCD366FE496}" destId="{40A92066-DF04-4841-B0CA-F82122AC5697}" srcOrd="0" destOrd="0" parTransId="{B591F5AE-603A-4142-82E9-8A29BE8B3E41}" sibTransId="{3071FCED-C2F1-417B-B2E8-1A2F92DA6AE0}"/>
    <dgm:cxn modelId="{1363388B-040C-4CEE-AB87-67653D16B6F6}" type="presOf" srcId="{88630CDA-1192-4FE6-93C4-C6E11E9BB3EE}" destId="{D09AEC6E-85DE-4DCC-8D6F-60F726F68AEC}" srcOrd="0" destOrd="2" presId="urn:microsoft.com/office/officeart/2005/8/layout/vList2"/>
    <dgm:cxn modelId="{7827C695-B6EF-4F33-87EB-DC62A2AAE945}" type="presOf" srcId="{D09614D0-CAEC-4D08-9B30-1CA4B18B527F}" destId="{FD9D3AB3-BE65-4B22-8B05-C65BA0060260}" srcOrd="0" destOrd="0" presId="urn:microsoft.com/office/officeart/2005/8/layout/vList2"/>
    <dgm:cxn modelId="{51B1BA98-69C5-4491-811F-9CFDEDA28452}" type="presOf" srcId="{30113B92-3E4F-493A-922F-02CC366509EE}" destId="{2B98F5D3-CA73-49E2-A61E-9DDBEDE0A553}" srcOrd="0" destOrd="0" presId="urn:microsoft.com/office/officeart/2005/8/layout/vList2"/>
    <dgm:cxn modelId="{0DF860A4-C89F-4E9A-A842-BF9D528015E9}" type="presOf" srcId="{42477B5B-B8D9-4467-A57F-D93559B1BEB0}" destId="{B71B2658-1FDF-4D9C-BAAC-7D6B11CA7ECC}" srcOrd="0" destOrd="0" presId="urn:microsoft.com/office/officeart/2005/8/layout/vList2"/>
    <dgm:cxn modelId="{5F945CAD-6D13-4F9B-A9A6-ABC08CD54EE9}" srcId="{5DCCB9E7-CE50-46B2-8F12-E9F1DAE7C7F8}" destId="{CBE087A7-48BF-419A-97AD-C288FB17EF60}" srcOrd="0" destOrd="0" parTransId="{31C4AFDF-E2B4-4FB9-9F6B-EC8440516E3B}" sibTransId="{37FC6C19-1E8F-416C-AA07-05279E689F2C}"/>
    <dgm:cxn modelId="{8C84D3B4-84A6-4D89-8DAD-487EB4CE7272}" srcId="{D4C0264D-7643-4596-968B-8794A76BF1E7}" destId="{30113B92-3E4F-493A-922F-02CC366509EE}" srcOrd="1" destOrd="0" parTransId="{8B1E5282-186D-4E7E-94B6-049CE6F7EEF1}" sibTransId="{48B24E2F-4CC7-4C8F-8A4B-89240BDD965D}"/>
    <dgm:cxn modelId="{22A13DBA-C98F-4F75-9E47-CFC7A45DB9F4}" type="presOf" srcId="{9BC4DD51-7217-4DEB-934C-B5474AFB8D56}" destId="{BE7FC83F-483C-409F-AEEC-B06ECA5F2ADB}" srcOrd="0" destOrd="0" presId="urn:microsoft.com/office/officeart/2005/8/layout/vList2"/>
    <dgm:cxn modelId="{63341ABD-DE36-41FE-952F-2F27F3AA6B0D}" srcId="{D4C0264D-7643-4596-968B-8794A76BF1E7}" destId="{CFE71DD2-5BBB-436A-89CD-DBCD366FE496}" srcOrd="4" destOrd="0" parTransId="{CB353462-6481-454D-A64A-CC16FFF07DF9}" sibTransId="{94910DF1-1025-4F30-A496-387514525865}"/>
    <dgm:cxn modelId="{E4E5F3C2-4F11-4B4D-B2B0-BE291B172A07}" type="presOf" srcId="{40A92066-DF04-4841-B0CA-F82122AC5697}" destId="{D09AEC6E-85DE-4DCC-8D6F-60F726F68AEC}" srcOrd="0" destOrd="0" presId="urn:microsoft.com/office/officeart/2005/8/layout/vList2"/>
    <dgm:cxn modelId="{7F0533C8-0A7A-454B-913C-3BAFE674B0EB}" srcId="{D4C0264D-7643-4596-968B-8794A76BF1E7}" destId="{5DCCB9E7-CE50-46B2-8F12-E9F1DAE7C7F8}" srcOrd="2" destOrd="0" parTransId="{726D011D-CEF6-4092-8280-0335C331805F}" sibTransId="{2A1612FF-7F09-40BE-96E0-5A481F41518F}"/>
    <dgm:cxn modelId="{357CCED3-579D-4994-A10F-5BB9724AABE9}" type="presOf" srcId="{CFE71DD2-5BBB-436A-89CD-DBCD366FE496}" destId="{1DA62B5E-3554-4BF2-8AFC-543363D99EFE}" srcOrd="0" destOrd="0" presId="urn:microsoft.com/office/officeart/2005/8/layout/vList2"/>
    <dgm:cxn modelId="{CB794EE0-204F-42C4-98FA-245DF7B64F43}" srcId="{CFE71DD2-5BBB-436A-89CD-DBCD366FE496}" destId="{F7F10A86-3222-455A-BAC0-1ACC86D793ED}" srcOrd="3" destOrd="0" parTransId="{376B4976-B71D-4981-ABD7-C6340C2EA32B}" sibTransId="{C1FA6B04-F260-4C20-8C53-2E69B1BFA1D3}"/>
    <dgm:cxn modelId="{71EC4AE9-EF62-4F66-93D4-88225DBE3ED9}" type="presOf" srcId="{F7F10A86-3222-455A-BAC0-1ACC86D793ED}" destId="{D09AEC6E-85DE-4DCC-8D6F-60F726F68AEC}" srcOrd="0" destOrd="3" presId="urn:microsoft.com/office/officeart/2005/8/layout/vList2"/>
    <dgm:cxn modelId="{F375BCF1-DFA9-4CD3-9A62-0F433257BE51}" type="presOf" srcId="{D4C0264D-7643-4596-968B-8794A76BF1E7}" destId="{AEA6F0DB-1FC0-4BEE-819C-2D17A139A998}" srcOrd="0" destOrd="0" presId="urn:microsoft.com/office/officeart/2005/8/layout/vList2"/>
    <dgm:cxn modelId="{CD59C1F2-0C36-4DA6-BED9-D98F278DF916}" srcId="{B6F10431-A1A1-4302-B010-8935255DA2C6}" destId="{D3754CC1-278B-4AC2-BE2C-8AC962F6D328}" srcOrd="0" destOrd="0" parTransId="{E7F9D197-75D5-4308-A51E-6EDFC518B928}" sibTransId="{BFB33604-7C7C-4AB3-BC4C-6CA28C327FF4}"/>
    <dgm:cxn modelId="{00411EEB-1D6B-4A7B-A363-B00F09DBC7BD}" type="presParOf" srcId="{AEA6F0DB-1FC0-4BEE-819C-2D17A139A998}" destId="{BE7FC83F-483C-409F-AEEC-B06ECA5F2ADB}" srcOrd="0" destOrd="0" presId="urn:microsoft.com/office/officeart/2005/8/layout/vList2"/>
    <dgm:cxn modelId="{BE5BFBFD-A26B-4C17-BABD-74EF8F677A7D}" type="presParOf" srcId="{AEA6F0DB-1FC0-4BEE-819C-2D17A139A998}" destId="{B71B2658-1FDF-4D9C-BAAC-7D6B11CA7ECC}" srcOrd="1" destOrd="0" presId="urn:microsoft.com/office/officeart/2005/8/layout/vList2"/>
    <dgm:cxn modelId="{24F37B52-D064-457E-97E2-29109EDF66F9}" type="presParOf" srcId="{AEA6F0DB-1FC0-4BEE-819C-2D17A139A998}" destId="{2B98F5D3-CA73-49E2-A61E-9DDBEDE0A553}" srcOrd="2" destOrd="0" presId="urn:microsoft.com/office/officeart/2005/8/layout/vList2"/>
    <dgm:cxn modelId="{F514D804-7771-458A-AFB2-5060785393D9}" type="presParOf" srcId="{AEA6F0DB-1FC0-4BEE-819C-2D17A139A998}" destId="{FD9D3AB3-BE65-4B22-8B05-C65BA0060260}" srcOrd="3" destOrd="0" presId="urn:microsoft.com/office/officeart/2005/8/layout/vList2"/>
    <dgm:cxn modelId="{536D53FC-5D07-47EC-A22A-63A3D6557249}" type="presParOf" srcId="{AEA6F0DB-1FC0-4BEE-819C-2D17A139A998}" destId="{BC588D1C-3C5D-4043-BE02-8D7B4A386992}" srcOrd="4" destOrd="0" presId="urn:microsoft.com/office/officeart/2005/8/layout/vList2"/>
    <dgm:cxn modelId="{3A4FC870-6B74-4D67-8D36-A92E5840002F}" type="presParOf" srcId="{AEA6F0DB-1FC0-4BEE-819C-2D17A139A998}" destId="{65587EDD-1EA8-4761-BC62-871BD6B800F2}" srcOrd="5" destOrd="0" presId="urn:microsoft.com/office/officeart/2005/8/layout/vList2"/>
    <dgm:cxn modelId="{32713A4D-CA71-4C2B-8E34-1B2D952FDAB9}" type="presParOf" srcId="{AEA6F0DB-1FC0-4BEE-819C-2D17A139A998}" destId="{154F07C8-7C1B-44F4-9016-CA08ED49DCDD}" srcOrd="6" destOrd="0" presId="urn:microsoft.com/office/officeart/2005/8/layout/vList2"/>
    <dgm:cxn modelId="{8EFA03DA-218E-41F7-A362-EEFD08C8377B}" type="presParOf" srcId="{AEA6F0DB-1FC0-4BEE-819C-2D17A139A998}" destId="{2F436DB9-2EBF-4AC9-B9DC-50B645EB4A97}" srcOrd="7" destOrd="0" presId="urn:microsoft.com/office/officeart/2005/8/layout/vList2"/>
    <dgm:cxn modelId="{C6164B6A-361F-4417-8839-B54F47C55C0A}" type="presParOf" srcId="{AEA6F0DB-1FC0-4BEE-819C-2D17A139A998}" destId="{1DA62B5E-3554-4BF2-8AFC-543363D99EFE}" srcOrd="8" destOrd="0" presId="urn:microsoft.com/office/officeart/2005/8/layout/vList2"/>
    <dgm:cxn modelId="{4D328034-C709-422A-A7A6-5EB2D849A390}" type="presParOf" srcId="{AEA6F0DB-1FC0-4BEE-819C-2D17A139A998}" destId="{D09AEC6E-85DE-4DCC-8D6F-60F726F68AEC}" srcOrd="9"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EA832B82-9827-4BEF-BBC1-CA12634EC59C}"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39C8E07-F86B-4BB0-AC05-13B9B466B0D1}">
      <dgm:prSet/>
      <dgm:spPr/>
      <dgm:t>
        <a:bodyPr/>
        <a:lstStyle/>
        <a:p>
          <a:pPr rtl="0"/>
          <a:r>
            <a:rPr lang="zh-CN"/>
            <a:t>在很多软件应用中，存在某种作业数据流，它可以引发一个或多个处理，这些处理能够完成该作业要求的功能。这种数据流就叫做事务。</a:t>
          </a:r>
        </a:p>
      </dgm:t>
    </dgm:pt>
    <dgm:pt modelId="{14AEBDC1-6206-4A77-984A-D1681C6CDFD6}" type="parTrans" cxnId="{26F92055-5B15-4822-B7BB-4F226F298FEF}">
      <dgm:prSet/>
      <dgm:spPr/>
      <dgm:t>
        <a:bodyPr/>
        <a:lstStyle/>
        <a:p>
          <a:endParaRPr lang="zh-CN" altLang="en-US"/>
        </a:p>
      </dgm:t>
    </dgm:pt>
    <dgm:pt modelId="{C84FB5E9-CF86-41B9-B2E3-D2E405EC1861}" type="sibTrans" cxnId="{26F92055-5B15-4822-B7BB-4F226F298FEF}">
      <dgm:prSet/>
      <dgm:spPr/>
      <dgm:t>
        <a:bodyPr/>
        <a:lstStyle/>
        <a:p>
          <a:endParaRPr lang="zh-CN" altLang="en-US"/>
        </a:p>
      </dgm:t>
    </dgm:pt>
    <dgm:pt modelId="{0F13F681-E47A-49C6-BE5E-FE43C6E69DF1}">
      <dgm:prSet/>
      <dgm:spPr/>
      <dgm:t>
        <a:bodyPr/>
        <a:lstStyle/>
        <a:p>
          <a:pPr rtl="0"/>
          <a:r>
            <a:rPr lang="zh-CN"/>
            <a:t>与变换分析一样，事务分析也是从分析数据流图开始，自顶向下，逐步分解，建立系统结构图。</a:t>
          </a:r>
        </a:p>
      </dgm:t>
    </dgm:pt>
    <dgm:pt modelId="{666CBD72-E386-496D-91EF-3D4C3E956089}" type="parTrans" cxnId="{C29C641B-0575-4A3C-A3E8-3C498DB756DA}">
      <dgm:prSet/>
      <dgm:spPr/>
      <dgm:t>
        <a:bodyPr/>
        <a:lstStyle/>
        <a:p>
          <a:endParaRPr lang="zh-CN" altLang="en-US"/>
        </a:p>
      </dgm:t>
    </dgm:pt>
    <dgm:pt modelId="{9E5B6591-D49B-4455-AC9D-E53D81DB310C}" type="sibTrans" cxnId="{C29C641B-0575-4A3C-A3E8-3C498DB756DA}">
      <dgm:prSet/>
      <dgm:spPr/>
      <dgm:t>
        <a:bodyPr/>
        <a:lstStyle/>
        <a:p>
          <a:endParaRPr lang="zh-CN" altLang="en-US"/>
        </a:p>
      </dgm:t>
    </dgm:pt>
    <dgm:pt modelId="{1A51C2C9-D379-432C-90C0-4E1B75067DC8}" type="pres">
      <dgm:prSet presAssocID="{EA832B82-9827-4BEF-BBC1-CA12634EC59C}" presName="Name0" presStyleCnt="0">
        <dgm:presLayoutVars>
          <dgm:chMax val="7"/>
          <dgm:chPref val="7"/>
          <dgm:dir/>
        </dgm:presLayoutVars>
      </dgm:prSet>
      <dgm:spPr/>
    </dgm:pt>
    <dgm:pt modelId="{D5D78F28-F372-422A-A8BA-E3533EFC6926}" type="pres">
      <dgm:prSet presAssocID="{EA832B82-9827-4BEF-BBC1-CA12634EC59C}" presName="Name1" presStyleCnt="0"/>
      <dgm:spPr/>
    </dgm:pt>
    <dgm:pt modelId="{C5EE6130-6C03-44DD-94D4-14E8AC8FECA6}" type="pres">
      <dgm:prSet presAssocID="{EA832B82-9827-4BEF-BBC1-CA12634EC59C}" presName="cycle" presStyleCnt="0"/>
      <dgm:spPr/>
    </dgm:pt>
    <dgm:pt modelId="{11E81E0D-5F4F-4E00-AD08-8FFB70D79F15}" type="pres">
      <dgm:prSet presAssocID="{EA832B82-9827-4BEF-BBC1-CA12634EC59C}" presName="srcNode" presStyleLbl="node1" presStyleIdx="0" presStyleCnt="2"/>
      <dgm:spPr/>
    </dgm:pt>
    <dgm:pt modelId="{6471C602-B540-400A-9D6D-B284367655A0}" type="pres">
      <dgm:prSet presAssocID="{EA832B82-9827-4BEF-BBC1-CA12634EC59C}" presName="conn" presStyleLbl="parChTrans1D2" presStyleIdx="0" presStyleCnt="1"/>
      <dgm:spPr/>
    </dgm:pt>
    <dgm:pt modelId="{55448756-FC3C-4674-8BCC-643A850EC73F}" type="pres">
      <dgm:prSet presAssocID="{EA832B82-9827-4BEF-BBC1-CA12634EC59C}" presName="extraNode" presStyleLbl="node1" presStyleIdx="0" presStyleCnt="2"/>
      <dgm:spPr/>
    </dgm:pt>
    <dgm:pt modelId="{D1DDAD24-6B6B-4ACC-A17D-228D77C451CE}" type="pres">
      <dgm:prSet presAssocID="{EA832B82-9827-4BEF-BBC1-CA12634EC59C}" presName="dstNode" presStyleLbl="node1" presStyleIdx="0" presStyleCnt="2"/>
      <dgm:spPr/>
    </dgm:pt>
    <dgm:pt modelId="{794C0A0F-A821-4AE3-9788-CAEDD75770AE}" type="pres">
      <dgm:prSet presAssocID="{539C8E07-F86B-4BB0-AC05-13B9B466B0D1}" presName="text_1" presStyleLbl="node1" presStyleIdx="0" presStyleCnt="2">
        <dgm:presLayoutVars>
          <dgm:bulletEnabled val="1"/>
        </dgm:presLayoutVars>
      </dgm:prSet>
      <dgm:spPr/>
    </dgm:pt>
    <dgm:pt modelId="{C72A5191-BACC-47A2-9D18-7492669CEF19}" type="pres">
      <dgm:prSet presAssocID="{539C8E07-F86B-4BB0-AC05-13B9B466B0D1}" presName="accent_1" presStyleCnt="0"/>
      <dgm:spPr/>
    </dgm:pt>
    <dgm:pt modelId="{5D55B63E-E6A1-4FF6-B6DA-CC603A91D794}" type="pres">
      <dgm:prSet presAssocID="{539C8E07-F86B-4BB0-AC05-13B9B466B0D1}" presName="accentRepeatNode" presStyleLbl="solidFgAcc1" presStyleIdx="0" presStyleCnt="2"/>
      <dgm:spPr/>
    </dgm:pt>
    <dgm:pt modelId="{FDF26AF7-8942-4F29-9D7B-3C85D3D9D4F7}" type="pres">
      <dgm:prSet presAssocID="{0F13F681-E47A-49C6-BE5E-FE43C6E69DF1}" presName="text_2" presStyleLbl="node1" presStyleIdx="1" presStyleCnt="2">
        <dgm:presLayoutVars>
          <dgm:bulletEnabled val="1"/>
        </dgm:presLayoutVars>
      </dgm:prSet>
      <dgm:spPr/>
    </dgm:pt>
    <dgm:pt modelId="{BDC27A17-2849-48D7-BE60-DC1BA238823F}" type="pres">
      <dgm:prSet presAssocID="{0F13F681-E47A-49C6-BE5E-FE43C6E69DF1}" presName="accent_2" presStyleCnt="0"/>
      <dgm:spPr/>
    </dgm:pt>
    <dgm:pt modelId="{B41A0719-8255-462C-875E-9C4B44D722B0}" type="pres">
      <dgm:prSet presAssocID="{0F13F681-E47A-49C6-BE5E-FE43C6E69DF1}" presName="accentRepeatNode" presStyleLbl="solidFgAcc1" presStyleIdx="1" presStyleCnt="2"/>
      <dgm:spPr/>
    </dgm:pt>
  </dgm:ptLst>
  <dgm:cxnLst>
    <dgm:cxn modelId="{61F1A11A-D1BF-49E0-B231-75C3A50E526E}" type="presOf" srcId="{539C8E07-F86B-4BB0-AC05-13B9B466B0D1}" destId="{794C0A0F-A821-4AE3-9788-CAEDD75770AE}" srcOrd="0" destOrd="0" presId="urn:microsoft.com/office/officeart/2008/layout/VerticalCurvedList"/>
    <dgm:cxn modelId="{C29C641B-0575-4A3C-A3E8-3C498DB756DA}" srcId="{EA832B82-9827-4BEF-BBC1-CA12634EC59C}" destId="{0F13F681-E47A-49C6-BE5E-FE43C6E69DF1}" srcOrd="1" destOrd="0" parTransId="{666CBD72-E386-496D-91EF-3D4C3E956089}" sibTransId="{9E5B6591-D49B-4455-AC9D-E53D81DB310C}"/>
    <dgm:cxn modelId="{26F92055-5B15-4822-B7BB-4F226F298FEF}" srcId="{EA832B82-9827-4BEF-BBC1-CA12634EC59C}" destId="{539C8E07-F86B-4BB0-AC05-13B9B466B0D1}" srcOrd="0" destOrd="0" parTransId="{14AEBDC1-6206-4A77-984A-D1681C6CDFD6}" sibTransId="{C84FB5E9-CF86-41B9-B2E3-D2E405EC1861}"/>
    <dgm:cxn modelId="{B0F6E076-944D-4C36-B6D4-4D7397A5EC62}" type="presOf" srcId="{0F13F681-E47A-49C6-BE5E-FE43C6E69DF1}" destId="{FDF26AF7-8942-4F29-9D7B-3C85D3D9D4F7}" srcOrd="0" destOrd="0" presId="urn:microsoft.com/office/officeart/2008/layout/VerticalCurvedList"/>
    <dgm:cxn modelId="{DB6B7BAA-DE54-4359-9266-0541485E589C}" type="presOf" srcId="{C84FB5E9-CF86-41B9-B2E3-D2E405EC1861}" destId="{6471C602-B540-400A-9D6D-B284367655A0}" srcOrd="0" destOrd="0" presId="urn:microsoft.com/office/officeart/2008/layout/VerticalCurvedList"/>
    <dgm:cxn modelId="{963797DD-0F3C-40E5-BE68-6B2460E842FD}" type="presOf" srcId="{EA832B82-9827-4BEF-BBC1-CA12634EC59C}" destId="{1A51C2C9-D379-432C-90C0-4E1B75067DC8}" srcOrd="0" destOrd="0" presId="urn:microsoft.com/office/officeart/2008/layout/VerticalCurvedList"/>
    <dgm:cxn modelId="{8AA95B7F-7570-4521-89E3-A501D94569B5}" type="presParOf" srcId="{1A51C2C9-D379-432C-90C0-4E1B75067DC8}" destId="{D5D78F28-F372-422A-A8BA-E3533EFC6926}" srcOrd="0" destOrd="0" presId="urn:microsoft.com/office/officeart/2008/layout/VerticalCurvedList"/>
    <dgm:cxn modelId="{CD85CF07-30BA-42B9-B15F-AA9B3DC71D8B}" type="presParOf" srcId="{D5D78F28-F372-422A-A8BA-E3533EFC6926}" destId="{C5EE6130-6C03-44DD-94D4-14E8AC8FECA6}" srcOrd="0" destOrd="0" presId="urn:microsoft.com/office/officeart/2008/layout/VerticalCurvedList"/>
    <dgm:cxn modelId="{C589594C-A367-4F90-8C54-ADE5CD556C71}" type="presParOf" srcId="{C5EE6130-6C03-44DD-94D4-14E8AC8FECA6}" destId="{11E81E0D-5F4F-4E00-AD08-8FFB70D79F15}" srcOrd="0" destOrd="0" presId="urn:microsoft.com/office/officeart/2008/layout/VerticalCurvedList"/>
    <dgm:cxn modelId="{0351DC92-C57D-4558-B3CB-4FC5DB51C4EC}" type="presParOf" srcId="{C5EE6130-6C03-44DD-94D4-14E8AC8FECA6}" destId="{6471C602-B540-400A-9D6D-B284367655A0}" srcOrd="1" destOrd="0" presId="urn:microsoft.com/office/officeart/2008/layout/VerticalCurvedList"/>
    <dgm:cxn modelId="{89E60906-E06B-4A9F-88E0-185FD25B45E8}" type="presParOf" srcId="{C5EE6130-6C03-44DD-94D4-14E8AC8FECA6}" destId="{55448756-FC3C-4674-8BCC-643A850EC73F}" srcOrd="2" destOrd="0" presId="urn:microsoft.com/office/officeart/2008/layout/VerticalCurvedList"/>
    <dgm:cxn modelId="{FDA73F3A-1E12-4259-BF90-F3C4C6AE72F7}" type="presParOf" srcId="{C5EE6130-6C03-44DD-94D4-14E8AC8FECA6}" destId="{D1DDAD24-6B6B-4ACC-A17D-228D77C451CE}" srcOrd="3" destOrd="0" presId="urn:microsoft.com/office/officeart/2008/layout/VerticalCurvedList"/>
    <dgm:cxn modelId="{5A9482EE-64ED-4645-BF15-7F06C0CBFCCB}" type="presParOf" srcId="{D5D78F28-F372-422A-A8BA-E3533EFC6926}" destId="{794C0A0F-A821-4AE3-9788-CAEDD75770AE}" srcOrd="1" destOrd="0" presId="urn:microsoft.com/office/officeart/2008/layout/VerticalCurvedList"/>
    <dgm:cxn modelId="{9E2CCC35-722B-40A5-BC0E-7CBAAD0F9F8B}" type="presParOf" srcId="{D5D78F28-F372-422A-A8BA-E3533EFC6926}" destId="{C72A5191-BACC-47A2-9D18-7492669CEF19}" srcOrd="2" destOrd="0" presId="urn:microsoft.com/office/officeart/2008/layout/VerticalCurvedList"/>
    <dgm:cxn modelId="{C8D91052-55DD-45F8-8F43-B4A251179533}" type="presParOf" srcId="{C72A5191-BACC-47A2-9D18-7492669CEF19}" destId="{5D55B63E-E6A1-4FF6-B6DA-CC603A91D794}" srcOrd="0" destOrd="0" presId="urn:microsoft.com/office/officeart/2008/layout/VerticalCurvedList"/>
    <dgm:cxn modelId="{ED1EDD6E-63B7-4BFC-8876-C9F49E1FEE28}" type="presParOf" srcId="{D5D78F28-F372-422A-A8BA-E3533EFC6926}" destId="{FDF26AF7-8942-4F29-9D7B-3C85D3D9D4F7}" srcOrd="3" destOrd="0" presId="urn:microsoft.com/office/officeart/2008/layout/VerticalCurvedList"/>
    <dgm:cxn modelId="{D5438C83-AC4E-4B28-A0BC-2E8F5F4C2060}" type="presParOf" srcId="{D5D78F28-F372-422A-A8BA-E3533EFC6926}" destId="{BDC27A17-2849-48D7-BE60-DC1BA238823F}" srcOrd="4" destOrd="0" presId="urn:microsoft.com/office/officeart/2008/layout/VerticalCurvedList"/>
    <dgm:cxn modelId="{BF99D654-D6FC-47A0-9C96-D166F681F170}" type="presParOf" srcId="{BDC27A17-2849-48D7-BE60-DC1BA238823F}" destId="{B41A0719-8255-462C-875E-9C4B44D722B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F7D792D6-8DBE-41BB-B86B-75F4AC92EBC2}"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zh-CN" altLang="en-US"/>
        </a:p>
      </dgm:t>
    </dgm:pt>
    <dgm:pt modelId="{EC60FA8A-0935-4F66-8A9A-8A449AEEFF7E}">
      <dgm:prSet custT="1"/>
      <dgm:spPr/>
      <dgm:t>
        <a:bodyPr/>
        <a:lstStyle/>
        <a:p>
          <a:pPr rtl="0"/>
          <a:r>
            <a:rPr lang="zh-CN" altLang="en-US" sz="1200" dirty="0"/>
            <a:t>识别事务源</a:t>
          </a:r>
        </a:p>
      </dgm:t>
    </dgm:pt>
    <dgm:pt modelId="{DACB97AB-4EF2-4432-963D-EA5FFCE252C1}" type="parTrans" cxnId="{682D63DF-44F4-4D4C-974D-61F43A783D16}">
      <dgm:prSet/>
      <dgm:spPr/>
      <dgm:t>
        <a:bodyPr/>
        <a:lstStyle/>
        <a:p>
          <a:endParaRPr lang="zh-CN" altLang="en-US" sz="1800"/>
        </a:p>
      </dgm:t>
    </dgm:pt>
    <dgm:pt modelId="{691CCF4E-BF29-4036-8A6B-35C859BCD326}" type="sibTrans" cxnId="{682D63DF-44F4-4D4C-974D-61F43A783D16}">
      <dgm:prSet custT="1"/>
      <dgm:spPr/>
      <dgm:t>
        <a:bodyPr/>
        <a:lstStyle/>
        <a:p>
          <a:endParaRPr lang="zh-CN" altLang="en-US" sz="500"/>
        </a:p>
      </dgm:t>
    </dgm:pt>
    <dgm:pt modelId="{25EEC7B3-1D72-4C6A-867B-2F8F36D2BC36}">
      <dgm:prSet custT="1"/>
      <dgm:spPr/>
      <dgm:t>
        <a:bodyPr/>
        <a:lstStyle/>
        <a:p>
          <a:pPr rtl="0"/>
          <a:r>
            <a:rPr lang="zh-CN" altLang="en-US" sz="1200" dirty="0"/>
            <a:t>规定适当的事务型结构</a:t>
          </a:r>
        </a:p>
      </dgm:t>
    </dgm:pt>
    <dgm:pt modelId="{53FAC2BD-6C04-4D13-AB27-B3F53B492575}" type="parTrans" cxnId="{643D7D0E-7FAC-4B83-B4C8-FE2838941293}">
      <dgm:prSet/>
      <dgm:spPr/>
      <dgm:t>
        <a:bodyPr/>
        <a:lstStyle/>
        <a:p>
          <a:endParaRPr lang="zh-CN" altLang="en-US" sz="1800"/>
        </a:p>
      </dgm:t>
    </dgm:pt>
    <dgm:pt modelId="{461F2D0F-D459-444A-A76D-E44A1BF8501B}" type="sibTrans" cxnId="{643D7D0E-7FAC-4B83-B4C8-FE2838941293}">
      <dgm:prSet custT="1"/>
      <dgm:spPr/>
      <dgm:t>
        <a:bodyPr/>
        <a:lstStyle/>
        <a:p>
          <a:endParaRPr lang="zh-CN" altLang="en-US" sz="500"/>
        </a:p>
      </dgm:t>
    </dgm:pt>
    <dgm:pt modelId="{4304F99D-89E8-4523-8077-7E1D5669E333}">
      <dgm:prSet custT="1"/>
      <dgm:spPr/>
      <dgm:t>
        <a:bodyPr/>
        <a:lstStyle/>
        <a:p>
          <a:pPr rtl="0"/>
          <a:r>
            <a:rPr lang="zh-CN" altLang="en-US" sz="1200" dirty="0"/>
            <a:t>识别各种事务和它们定义的操作</a:t>
          </a:r>
        </a:p>
      </dgm:t>
    </dgm:pt>
    <dgm:pt modelId="{7A907EC7-3B88-4AC8-B1DE-CBA22A4D22B5}" type="parTrans" cxnId="{3D818767-6F78-4076-8C13-72B67F0663FE}">
      <dgm:prSet/>
      <dgm:spPr/>
      <dgm:t>
        <a:bodyPr/>
        <a:lstStyle/>
        <a:p>
          <a:endParaRPr lang="zh-CN" altLang="en-US" sz="1800"/>
        </a:p>
      </dgm:t>
    </dgm:pt>
    <dgm:pt modelId="{FD3B3571-7833-4F38-9464-655C8637A2CE}" type="sibTrans" cxnId="{3D818767-6F78-4076-8C13-72B67F0663FE}">
      <dgm:prSet custT="1"/>
      <dgm:spPr/>
      <dgm:t>
        <a:bodyPr/>
        <a:lstStyle/>
        <a:p>
          <a:endParaRPr lang="zh-CN" altLang="en-US" sz="500"/>
        </a:p>
      </dgm:t>
    </dgm:pt>
    <dgm:pt modelId="{CC66B94E-3740-4ADE-A2F2-FC346BAE290C}">
      <dgm:prSet custT="1"/>
      <dgm:spPr/>
      <dgm:t>
        <a:bodyPr/>
        <a:lstStyle/>
        <a:p>
          <a:pPr rtl="0"/>
          <a:r>
            <a:rPr lang="zh-CN" altLang="en-US" sz="1200" dirty="0"/>
            <a:t>注意利用公用模块</a:t>
          </a:r>
        </a:p>
      </dgm:t>
    </dgm:pt>
    <dgm:pt modelId="{6E2E3714-19B9-4B29-B637-EB25938E9C24}" type="parTrans" cxnId="{541C17B9-15F2-45DB-A2FE-B50CD18EC625}">
      <dgm:prSet/>
      <dgm:spPr/>
      <dgm:t>
        <a:bodyPr/>
        <a:lstStyle/>
        <a:p>
          <a:endParaRPr lang="zh-CN" altLang="en-US" sz="1800"/>
        </a:p>
      </dgm:t>
    </dgm:pt>
    <dgm:pt modelId="{D6BAADFE-2E9C-4468-97E0-5A9913005FD6}" type="sibTrans" cxnId="{541C17B9-15F2-45DB-A2FE-B50CD18EC625}">
      <dgm:prSet custT="1"/>
      <dgm:spPr/>
      <dgm:t>
        <a:bodyPr/>
        <a:lstStyle/>
        <a:p>
          <a:endParaRPr lang="zh-CN" altLang="en-US" sz="500"/>
        </a:p>
      </dgm:t>
    </dgm:pt>
    <dgm:pt modelId="{CD6A688F-D367-4CE2-9668-C091A88C526A}">
      <dgm:prSet custT="1"/>
      <dgm:spPr/>
      <dgm:t>
        <a:bodyPr/>
        <a:lstStyle/>
        <a:p>
          <a:pPr rtl="0"/>
          <a:r>
            <a:rPr lang="zh-CN" altLang="en-US" sz="1200" dirty="0"/>
            <a:t>事务处理模块</a:t>
          </a:r>
        </a:p>
      </dgm:t>
    </dgm:pt>
    <dgm:pt modelId="{67B06900-2738-4A0B-9633-01705924CD7B}" type="parTrans" cxnId="{D9B96138-B8FC-4990-9FD6-E09DD44B3A95}">
      <dgm:prSet/>
      <dgm:spPr/>
      <dgm:t>
        <a:bodyPr/>
        <a:lstStyle/>
        <a:p>
          <a:endParaRPr lang="zh-CN" altLang="en-US" sz="1800"/>
        </a:p>
      </dgm:t>
    </dgm:pt>
    <dgm:pt modelId="{84B4CFDC-8D34-4E25-95D2-0C7DB12B3E1F}" type="sibTrans" cxnId="{D9B96138-B8FC-4990-9FD6-E09DD44B3A95}">
      <dgm:prSet custT="1"/>
      <dgm:spPr/>
      <dgm:t>
        <a:bodyPr/>
        <a:lstStyle/>
        <a:p>
          <a:endParaRPr lang="zh-CN" altLang="en-US" sz="500"/>
        </a:p>
      </dgm:t>
    </dgm:pt>
    <dgm:pt modelId="{887BA7F6-BBA4-421F-8B7E-C0882FBB7604}">
      <dgm:prSet custT="1"/>
      <dgm:spPr/>
      <dgm:t>
        <a:bodyPr/>
        <a:lstStyle/>
        <a:p>
          <a:pPr rtl="0"/>
          <a:r>
            <a:rPr lang="zh-CN" altLang="en-US" sz="900" dirty="0"/>
            <a:t>对每一事务，或对联系密切的一组事务，建立一个事务处理模块；如果发现在系统中有类似的事务，可以把它们组成一个事务处理模块。</a:t>
          </a:r>
        </a:p>
      </dgm:t>
    </dgm:pt>
    <dgm:pt modelId="{B95EEDA2-6D2E-41F9-9923-EEA76A389934}" type="parTrans" cxnId="{55369CB1-25CA-4860-B7BA-72BA1D40E345}">
      <dgm:prSet/>
      <dgm:spPr/>
      <dgm:t>
        <a:bodyPr/>
        <a:lstStyle/>
        <a:p>
          <a:endParaRPr lang="zh-CN" altLang="en-US" sz="1800"/>
        </a:p>
      </dgm:t>
    </dgm:pt>
    <dgm:pt modelId="{D6825265-28A9-4C11-A58A-A2586C7A1AFB}" type="sibTrans" cxnId="{55369CB1-25CA-4860-B7BA-72BA1D40E345}">
      <dgm:prSet/>
      <dgm:spPr/>
      <dgm:t>
        <a:bodyPr/>
        <a:lstStyle/>
        <a:p>
          <a:endParaRPr lang="zh-CN" altLang="en-US" sz="1800"/>
        </a:p>
      </dgm:t>
    </dgm:pt>
    <dgm:pt modelId="{916F2FB0-4701-42A3-A5D1-8C073A2204D3}">
      <dgm:prSet custT="1"/>
      <dgm:spPr/>
      <dgm:t>
        <a:bodyPr/>
        <a:lstStyle/>
        <a:p>
          <a:pPr rtl="0"/>
          <a:r>
            <a:rPr lang="zh-CN" altLang="en-US" sz="1200" dirty="0"/>
            <a:t>细节模块</a:t>
          </a:r>
        </a:p>
      </dgm:t>
    </dgm:pt>
    <dgm:pt modelId="{58B221F6-7D41-4345-A6B2-5FF2B45CD4B2}" type="parTrans" cxnId="{578919B8-EF0B-4FBB-9304-1935E7B839AC}">
      <dgm:prSet/>
      <dgm:spPr/>
      <dgm:t>
        <a:bodyPr/>
        <a:lstStyle/>
        <a:p>
          <a:endParaRPr lang="zh-CN" altLang="en-US" sz="1800"/>
        </a:p>
      </dgm:t>
    </dgm:pt>
    <dgm:pt modelId="{D32546A9-0B97-45A7-B755-E86985DABC7C}" type="sibTrans" cxnId="{578919B8-EF0B-4FBB-9304-1935E7B839AC}">
      <dgm:prSet/>
      <dgm:spPr/>
      <dgm:t>
        <a:bodyPr/>
        <a:lstStyle/>
        <a:p>
          <a:endParaRPr lang="zh-CN" altLang="en-US" sz="1800"/>
        </a:p>
      </dgm:t>
    </dgm:pt>
    <dgm:pt modelId="{8102885C-A867-4899-89EE-B07B3A4E93D5}">
      <dgm:prSet custT="1"/>
      <dgm:spPr/>
      <dgm:t>
        <a:bodyPr/>
        <a:lstStyle/>
        <a:p>
          <a:pPr rtl="0"/>
          <a:r>
            <a:rPr lang="zh-CN" altLang="en-US" sz="900"/>
            <a:t>利用</a:t>
          </a:r>
          <a:r>
            <a:rPr lang="zh-CN" altLang="en-US" sz="900" dirty="0"/>
            <a:t>数据流图和数据词典，从问题定义和需求分析的结果中，找出各种需要处理的事务。通常，事务来自物理输入装置。有时，设计人员还必须区别系统的输入、中心加工和输出中产生的事务。</a:t>
          </a:r>
        </a:p>
      </dgm:t>
    </dgm:pt>
    <dgm:pt modelId="{968DEA6C-B273-4E58-A2E2-C58C4560577A}" type="parTrans" cxnId="{5D74569B-327C-4DBF-8302-105DECFFC43E}">
      <dgm:prSet/>
      <dgm:spPr/>
      <dgm:t>
        <a:bodyPr/>
        <a:lstStyle/>
        <a:p>
          <a:endParaRPr lang="zh-CN" altLang="en-US" sz="1800"/>
        </a:p>
      </dgm:t>
    </dgm:pt>
    <dgm:pt modelId="{9E6B6E0B-0F33-457F-B946-8D1805A37D3D}" type="sibTrans" cxnId="{5D74569B-327C-4DBF-8302-105DECFFC43E}">
      <dgm:prSet/>
      <dgm:spPr/>
      <dgm:t>
        <a:bodyPr/>
        <a:lstStyle/>
        <a:p>
          <a:endParaRPr lang="zh-CN" altLang="en-US" sz="1800"/>
        </a:p>
      </dgm:t>
    </dgm:pt>
    <dgm:pt modelId="{F6B26962-CB72-4D3B-AF1D-3123646D4F3C}">
      <dgm:prSet custT="1"/>
      <dgm:spPr/>
      <dgm:t>
        <a:bodyPr/>
        <a:lstStyle/>
        <a:p>
          <a:pPr rtl="0"/>
          <a:r>
            <a:rPr lang="zh-CN" altLang="en-US" sz="900"/>
            <a:t>在</a:t>
          </a:r>
          <a:r>
            <a:rPr lang="zh-CN" altLang="en-US" sz="900" dirty="0"/>
            <a:t>确定了该数据流图具有事务型特征之后，根据模块划分理论，建立适当的事务型结构。</a:t>
          </a:r>
        </a:p>
      </dgm:t>
    </dgm:pt>
    <dgm:pt modelId="{80CF81EC-8CF9-4CA8-B0BB-21618EF2E9DA}" type="parTrans" cxnId="{B8E14937-A99B-4BA5-9B3C-C551E6FE124A}">
      <dgm:prSet/>
      <dgm:spPr/>
      <dgm:t>
        <a:bodyPr/>
        <a:lstStyle/>
        <a:p>
          <a:endParaRPr lang="zh-CN" altLang="en-US" sz="1800"/>
        </a:p>
      </dgm:t>
    </dgm:pt>
    <dgm:pt modelId="{5517DC9E-46C0-48D7-B0F5-0A795C43FEE1}" type="sibTrans" cxnId="{B8E14937-A99B-4BA5-9B3C-C551E6FE124A}">
      <dgm:prSet/>
      <dgm:spPr/>
      <dgm:t>
        <a:bodyPr/>
        <a:lstStyle/>
        <a:p>
          <a:endParaRPr lang="zh-CN" altLang="en-US" sz="1800"/>
        </a:p>
      </dgm:t>
    </dgm:pt>
    <dgm:pt modelId="{A9D52E33-692F-4051-85A1-E66170898CB2}">
      <dgm:prSet custT="1"/>
      <dgm:spPr/>
      <dgm:t>
        <a:bodyPr/>
        <a:lstStyle/>
        <a:p>
          <a:pPr rtl="0"/>
          <a:r>
            <a:rPr lang="zh-CN" altLang="en-US" sz="900"/>
            <a:t>从</a:t>
          </a:r>
          <a:r>
            <a:rPr lang="zh-CN" altLang="en-US" sz="900" dirty="0"/>
            <a:t>问题定义和需求分析中找出的事务及其操作所必需的全部信息，对于系统内部产生的事务，必须仔细地定义它们的操作。</a:t>
          </a:r>
        </a:p>
      </dgm:t>
    </dgm:pt>
    <dgm:pt modelId="{834BD57F-FDDE-45C8-92B0-F5E2635890E4}" type="parTrans" cxnId="{AB6442EA-20A8-47AB-AED8-291063184670}">
      <dgm:prSet/>
      <dgm:spPr/>
      <dgm:t>
        <a:bodyPr/>
        <a:lstStyle/>
        <a:p>
          <a:endParaRPr lang="zh-CN" altLang="en-US" sz="1800"/>
        </a:p>
      </dgm:t>
    </dgm:pt>
    <dgm:pt modelId="{65B9EFD6-D608-4E43-AA49-5A6619A2DD47}" type="sibTrans" cxnId="{AB6442EA-20A8-47AB-AED8-291063184670}">
      <dgm:prSet/>
      <dgm:spPr/>
      <dgm:t>
        <a:bodyPr/>
        <a:lstStyle/>
        <a:p>
          <a:endParaRPr lang="zh-CN" altLang="en-US" sz="1800"/>
        </a:p>
      </dgm:t>
    </dgm:pt>
    <dgm:pt modelId="{D17F8083-C654-49CC-BE67-F75BFC01461C}">
      <dgm:prSet custT="1"/>
      <dgm:spPr/>
      <dgm:t>
        <a:bodyPr/>
        <a:lstStyle/>
        <a:p>
          <a:pPr rtl="0"/>
          <a:r>
            <a:rPr lang="zh-CN" altLang="en-US" sz="900"/>
            <a:t>在</a:t>
          </a:r>
          <a:r>
            <a:rPr lang="zh-CN" altLang="en-US" sz="900" dirty="0"/>
            <a:t>事务分析的过程中，如果不同事务的一些中间模块可由具有类似的语法和语义的若干个低层模块组成，则可以把这些低层模块构造成公用模块。</a:t>
          </a:r>
        </a:p>
      </dgm:t>
    </dgm:pt>
    <dgm:pt modelId="{B40A541C-165D-4F7F-BC58-400A4FA398BC}" type="parTrans" cxnId="{E8140A59-CF3E-4D68-91DF-E903CDBA7020}">
      <dgm:prSet/>
      <dgm:spPr/>
      <dgm:t>
        <a:bodyPr/>
        <a:lstStyle/>
        <a:p>
          <a:endParaRPr lang="zh-CN" altLang="en-US" sz="1800"/>
        </a:p>
      </dgm:t>
    </dgm:pt>
    <dgm:pt modelId="{AD8F2FB4-3E6A-4A8F-934C-ACFA1618D155}" type="sibTrans" cxnId="{E8140A59-CF3E-4D68-91DF-E903CDBA7020}">
      <dgm:prSet/>
      <dgm:spPr/>
      <dgm:t>
        <a:bodyPr/>
        <a:lstStyle/>
        <a:p>
          <a:endParaRPr lang="zh-CN" altLang="en-US" sz="1800"/>
        </a:p>
      </dgm:t>
    </dgm:pt>
    <dgm:pt modelId="{5570B594-0125-4B88-AF36-188373EF859A}">
      <dgm:prSet custT="1"/>
      <dgm:spPr/>
      <dgm:t>
        <a:bodyPr/>
        <a:lstStyle/>
        <a:p>
          <a:pPr rtl="0"/>
          <a:r>
            <a:rPr lang="zh-CN" altLang="en-US" sz="1200" dirty="0"/>
            <a:t>操作模块</a:t>
          </a:r>
        </a:p>
      </dgm:t>
    </dgm:pt>
    <dgm:pt modelId="{762185B3-BB29-4A51-BF56-10ECB6D509CB}" type="parTrans" cxnId="{98C3E711-D685-4748-A911-4D4ECA5EBA5F}">
      <dgm:prSet/>
      <dgm:spPr/>
      <dgm:t>
        <a:bodyPr/>
        <a:lstStyle/>
        <a:p>
          <a:endParaRPr lang="zh-CN" altLang="en-US" sz="1800"/>
        </a:p>
      </dgm:t>
    </dgm:pt>
    <dgm:pt modelId="{3DF79C50-2A1F-4EA9-8F22-74A718336947}" type="sibTrans" cxnId="{98C3E711-D685-4748-A911-4D4ECA5EBA5F}">
      <dgm:prSet custT="1"/>
      <dgm:spPr/>
      <dgm:t>
        <a:bodyPr/>
        <a:lstStyle/>
        <a:p>
          <a:endParaRPr lang="zh-CN" altLang="en-US" sz="500"/>
        </a:p>
      </dgm:t>
    </dgm:pt>
    <dgm:pt modelId="{A1A13D07-05A8-4911-8F8A-D1FEB28F136F}">
      <dgm:prSet custT="1"/>
      <dgm:spPr/>
      <dgm:t>
        <a:bodyPr/>
        <a:lstStyle/>
        <a:p>
          <a:pPr rtl="0"/>
          <a:r>
            <a:rPr lang="zh-CN" altLang="en-US" sz="1200"/>
            <a:t>对</a:t>
          </a:r>
          <a:r>
            <a:rPr lang="zh-CN" altLang="en-US" sz="1200" dirty="0"/>
            <a:t>事务处理模块规定它们全部的下层操作模块</a:t>
          </a:r>
        </a:p>
      </dgm:t>
    </dgm:pt>
    <dgm:pt modelId="{7CF34559-CD27-43E5-84B8-C3B0C318FB70}" type="parTrans" cxnId="{B5BA59A0-AA89-4725-873D-2B9AE2225EC9}">
      <dgm:prSet/>
      <dgm:spPr/>
      <dgm:t>
        <a:bodyPr/>
        <a:lstStyle/>
        <a:p>
          <a:endParaRPr lang="zh-CN" altLang="en-US"/>
        </a:p>
      </dgm:t>
    </dgm:pt>
    <dgm:pt modelId="{6B970015-BCB9-4344-8245-DE3443549A24}" type="sibTrans" cxnId="{B5BA59A0-AA89-4725-873D-2B9AE2225EC9}">
      <dgm:prSet/>
      <dgm:spPr/>
      <dgm:t>
        <a:bodyPr/>
        <a:lstStyle/>
        <a:p>
          <a:endParaRPr lang="zh-CN" altLang="en-US"/>
        </a:p>
      </dgm:t>
    </dgm:pt>
    <dgm:pt modelId="{995C815E-E15C-4756-8D70-30A391A26E5E}">
      <dgm:prSet custT="1"/>
      <dgm:spPr/>
      <dgm:t>
        <a:bodyPr/>
        <a:lstStyle/>
        <a:p>
          <a:pPr rtl="0"/>
          <a:r>
            <a:rPr lang="zh-CN" altLang="en-US" sz="1200"/>
            <a:t>对</a:t>
          </a:r>
          <a:r>
            <a:rPr lang="zh-CN" altLang="en-US" sz="1200" dirty="0"/>
            <a:t>操作模块规定它们的全部细节模块</a:t>
          </a:r>
        </a:p>
      </dgm:t>
    </dgm:pt>
    <dgm:pt modelId="{D5AD4C9E-1504-48E9-8636-D54F9FFAF0E3}" type="parTrans" cxnId="{1CD7526B-19EB-48E1-8924-9676BC9E7E14}">
      <dgm:prSet/>
      <dgm:spPr/>
      <dgm:t>
        <a:bodyPr/>
        <a:lstStyle/>
        <a:p>
          <a:endParaRPr lang="zh-CN" altLang="en-US"/>
        </a:p>
      </dgm:t>
    </dgm:pt>
    <dgm:pt modelId="{F830A509-C68E-4A7C-A869-52ACBEF91836}" type="sibTrans" cxnId="{1CD7526B-19EB-48E1-8924-9676BC9E7E14}">
      <dgm:prSet/>
      <dgm:spPr/>
      <dgm:t>
        <a:bodyPr/>
        <a:lstStyle/>
        <a:p>
          <a:endParaRPr lang="zh-CN" altLang="en-US"/>
        </a:p>
      </dgm:t>
    </dgm:pt>
    <dgm:pt modelId="{C626A48E-6E36-4363-A716-BD79174F5555}" type="pres">
      <dgm:prSet presAssocID="{F7D792D6-8DBE-41BB-B86B-75F4AC92EBC2}" presName="Name0" presStyleCnt="0">
        <dgm:presLayoutVars>
          <dgm:dir/>
          <dgm:resizeHandles val="exact"/>
        </dgm:presLayoutVars>
      </dgm:prSet>
      <dgm:spPr/>
    </dgm:pt>
    <dgm:pt modelId="{7F8FCA9D-86F6-4359-911D-DBE0334827CC}" type="pres">
      <dgm:prSet presAssocID="{EC60FA8A-0935-4F66-8A9A-8A449AEEFF7E}" presName="node" presStyleLbl="node1" presStyleIdx="0" presStyleCnt="7">
        <dgm:presLayoutVars>
          <dgm:bulletEnabled val="1"/>
        </dgm:presLayoutVars>
      </dgm:prSet>
      <dgm:spPr/>
    </dgm:pt>
    <dgm:pt modelId="{43AA528D-C9BD-415C-A7BE-F7FDA203DEF8}" type="pres">
      <dgm:prSet presAssocID="{691CCF4E-BF29-4036-8A6B-35C859BCD326}" presName="sibTrans" presStyleLbl="sibTrans1D1" presStyleIdx="0" presStyleCnt="6"/>
      <dgm:spPr/>
    </dgm:pt>
    <dgm:pt modelId="{2533C982-1B28-4144-A5CA-9B8DB7B76391}" type="pres">
      <dgm:prSet presAssocID="{691CCF4E-BF29-4036-8A6B-35C859BCD326}" presName="connectorText" presStyleLbl="sibTrans1D1" presStyleIdx="0" presStyleCnt="6"/>
      <dgm:spPr/>
    </dgm:pt>
    <dgm:pt modelId="{7F3DDFC9-F646-4671-A085-1A7E7C08FAD8}" type="pres">
      <dgm:prSet presAssocID="{25EEC7B3-1D72-4C6A-867B-2F8F36D2BC36}" presName="node" presStyleLbl="node1" presStyleIdx="1" presStyleCnt="7">
        <dgm:presLayoutVars>
          <dgm:bulletEnabled val="1"/>
        </dgm:presLayoutVars>
      </dgm:prSet>
      <dgm:spPr/>
    </dgm:pt>
    <dgm:pt modelId="{3CB1FD18-57B5-4547-A12B-3FF283575A1B}" type="pres">
      <dgm:prSet presAssocID="{461F2D0F-D459-444A-A76D-E44A1BF8501B}" presName="sibTrans" presStyleLbl="sibTrans1D1" presStyleIdx="1" presStyleCnt="6"/>
      <dgm:spPr/>
    </dgm:pt>
    <dgm:pt modelId="{880003F0-C3A4-4730-8C95-0328F9B93E46}" type="pres">
      <dgm:prSet presAssocID="{461F2D0F-D459-444A-A76D-E44A1BF8501B}" presName="connectorText" presStyleLbl="sibTrans1D1" presStyleIdx="1" presStyleCnt="6"/>
      <dgm:spPr/>
    </dgm:pt>
    <dgm:pt modelId="{758BC2DE-B070-4E0C-9CFD-7911DCA3B86C}" type="pres">
      <dgm:prSet presAssocID="{4304F99D-89E8-4523-8077-7E1D5669E333}" presName="node" presStyleLbl="node1" presStyleIdx="2" presStyleCnt="7">
        <dgm:presLayoutVars>
          <dgm:bulletEnabled val="1"/>
        </dgm:presLayoutVars>
      </dgm:prSet>
      <dgm:spPr/>
    </dgm:pt>
    <dgm:pt modelId="{C61A224D-23B9-422E-9725-78E259EBD6C1}" type="pres">
      <dgm:prSet presAssocID="{FD3B3571-7833-4F38-9464-655C8637A2CE}" presName="sibTrans" presStyleLbl="sibTrans1D1" presStyleIdx="2" presStyleCnt="6"/>
      <dgm:spPr/>
    </dgm:pt>
    <dgm:pt modelId="{498ED2D7-6306-4EB8-8A9D-53627411A559}" type="pres">
      <dgm:prSet presAssocID="{FD3B3571-7833-4F38-9464-655C8637A2CE}" presName="connectorText" presStyleLbl="sibTrans1D1" presStyleIdx="2" presStyleCnt="6"/>
      <dgm:spPr/>
    </dgm:pt>
    <dgm:pt modelId="{119F9CF7-F2B6-4013-A214-2FDE4575F0E4}" type="pres">
      <dgm:prSet presAssocID="{CC66B94E-3740-4ADE-A2F2-FC346BAE290C}" presName="node" presStyleLbl="node1" presStyleIdx="3" presStyleCnt="7">
        <dgm:presLayoutVars>
          <dgm:bulletEnabled val="1"/>
        </dgm:presLayoutVars>
      </dgm:prSet>
      <dgm:spPr/>
    </dgm:pt>
    <dgm:pt modelId="{4D1064B3-B2C2-4AEC-9C4E-B9D3B24D5268}" type="pres">
      <dgm:prSet presAssocID="{D6BAADFE-2E9C-4468-97E0-5A9913005FD6}" presName="sibTrans" presStyleLbl="sibTrans1D1" presStyleIdx="3" presStyleCnt="6"/>
      <dgm:spPr/>
    </dgm:pt>
    <dgm:pt modelId="{BC5FF785-AB8A-4662-ACD8-2A706A49AB76}" type="pres">
      <dgm:prSet presAssocID="{D6BAADFE-2E9C-4468-97E0-5A9913005FD6}" presName="connectorText" presStyleLbl="sibTrans1D1" presStyleIdx="3" presStyleCnt="6"/>
      <dgm:spPr/>
    </dgm:pt>
    <dgm:pt modelId="{173574BF-EFD1-48CE-A5C2-5FDC5EA0AA22}" type="pres">
      <dgm:prSet presAssocID="{CD6A688F-D367-4CE2-9668-C091A88C526A}" presName="node" presStyleLbl="node1" presStyleIdx="4" presStyleCnt="7">
        <dgm:presLayoutVars>
          <dgm:bulletEnabled val="1"/>
        </dgm:presLayoutVars>
      </dgm:prSet>
      <dgm:spPr/>
    </dgm:pt>
    <dgm:pt modelId="{8F831E6A-A42F-401B-B08C-F2AD97F09A2C}" type="pres">
      <dgm:prSet presAssocID="{84B4CFDC-8D34-4E25-95D2-0C7DB12B3E1F}" presName="sibTrans" presStyleLbl="sibTrans1D1" presStyleIdx="4" presStyleCnt="6"/>
      <dgm:spPr/>
    </dgm:pt>
    <dgm:pt modelId="{75C0541B-9B5C-4FB8-AEBE-508F09D7CA30}" type="pres">
      <dgm:prSet presAssocID="{84B4CFDC-8D34-4E25-95D2-0C7DB12B3E1F}" presName="connectorText" presStyleLbl="sibTrans1D1" presStyleIdx="4" presStyleCnt="6"/>
      <dgm:spPr/>
    </dgm:pt>
    <dgm:pt modelId="{A9A40007-1816-4ADA-89BA-4AEB4EB0E655}" type="pres">
      <dgm:prSet presAssocID="{5570B594-0125-4B88-AF36-188373EF859A}" presName="node" presStyleLbl="node1" presStyleIdx="5" presStyleCnt="7">
        <dgm:presLayoutVars>
          <dgm:bulletEnabled val="1"/>
        </dgm:presLayoutVars>
      </dgm:prSet>
      <dgm:spPr/>
    </dgm:pt>
    <dgm:pt modelId="{A97BC2FD-0CCF-496E-8269-949130C27C3E}" type="pres">
      <dgm:prSet presAssocID="{3DF79C50-2A1F-4EA9-8F22-74A718336947}" presName="sibTrans" presStyleLbl="sibTrans1D1" presStyleIdx="5" presStyleCnt="6"/>
      <dgm:spPr/>
    </dgm:pt>
    <dgm:pt modelId="{CBD4DB5F-C3DF-45B2-B2B4-08083F84EFCA}" type="pres">
      <dgm:prSet presAssocID="{3DF79C50-2A1F-4EA9-8F22-74A718336947}" presName="connectorText" presStyleLbl="sibTrans1D1" presStyleIdx="5" presStyleCnt="6"/>
      <dgm:spPr/>
    </dgm:pt>
    <dgm:pt modelId="{9014E207-62AB-43CF-B529-490A9AAB9CD6}" type="pres">
      <dgm:prSet presAssocID="{916F2FB0-4701-42A3-A5D1-8C073A2204D3}" presName="node" presStyleLbl="node1" presStyleIdx="6" presStyleCnt="7">
        <dgm:presLayoutVars>
          <dgm:bulletEnabled val="1"/>
        </dgm:presLayoutVars>
      </dgm:prSet>
      <dgm:spPr/>
    </dgm:pt>
  </dgm:ptLst>
  <dgm:cxnLst>
    <dgm:cxn modelId="{643D7D0E-7FAC-4B83-B4C8-FE2838941293}" srcId="{F7D792D6-8DBE-41BB-B86B-75F4AC92EBC2}" destId="{25EEC7B3-1D72-4C6A-867B-2F8F36D2BC36}" srcOrd="1" destOrd="0" parTransId="{53FAC2BD-6C04-4D13-AB27-B3F53B492575}" sibTransId="{461F2D0F-D459-444A-A76D-E44A1BF8501B}"/>
    <dgm:cxn modelId="{98C3E711-D685-4748-A911-4D4ECA5EBA5F}" srcId="{F7D792D6-8DBE-41BB-B86B-75F4AC92EBC2}" destId="{5570B594-0125-4B88-AF36-188373EF859A}" srcOrd="5" destOrd="0" parTransId="{762185B3-BB29-4A51-BF56-10ECB6D509CB}" sibTransId="{3DF79C50-2A1F-4EA9-8F22-74A718336947}"/>
    <dgm:cxn modelId="{88122D13-DCDA-4239-89F2-8E3005D950E5}" type="presOf" srcId="{461F2D0F-D459-444A-A76D-E44A1BF8501B}" destId="{3CB1FD18-57B5-4547-A12B-3FF283575A1B}" srcOrd="0" destOrd="0" presId="urn:microsoft.com/office/officeart/2005/8/layout/bProcess3"/>
    <dgm:cxn modelId="{60D2091C-D411-413F-AA51-17F076263EEC}" type="presOf" srcId="{D6BAADFE-2E9C-4468-97E0-5A9913005FD6}" destId="{4D1064B3-B2C2-4AEC-9C4E-B9D3B24D5268}" srcOrd="0" destOrd="0" presId="urn:microsoft.com/office/officeart/2005/8/layout/bProcess3"/>
    <dgm:cxn modelId="{520A0F21-1D4A-4780-AD07-8CB8084A1902}" type="presOf" srcId="{5570B594-0125-4B88-AF36-188373EF859A}" destId="{A9A40007-1816-4ADA-89BA-4AEB4EB0E655}" srcOrd="0" destOrd="0" presId="urn:microsoft.com/office/officeart/2005/8/layout/bProcess3"/>
    <dgm:cxn modelId="{41016225-B69A-44DC-AC17-20D91426BB36}" type="presOf" srcId="{461F2D0F-D459-444A-A76D-E44A1BF8501B}" destId="{880003F0-C3A4-4730-8C95-0328F9B93E46}" srcOrd="1" destOrd="0" presId="urn:microsoft.com/office/officeart/2005/8/layout/bProcess3"/>
    <dgm:cxn modelId="{417DAD31-3F39-45DE-908E-1B6AB7C93542}" type="presOf" srcId="{FD3B3571-7833-4F38-9464-655C8637A2CE}" destId="{C61A224D-23B9-422E-9725-78E259EBD6C1}" srcOrd="0" destOrd="0" presId="urn:microsoft.com/office/officeart/2005/8/layout/bProcess3"/>
    <dgm:cxn modelId="{B8E14937-A99B-4BA5-9B3C-C551E6FE124A}" srcId="{25EEC7B3-1D72-4C6A-867B-2F8F36D2BC36}" destId="{F6B26962-CB72-4D3B-AF1D-3123646D4F3C}" srcOrd="0" destOrd="0" parTransId="{80CF81EC-8CF9-4CA8-B0BB-21618EF2E9DA}" sibTransId="{5517DC9E-46C0-48D7-B0F5-0A795C43FEE1}"/>
    <dgm:cxn modelId="{D9B96138-B8FC-4990-9FD6-E09DD44B3A95}" srcId="{F7D792D6-8DBE-41BB-B86B-75F4AC92EBC2}" destId="{CD6A688F-D367-4CE2-9668-C091A88C526A}" srcOrd="4" destOrd="0" parTransId="{67B06900-2738-4A0B-9633-01705924CD7B}" sibTransId="{84B4CFDC-8D34-4E25-95D2-0C7DB12B3E1F}"/>
    <dgm:cxn modelId="{78E7893A-852F-4CC7-80C7-7AB0A78E2710}" type="presOf" srcId="{CD6A688F-D367-4CE2-9668-C091A88C526A}" destId="{173574BF-EFD1-48CE-A5C2-5FDC5EA0AA22}" srcOrd="0" destOrd="0" presId="urn:microsoft.com/office/officeart/2005/8/layout/bProcess3"/>
    <dgm:cxn modelId="{28F0F443-0D16-4414-9F94-A0EFF8AECF32}" type="presOf" srcId="{D17F8083-C654-49CC-BE67-F75BFC01461C}" destId="{119F9CF7-F2B6-4013-A214-2FDE4575F0E4}" srcOrd="0" destOrd="1" presId="urn:microsoft.com/office/officeart/2005/8/layout/bProcess3"/>
    <dgm:cxn modelId="{EE806F46-3F42-426A-A4D7-E81E228E18CD}" type="presOf" srcId="{D6BAADFE-2E9C-4468-97E0-5A9913005FD6}" destId="{BC5FF785-AB8A-4662-ACD8-2A706A49AB76}" srcOrd="1" destOrd="0" presId="urn:microsoft.com/office/officeart/2005/8/layout/bProcess3"/>
    <dgm:cxn modelId="{3D818767-6F78-4076-8C13-72B67F0663FE}" srcId="{F7D792D6-8DBE-41BB-B86B-75F4AC92EBC2}" destId="{4304F99D-89E8-4523-8077-7E1D5669E333}" srcOrd="2" destOrd="0" parTransId="{7A907EC7-3B88-4AC8-B1DE-CBA22A4D22B5}" sibTransId="{FD3B3571-7833-4F38-9464-655C8637A2CE}"/>
    <dgm:cxn modelId="{0E1FD767-35F7-4A2D-B048-CDCD241A6D6D}" type="presOf" srcId="{CC66B94E-3740-4ADE-A2F2-FC346BAE290C}" destId="{119F9CF7-F2B6-4013-A214-2FDE4575F0E4}" srcOrd="0" destOrd="0" presId="urn:microsoft.com/office/officeart/2005/8/layout/bProcess3"/>
    <dgm:cxn modelId="{1CD7526B-19EB-48E1-8924-9676BC9E7E14}" srcId="{916F2FB0-4701-42A3-A5D1-8C073A2204D3}" destId="{995C815E-E15C-4756-8D70-30A391A26E5E}" srcOrd="0" destOrd="0" parTransId="{D5AD4C9E-1504-48E9-8636-D54F9FFAF0E3}" sibTransId="{F830A509-C68E-4A7C-A869-52ACBEF91836}"/>
    <dgm:cxn modelId="{7C5CE34D-03D0-40F5-B5E4-20174DA6CBDC}" type="presOf" srcId="{916F2FB0-4701-42A3-A5D1-8C073A2204D3}" destId="{9014E207-62AB-43CF-B529-490A9AAB9CD6}" srcOrd="0" destOrd="0" presId="urn:microsoft.com/office/officeart/2005/8/layout/bProcess3"/>
    <dgm:cxn modelId="{18CAEA51-2C36-4018-9171-1AAD065D23D2}" type="presOf" srcId="{8102885C-A867-4899-89EE-B07B3A4E93D5}" destId="{7F8FCA9D-86F6-4359-911D-DBE0334827CC}" srcOrd="0" destOrd="1" presId="urn:microsoft.com/office/officeart/2005/8/layout/bProcess3"/>
    <dgm:cxn modelId="{BD6FDB55-A762-4CD1-B81A-4DC02B1644CE}" type="presOf" srcId="{691CCF4E-BF29-4036-8A6B-35C859BCD326}" destId="{2533C982-1B28-4144-A5CA-9B8DB7B76391}" srcOrd="1" destOrd="0" presId="urn:microsoft.com/office/officeart/2005/8/layout/bProcess3"/>
    <dgm:cxn modelId="{E8140A59-CF3E-4D68-91DF-E903CDBA7020}" srcId="{CC66B94E-3740-4ADE-A2F2-FC346BAE290C}" destId="{D17F8083-C654-49CC-BE67-F75BFC01461C}" srcOrd="0" destOrd="0" parTransId="{B40A541C-165D-4F7F-BC58-400A4FA398BC}" sibTransId="{AD8F2FB4-3E6A-4A8F-934C-ACFA1618D155}"/>
    <dgm:cxn modelId="{1E0A217A-8582-493E-B977-65992AB35104}" type="presOf" srcId="{691CCF4E-BF29-4036-8A6B-35C859BCD326}" destId="{43AA528D-C9BD-415C-A7BE-F7FDA203DEF8}" srcOrd="0" destOrd="0" presId="urn:microsoft.com/office/officeart/2005/8/layout/bProcess3"/>
    <dgm:cxn modelId="{DBDE4E7C-055F-40BF-B83A-04C8A619FAD5}" type="presOf" srcId="{F6B26962-CB72-4D3B-AF1D-3123646D4F3C}" destId="{7F3DDFC9-F646-4671-A085-1A7E7C08FAD8}" srcOrd="0" destOrd="1" presId="urn:microsoft.com/office/officeart/2005/8/layout/bProcess3"/>
    <dgm:cxn modelId="{9057137D-0C74-423F-82FF-BC5F215FAC19}" type="presOf" srcId="{F7D792D6-8DBE-41BB-B86B-75F4AC92EBC2}" destId="{C626A48E-6E36-4363-A716-BD79174F5555}" srcOrd="0" destOrd="0" presId="urn:microsoft.com/office/officeart/2005/8/layout/bProcess3"/>
    <dgm:cxn modelId="{31108A7D-0015-4059-887E-FDAB81CD00EB}" type="presOf" srcId="{EC60FA8A-0935-4F66-8A9A-8A449AEEFF7E}" destId="{7F8FCA9D-86F6-4359-911D-DBE0334827CC}" srcOrd="0" destOrd="0" presId="urn:microsoft.com/office/officeart/2005/8/layout/bProcess3"/>
    <dgm:cxn modelId="{7B1AD983-F81E-4B5A-A536-21EEEBB4072F}" type="presOf" srcId="{84B4CFDC-8D34-4E25-95D2-0C7DB12B3E1F}" destId="{75C0541B-9B5C-4FB8-AEBE-508F09D7CA30}" srcOrd="1" destOrd="0" presId="urn:microsoft.com/office/officeart/2005/8/layout/bProcess3"/>
    <dgm:cxn modelId="{8E481892-D69B-4DC5-8098-48A676D286A5}" type="presOf" srcId="{A9D52E33-692F-4051-85A1-E66170898CB2}" destId="{758BC2DE-B070-4E0C-9CFD-7911DCA3B86C}" srcOrd="0" destOrd="1" presId="urn:microsoft.com/office/officeart/2005/8/layout/bProcess3"/>
    <dgm:cxn modelId="{ACC82497-57A2-4804-92AF-DC0E2F49D51D}" type="presOf" srcId="{3DF79C50-2A1F-4EA9-8F22-74A718336947}" destId="{CBD4DB5F-C3DF-45B2-B2B4-08083F84EFCA}" srcOrd="1" destOrd="0" presId="urn:microsoft.com/office/officeart/2005/8/layout/bProcess3"/>
    <dgm:cxn modelId="{5D74569B-327C-4DBF-8302-105DECFFC43E}" srcId="{EC60FA8A-0935-4F66-8A9A-8A449AEEFF7E}" destId="{8102885C-A867-4899-89EE-B07B3A4E93D5}" srcOrd="0" destOrd="0" parTransId="{968DEA6C-B273-4E58-A2E2-C58C4560577A}" sibTransId="{9E6B6E0B-0F33-457F-B946-8D1805A37D3D}"/>
    <dgm:cxn modelId="{B5BA59A0-AA89-4725-873D-2B9AE2225EC9}" srcId="{5570B594-0125-4B88-AF36-188373EF859A}" destId="{A1A13D07-05A8-4911-8F8A-D1FEB28F136F}" srcOrd="0" destOrd="0" parTransId="{7CF34559-CD27-43E5-84B8-C3B0C318FB70}" sibTransId="{6B970015-BCB9-4344-8245-DE3443549A24}"/>
    <dgm:cxn modelId="{DE08A7AB-74FE-4243-A87F-EE278D3C16C6}" type="presOf" srcId="{FD3B3571-7833-4F38-9464-655C8637A2CE}" destId="{498ED2D7-6306-4EB8-8A9D-53627411A559}" srcOrd="1" destOrd="0" presId="urn:microsoft.com/office/officeart/2005/8/layout/bProcess3"/>
    <dgm:cxn modelId="{55369CB1-25CA-4860-B7BA-72BA1D40E345}" srcId="{CD6A688F-D367-4CE2-9668-C091A88C526A}" destId="{887BA7F6-BBA4-421F-8B7E-C0882FBB7604}" srcOrd="0" destOrd="0" parTransId="{B95EEDA2-6D2E-41F9-9923-EEA76A389934}" sibTransId="{D6825265-28A9-4C11-A58A-A2586C7A1AFB}"/>
    <dgm:cxn modelId="{A03EE3B3-71F9-4C7A-BAC8-62F6EA19BC0E}" type="presOf" srcId="{A1A13D07-05A8-4911-8F8A-D1FEB28F136F}" destId="{A9A40007-1816-4ADA-89BA-4AEB4EB0E655}" srcOrd="0" destOrd="1" presId="urn:microsoft.com/office/officeart/2005/8/layout/bProcess3"/>
    <dgm:cxn modelId="{578919B8-EF0B-4FBB-9304-1935E7B839AC}" srcId="{F7D792D6-8DBE-41BB-B86B-75F4AC92EBC2}" destId="{916F2FB0-4701-42A3-A5D1-8C073A2204D3}" srcOrd="6" destOrd="0" parTransId="{58B221F6-7D41-4345-A6B2-5FF2B45CD4B2}" sibTransId="{D32546A9-0B97-45A7-B755-E86985DABC7C}"/>
    <dgm:cxn modelId="{541C17B9-15F2-45DB-A2FE-B50CD18EC625}" srcId="{F7D792D6-8DBE-41BB-B86B-75F4AC92EBC2}" destId="{CC66B94E-3740-4ADE-A2F2-FC346BAE290C}" srcOrd="3" destOrd="0" parTransId="{6E2E3714-19B9-4B29-B637-EB25938E9C24}" sibTransId="{D6BAADFE-2E9C-4468-97E0-5A9913005FD6}"/>
    <dgm:cxn modelId="{16FDBCBC-3169-4006-80EB-2981C22E9E14}" type="presOf" srcId="{25EEC7B3-1D72-4C6A-867B-2F8F36D2BC36}" destId="{7F3DDFC9-F646-4671-A085-1A7E7C08FAD8}" srcOrd="0" destOrd="0" presId="urn:microsoft.com/office/officeart/2005/8/layout/bProcess3"/>
    <dgm:cxn modelId="{513837BD-359F-448F-810E-144CD3FCBC99}" type="presOf" srcId="{995C815E-E15C-4756-8D70-30A391A26E5E}" destId="{9014E207-62AB-43CF-B529-490A9AAB9CD6}" srcOrd="0" destOrd="1" presId="urn:microsoft.com/office/officeart/2005/8/layout/bProcess3"/>
    <dgm:cxn modelId="{34954CC0-C082-4878-A823-9648D2C363B7}" type="presOf" srcId="{4304F99D-89E8-4523-8077-7E1D5669E333}" destId="{758BC2DE-B070-4E0C-9CFD-7911DCA3B86C}" srcOrd="0" destOrd="0" presId="urn:microsoft.com/office/officeart/2005/8/layout/bProcess3"/>
    <dgm:cxn modelId="{E3B36AC6-4390-473C-9527-6C670829DAF2}" type="presOf" srcId="{887BA7F6-BBA4-421F-8B7E-C0882FBB7604}" destId="{173574BF-EFD1-48CE-A5C2-5FDC5EA0AA22}" srcOrd="0" destOrd="1" presId="urn:microsoft.com/office/officeart/2005/8/layout/bProcess3"/>
    <dgm:cxn modelId="{682D63DF-44F4-4D4C-974D-61F43A783D16}" srcId="{F7D792D6-8DBE-41BB-B86B-75F4AC92EBC2}" destId="{EC60FA8A-0935-4F66-8A9A-8A449AEEFF7E}" srcOrd="0" destOrd="0" parTransId="{DACB97AB-4EF2-4432-963D-EA5FFCE252C1}" sibTransId="{691CCF4E-BF29-4036-8A6B-35C859BCD326}"/>
    <dgm:cxn modelId="{F014BBE6-260F-4580-8EF3-752DC70A6C7F}" type="presOf" srcId="{3DF79C50-2A1F-4EA9-8F22-74A718336947}" destId="{A97BC2FD-0CCF-496E-8269-949130C27C3E}" srcOrd="0" destOrd="0" presId="urn:microsoft.com/office/officeart/2005/8/layout/bProcess3"/>
    <dgm:cxn modelId="{AB6442EA-20A8-47AB-AED8-291063184670}" srcId="{4304F99D-89E8-4523-8077-7E1D5669E333}" destId="{A9D52E33-692F-4051-85A1-E66170898CB2}" srcOrd="0" destOrd="0" parTransId="{834BD57F-FDDE-45C8-92B0-F5E2635890E4}" sibTransId="{65B9EFD6-D608-4E43-AA49-5A6619A2DD47}"/>
    <dgm:cxn modelId="{10EB66FE-92AD-48CC-AF59-B53525CF8DB0}" type="presOf" srcId="{84B4CFDC-8D34-4E25-95D2-0C7DB12B3E1F}" destId="{8F831E6A-A42F-401B-B08C-F2AD97F09A2C}" srcOrd="0" destOrd="0" presId="urn:microsoft.com/office/officeart/2005/8/layout/bProcess3"/>
    <dgm:cxn modelId="{DD75AA39-6FE7-4711-80D4-CA5BA4FB7102}" type="presParOf" srcId="{C626A48E-6E36-4363-A716-BD79174F5555}" destId="{7F8FCA9D-86F6-4359-911D-DBE0334827CC}" srcOrd="0" destOrd="0" presId="urn:microsoft.com/office/officeart/2005/8/layout/bProcess3"/>
    <dgm:cxn modelId="{3699B36E-9BD9-44FE-A644-A16F85A2EFB8}" type="presParOf" srcId="{C626A48E-6E36-4363-A716-BD79174F5555}" destId="{43AA528D-C9BD-415C-A7BE-F7FDA203DEF8}" srcOrd="1" destOrd="0" presId="urn:microsoft.com/office/officeart/2005/8/layout/bProcess3"/>
    <dgm:cxn modelId="{59A3D52D-0954-4DB1-9CBC-80145D911388}" type="presParOf" srcId="{43AA528D-C9BD-415C-A7BE-F7FDA203DEF8}" destId="{2533C982-1B28-4144-A5CA-9B8DB7B76391}" srcOrd="0" destOrd="0" presId="urn:microsoft.com/office/officeart/2005/8/layout/bProcess3"/>
    <dgm:cxn modelId="{52612347-167A-4E78-A0BF-66C0EB9A28D5}" type="presParOf" srcId="{C626A48E-6E36-4363-A716-BD79174F5555}" destId="{7F3DDFC9-F646-4671-A085-1A7E7C08FAD8}" srcOrd="2" destOrd="0" presId="urn:microsoft.com/office/officeart/2005/8/layout/bProcess3"/>
    <dgm:cxn modelId="{167040AD-0C01-4F38-840E-CF701786AA02}" type="presParOf" srcId="{C626A48E-6E36-4363-A716-BD79174F5555}" destId="{3CB1FD18-57B5-4547-A12B-3FF283575A1B}" srcOrd="3" destOrd="0" presId="urn:microsoft.com/office/officeart/2005/8/layout/bProcess3"/>
    <dgm:cxn modelId="{839365F1-00AB-4B9E-8310-50027F8FF8FD}" type="presParOf" srcId="{3CB1FD18-57B5-4547-A12B-3FF283575A1B}" destId="{880003F0-C3A4-4730-8C95-0328F9B93E46}" srcOrd="0" destOrd="0" presId="urn:microsoft.com/office/officeart/2005/8/layout/bProcess3"/>
    <dgm:cxn modelId="{09296D04-A242-4987-8969-BAB1F1D174E0}" type="presParOf" srcId="{C626A48E-6E36-4363-A716-BD79174F5555}" destId="{758BC2DE-B070-4E0C-9CFD-7911DCA3B86C}" srcOrd="4" destOrd="0" presId="urn:microsoft.com/office/officeart/2005/8/layout/bProcess3"/>
    <dgm:cxn modelId="{96E66247-B37A-4CD1-A44A-20943B3642AE}" type="presParOf" srcId="{C626A48E-6E36-4363-A716-BD79174F5555}" destId="{C61A224D-23B9-422E-9725-78E259EBD6C1}" srcOrd="5" destOrd="0" presId="urn:microsoft.com/office/officeart/2005/8/layout/bProcess3"/>
    <dgm:cxn modelId="{135D75CF-9471-46C4-B44E-6D9D5A2120D0}" type="presParOf" srcId="{C61A224D-23B9-422E-9725-78E259EBD6C1}" destId="{498ED2D7-6306-4EB8-8A9D-53627411A559}" srcOrd="0" destOrd="0" presId="urn:microsoft.com/office/officeart/2005/8/layout/bProcess3"/>
    <dgm:cxn modelId="{02CBFEEC-6CEE-4358-B856-EDA6FAAFF2E1}" type="presParOf" srcId="{C626A48E-6E36-4363-A716-BD79174F5555}" destId="{119F9CF7-F2B6-4013-A214-2FDE4575F0E4}" srcOrd="6" destOrd="0" presId="urn:microsoft.com/office/officeart/2005/8/layout/bProcess3"/>
    <dgm:cxn modelId="{5E54374C-7660-4850-96D7-58ACABEF80D9}" type="presParOf" srcId="{C626A48E-6E36-4363-A716-BD79174F5555}" destId="{4D1064B3-B2C2-4AEC-9C4E-B9D3B24D5268}" srcOrd="7" destOrd="0" presId="urn:microsoft.com/office/officeart/2005/8/layout/bProcess3"/>
    <dgm:cxn modelId="{C32A7BA2-A9B1-4A4E-9CA8-2B63BAF6B8AD}" type="presParOf" srcId="{4D1064B3-B2C2-4AEC-9C4E-B9D3B24D5268}" destId="{BC5FF785-AB8A-4662-ACD8-2A706A49AB76}" srcOrd="0" destOrd="0" presId="urn:microsoft.com/office/officeart/2005/8/layout/bProcess3"/>
    <dgm:cxn modelId="{25C304ED-2544-4075-AC2A-4C331C63867D}" type="presParOf" srcId="{C626A48E-6E36-4363-A716-BD79174F5555}" destId="{173574BF-EFD1-48CE-A5C2-5FDC5EA0AA22}" srcOrd="8" destOrd="0" presId="urn:microsoft.com/office/officeart/2005/8/layout/bProcess3"/>
    <dgm:cxn modelId="{C54740C1-8F7E-4E1C-963E-C29077184DB6}" type="presParOf" srcId="{C626A48E-6E36-4363-A716-BD79174F5555}" destId="{8F831E6A-A42F-401B-B08C-F2AD97F09A2C}" srcOrd="9" destOrd="0" presId="urn:microsoft.com/office/officeart/2005/8/layout/bProcess3"/>
    <dgm:cxn modelId="{47E00D01-D441-4F25-AA5C-EE771AF546B9}" type="presParOf" srcId="{8F831E6A-A42F-401B-B08C-F2AD97F09A2C}" destId="{75C0541B-9B5C-4FB8-AEBE-508F09D7CA30}" srcOrd="0" destOrd="0" presId="urn:microsoft.com/office/officeart/2005/8/layout/bProcess3"/>
    <dgm:cxn modelId="{6AF404AE-1091-4E64-A900-93ACDFDEB185}" type="presParOf" srcId="{C626A48E-6E36-4363-A716-BD79174F5555}" destId="{A9A40007-1816-4ADA-89BA-4AEB4EB0E655}" srcOrd="10" destOrd="0" presId="urn:microsoft.com/office/officeart/2005/8/layout/bProcess3"/>
    <dgm:cxn modelId="{D41A3161-0DF7-4115-8440-DC6F0B1DFA6B}" type="presParOf" srcId="{C626A48E-6E36-4363-A716-BD79174F5555}" destId="{A97BC2FD-0CCF-496E-8269-949130C27C3E}" srcOrd="11" destOrd="0" presId="urn:microsoft.com/office/officeart/2005/8/layout/bProcess3"/>
    <dgm:cxn modelId="{57C1EC3A-DC5B-4578-A7D6-53E1FF55501C}" type="presParOf" srcId="{A97BC2FD-0CCF-496E-8269-949130C27C3E}" destId="{CBD4DB5F-C3DF-45B2-B2B4-08083F84EFCA}" srcOrd="0" destOrd="0" presId="urn:microsoft.com/office/officeart/2005/8/layout/bProcess3"/>
    <dgm:cxn modelId="{428E2A78-037B-419B-BDB7-160E7069B9A7}" type="presParOf" srcId="{C626A48E-6E36-4363-A716-BD79174F5555}" destId="{9014E207-62AB-43CF-B529-490A9AAB9CD6}" srcOrd="12"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17AFC22F-67C9-42A0-8076-74A6F5B30DBB}" type="doc">
      <dgm:prSet loTypeId="urn:microsoft.com/office/officeart/2005/8/layout/process4" loCatId="process" qsTypeId="urn:microsoft.com/office/officeart/2005/8/quickstyle/simple1" qsCatId="simple" csTypeId="urn:microsoft.com/office/officeart/2005/8/colors/accent1_1" csCatId="accent1" phldr="1"/>
      <dgm:spPr/>
      <dgm:t>
        <a:bodyPr/>
        <a:lstStyle/>
        <a:p>
          <a:endParaRPr lang="zh-CN" altLang="en-US"/>
        </a:p>
      </dgm:t>
    </dgm:pt>
    <dgm:pt modelId="{A6768E34-65E2-4EB7-AC8C-5F07D551338F}">
      <dgm:prSet custT="1"/>
      <dgm:spPr/>
      <dgm:t>
        <a:bodyPr/>
        <a:lstStyle/>
        <a:p>
          <a:pPr rtl="0"/>
          <a:r>
            <a:rPr lang="zh-CN" altLang="en-US" sz="1600" dirty="0"/>
            <a:t>变换分析是软件系统结构设计的主要方法。</a:t>
          </a:r>
          <a:endParaRPr lang="en-US" altLang="zh-CN" sz="1600" dirty="0"/>
        </a:p>
        <a:p>
          <a:pPr rtl="0"/>
          <a:r>
            <a:rPr lang="zh-CN" altLang="en-US" sz="1600" dirty="0"/>
            <a:t>一般，一个大型的软件系统是变换型结构和事务型结构的混合结构。</a:t>
          </a:r>
        </a:p>
      </dgm:t>
    </dgm:pt>
    <dgm:pt modelId="{E7B81C86-3532-4AB0-AD72-2FBA709AD210}" type="parTrans" cxnId="{0FBC1BDC-3268-42AF-85A6-A11060E5E175}">
      <dgm:prSet/>
      <dgm:spPr/>
      <dgm:t>
        <a:bodyPr/>
        <a:lstStyle/>
        <a:p>
          <a:endParaRPr lang="zh-CN" altLang="en-US" sz="1600"/>
        </a:p>
      </dgm:t>
    </dgm:pt>
    <dgm:pt modelId="{48258958-0EF8-4E7B-9532-9846C05E4641}" type="sibTrans" cxnId="{0FBC1BDC-3268-42AF-85A6-A11060E5E175}">
      <dgm:prSet custT="1"/>
      <dgm:spPr/>
      <dgm:t>
        <a:bodyPr/>
        <a:lstStyle/>
        <a:p>
          <a:endParaRPr lang="zh-CN" altLang="en-US" sz="1200"/>
        </a:p>
      </dgm:t>
    </dgm:pt>
    <dgm:pt modelId="{D1FE3267-ED6E-4E25-8C76-3DD73644A809}">
      <dgm:prSet custT="1"/>
      <dgm:spPr/>
      <dgm:t>
        <a:bodyPr/>
        <a:lstStyle/>
        <a:p>
          <a:pPr rtl="0"/>
          <a:r>
            <a:rPr lang="zh-CN" altLang="en-US" sz="1600" dirty="0"/>
            <a:t>所以，我们通常利用以</a:t>
          </a:r>
          <a:r>
            <a:rPr lang="zh-CN" altLang="en-US" sz="1600" dirty="0">
              <a:solidFill>
                <a:srgbClr val="FF0000"/>
              </a:solidFill>
            </a:rPr>
            <a:t>变换分析为主、事务分析为辅</a:t>
          </a:r>
          <a:r>
            <a:rPr lang="zh-CN" altLang="en-US" sz="1600" dirty="0"/>
            <a:t>的方式进行软件结构设计。</a:t>
          </a:r>
          <a:br>
            <a:rPr lang="zh-CN" altLang="en-US" sz="1600" dirty="0"/>
          </a:br>
          <a:endParaRPr lang="zh-CN" altLang="en-US" sz="1600" dirty="0"/>
        </a:p>
      </dgm:t>
    </dgm:pt>
    <dgm:pt modelId="{39A14DF1-81C1-4D39-9A60-065FE577D415}" type="parTrans" cxnId="{15F45722-FEF6-40E5-A181-980428305159}">
      <dgm:prSet/>
      <dgm:spPr/>
      <dgm:t>
        <a:bodyPr/>
        <a:lstStyle/>
        <a:p>
          <a:endParaRPr lang="zh-CN" altLang="en-US" sz="1600"/>
        </a:p>
      </dgm:t>
    </dgm:pt>
    <dgm:pt modelId="{12FEC206-3529-4ADC-AAB8-A10EB88DC2E3}" type="sibTrans" cxnId="{15F45722-FEF6-40E5-A181-980428305159}">
      <dgm:prSet/>
      <dgm:spPr/>
      <dgm:t>
        <a:bodyPr/>
        <a:lstStyle/>
        <a:p>
          <a:endParaRPr lang="zh-CN" altLang="en-US" sz="1600"/>
        </a:p>
      </dgm:t>
    </dgm:pt>
    <dgm:pt modelId="{7FA4A70C-13F0-40F3-8407-F57CA3B84FED}" type="pres">
      <dgm:prSet presAssocID="{17AFC22F-67C9-42A0-8076-74A6F5B30DBB}" presName="Name0" presStyleCnt="0">
        <dgm:presLayoutVars>
          <dgm:dir/>
          <dgm:animLvl val="lvl"/>
          <dgm:resizeHandles val="exact"/>
        </dgm:presLayoutVars>
      </dgm:prSet>
      <dgm:spPr/>
    </dgm:pt>
    <dgm:pt modelId="{FCF63657-25E5-4A95-B0F3-E809F36D3FEE}" type="pres">
      <dgm:prSet presAssocID="{D1FE3267-ED6E-4E25-8C76-3DD73644A809}" presName="boxAndChildren" presStyleCnt="0"/>
      <dgm:spPr/>
    </dgm:pt>
    <dgm:pt modelId="{CA27311C-C0E2-4D04-B60D-AEE937142850}" type="pres">
      <dgm:prSet presAssocID="{D1FE3267-ED6E-4E25-8C76-3DD73644A809}" presName="parentTextBox" presStyleLbl="node1" presStyleIdx="0" presStyleCnt="2"/>
      <dgm:spPr/>
    </dgm:pt>
    <dgm:pt modelId="{A22F3C19-AE31-457F-A77B-2432485FD2DB}" type="pres">
      <dgm:prSet presAssocID="{48258958-0EF8-4E7B-9532-9846C05E4641}" presName="sp" presStyleCnt="0"/>
      <dgm:spPr/>
    </dgm:pt>
    <dgm:pt modelId="{589F9A45-05EF-479B-A92F-3912B1D11B40}" type="pres">
      <dgm:prSet presAssocID="{A6768E34-65E2-4EB7-AC8C-5F07D551338F}" presName="arrowAndChildren" presStyleCnt="0"/>
      <dgm:spPr/>
    </dgm:pt>
    <dgm:pt modelId="{AB2B186A-7ED0-4117-A4C6-107E090D97EC}" type="pres">
      <dgm:prSet presAssocID="{A6768E34-65E2-4EB7-AC8C-5F07D551338F}" presName="parentTextArrow" presStyleLbl="node1" presStyleIdx="1" presStyleCnt="2" custLinFactNeighborX="5978" custLinFactNeighborY="402"/>
      <dgm:spPr/>
    </dgm:pt>
  </dgm:ptLst>
  <dgm:cxnLst>
    <dgm:cxn modelId="{15F45722-FEF6-40E5-A181-980428305159}" srcId="{17AFC22F-67C9-42A0-8076-74A6F5B30DBB}" destId="{D1FE3267-ED6E-4E25-8C76-3DD73644A809}" srcOrd="1" destOrd="0" parTransId="{39A14DF1-81C1-4D39-9A60-065FE577D415}" sibTransId="{12FEC206-3529-4ADC-AAB8-A10EB88DC2E3}"/>
    <dgm:cxn modelId="{85C40031-A124-4B10-B560-7ABB2F8C80C6}" type="presOf" srcId="{A6768E34-65E2-4EB7-AC8C-5F07D551338F}" destId="{AB2B186A-7ED0-4117-A4C6-107E090D97EC}" srcOrd="0" destOrd="0" presId="urn:microsoft.com/office/officeart/2005/8/layout/process4"/>
    <dgm:cxn modelId="{3615F87F-8410-433F-ACA5-80432337F64A}" type="presOf" srcId="{D1FE3267-ED6E-4E25-8C76-3DD73644A809}" destId="{CA27311C-C0E2-4D04-B60D-AEE937142850}" srcOrd="0" destOrd="0" presId="urn:microsoft.com/office/officeart/2005/8/layout/process4"/>
    <dgm:cxn modelId="{0FBC1BDC-3268-42AF-85A6-A11060E5E175}" srcId="{17AFC22F-67C9-42A0-8076-74A6F5B30DBB}" destId="{A6768E34-65E2-4EB7-AC8C-5F07D551338F}" srcOrd="0" destOrd="0" parTransId="{E7B81C86-3532-4AB0-AD72-2FBA709AD210}" sibTransId="{48258958-0EF8-4E7B-9532-9846C05E4641}"/>
    <dgm:cxn modelId="{73F462DC-691B-437B-B589-E49D38E0001E}" type="presOf" srcId="{17AFC22F-67C9-42A0-8076-74A6F5B30DBB}" destId="{7FA4A70C-13F0-40F3-8407-F57CA3B84FED}" srcOrd="0" destOrd="0" presId="urn:microsoft.com/office/officeart/2005/8/layout/process4"/>
    <dgm:cxn modelId="{A1103C61-C66E-4990-B5E6-02D91D5A2A35}" type="presParOf" srcId="{7FA4A70C-13F0-40F3-8407-F57CA3B84FED}" destId="{FCF63657-25E5-4A95-B0F3-E809F36D3FEE}" srcOrd="0" destOrd="0" presId="urn:microsoft.com/office/officeart/2005/8/layout/process4"/>
    <dgm:cxn modelId="{43DCCC98-4876-4C4B-A78A-F2046EDD92F8}" type="presParOf" srcId="{FCF63657-25E5-4A95-B0F3-E809F36D3FEE}" destId="{CA27311C-C0E2-4D04-B60D-AEE937142850}" srcOrd="0" destOrd="0" presId="urn:microsoft.com/office/officeart/2005/8/layout/process4"/>
    <dgm:cxn modelId="{CB383A66-5EE8-4B64-8366-87A1E2254317}" type="presParOf" srcId="{7FA4A70C-13F0-40F3-8407-F57CA3B84FED}" destId="{A22F3C19-AE31-457F-A77B-2432485FD2DB}" srcOrd="1" destOrd="0" presId="urn:microsoft.com/office/officeart/2005/8/layout/process4"/>
    <dgm:cxn modelId="{BA483068-6763-4ACE-A3BB-1DE64C52FFC0}" type="presParOf" srcId="{7FA4A70C-13F0-40F3-8407-F57CA3B84FED}" destId="{589F9A45-05EF-479B-A92F-3912B1D11B40}" srcOrd="2" destOrd="0" presId="urn:microsoft.com/office/officeart/2005/8/layout/process4"/>
    <dgm:cxn modelId="{E7B44B9C-A1C7-4740-B479-965A00944949}" type="presParOf" srcId="{589F9A45-05EF-479B-A92F-3912B1D11B40}" destId="{AB2B186A-7ED0-4117-A4C6-107E090D97EC}"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86F74CA0-DBC3-41C0-BB06-2ED68F5A3DA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A8E96B4-BB46-4F72-88C3-B6F63F78C852}">
      <dgm:prSet/>
      <dgm:spPr/>
      <dgm:t>
        <a:bodyPr/>
        <a:lstStyle/>
        <a:p>
          <a:pPr rtl="0"/>
          <a:r>
            <a:rPr lang="zh-CN"/>
            <a:t>组件级设计也称为过程设计、详细设计，位于数据设计、体系结构设计和接口设计完成之后</a:t>
          </a:r>
        </a:p>
      </dgm:t>
    </dgm:pt>
    <dgm:pt modelId="{3A41523B-AAFD-49D9-ABDE-E3C77F47B634}" type="parTrans" cxnId="{6F90626C-92D8-455C-B1AA-076FF82C8976}">
      <dgm:prSet/>
      <dgm:spPr/>
      <dgm:t>
        <a:bodyPr/>
        <a:lstStyle/>
        <a:p>
          <a:endParaRPr lang="zh-CN" altLang="en-US"/>
        </a:p>
      </dgm:t>
    </dgm:pt>
    <dgm:pt modelId="{D0D27D67-A2AB-415E-9C45-A8860E12F0E8}" type="sibTrans" cxnId="{6F90626C-92D8-455C-B1AA-076FF82C8976}">
      <dgm:prSet/>
      <dgm:spPr/>
      <dgm:t>
        <a:bodyPr/>
        <a:lstStyle/>
        <a:p>
          <a:endParaRPr lang="zh-CN" altLang="en-US"/>
        </a:p>
      </dgm:t>
    </dgm:pt>
    <dgm:pt modelId="{A858C887-70E6-4959-8A27-0840DE029B2E}">
      <dgm:prSet/>
      <dgm:spPr/>
      <dgm:t>
        <a:bodyPr/>
        <a:lstStyle/>
        <a:p>
          <a:pPr rtl="0"/>
          <a:r>
            <a:rPr lang="zh-CN"/>
            <a:t>任何程序总可以用三种结构化的构成元素来设计和实现</a:t>
          </a:r>
        </a:p>
      </dgm:t>
    </dgm:pt>
    <dgm:pt modelId="{E68C318F-4E63-4A91-A38B-A30B0EDB934D}" type="parTrans" cxnId="{832C616C-2616-4632-9153-7CA5E1D68363}">
      <dgm:prSet/>
      <dgm:spPr/>
      <dgm:t>
        <a:bodyPr/>
        <a:lstStyle/>
        <a:p>
          <a:endParaRPr lang="zh-CN" altLang="en-US"/>
        </a:p>
      </dgm:t>
    </dgm:pt>
    <dgm:pt modelId="{123D3FD0-77F9-4CD5-987A-BF8B53C5D030}" type="sibTrans" cxnId="{832C616C-2616-4632-9153-7CA5E1D68363}">
      <dgm:prSet/>
      <dgm:spPr/>
      <dgm:t>
        <a:bodyPr/>
        <a:lstStyle/>
        <a:p>
          <a:endParaRPr lang="zh-CN" altLang="en-US"/>
        </a:p>
      </dgm:t>
    </dgm:pt>
    <dgm:pt modelId="{4786F169-4735-44B6-9808-CBF347A90FF7}">
      <dgm:prSet/>
      <dgm:spPr/>
      <dgm:t>
        <a:bodyPr/>
        <a:lstStyle/>
        <a:p>
          <a:pPr rtl="0"/>
          <a:r>
            <a:rPr lang="zh-CN"/>
            <a:t>顺序：任何算法规约中的核心处理步骤</a:t>
          </a:r>
        </a:p>
      </dgm:t>
    </dgm:pt>
    <dgm:pt modelId="{486A9AEF-1733-4A65-9CD1-818C091374CE}" type="parTrans" cxnId="{377E9651-0299-4387-9D73-005E3200E253}">
      <dgm:prSet/>
      <dgm:spPr/>
      <dgm:t>
        <a:bodyPr/>
        <a:lstStyle/>
        <a:p>
          <a:endParaRPr lang="zh-CN" altLang="en-US"/>
        </a:p>
      </dgm:t>
    </dgm:pt>
    <dgm:pt modelId="{756B4AF7-2B7A-42CE-9C43-CFF8BBF603E0}" type="sibTrans" cxnId="{377E9651-0299-4387-9D73-005E3200E253}">
      <dgm:prSet/>
      <dgm:spPr/>
      <dgm:t>
        <a:bodyPr/>
        <a:lstStyle/>
        <a:p>
          <a:endParaRPr lang="zh-CN" altLang="en-US"/>
        </a:p>
      </dgm:t>
    </dgm:pt>
    <dgm:pt modelId="{74626F59-BAF2-461F-AD18-6E56B7A9DABF}">
      <dgm:prSet/>
      <dgm:spPr/>
      <dgm:t>
        <a:bodyPr/>
        <a:lstStyle/>
        <a:p>
          <a:pPr rtl="0"/>
          <a:r>
            <a:rPr lang="zh-CN"/>
            <a:t>条件：允许根据逻辑情况选择处理的方式</a:t>
          </a:r>
        </a:p>
      </dgm:t>
    </dgm:pt>
    <dgm:pt modelId="{DF4AF582-A4D3-44B6-A64D-72F0D3440D4E}" type="parTrans" cxnId="{AC07DC8A-B093-4385-A7B1-3773A78EF1D1}">
      <dgm:prSet/>
      <dgm:spPr/>
      <dgm:t>
        <a:bodyPr/>
        <a:lstStyle/>
        <a:p>
          <a:endParaRPr lang="zh-CN" altLang="en-US"/>
        </a:p>
      </dgm:t>
    </dgm:pt>
    <dgm:pt modelId="{7EC6F636-62AD-4797-A291-A599396F7BE9}" type="sibTrans" cxnId="{AC07DC8A-B093-4385-A7B1-3773A78EF1D1}">
      <dgm:prSet/>
      <dgm:spPr/>
      <dgm:t>
        <a:bodyPr/>
        <a:lstStyle/>
        <a:p>
          <a:endParaRPr lang="zh-CN" altLang="en-US"/>
        </a:p>
      </dgm:t>
    </dgm:pt>
    <dgm:pt modelId="{9C114241-29D3-47E2-AAAC-6FAD8EEF18D5}">
      <dgm:prSet/>
      <dgm:spPr/>
      <dgm:t>
        <a:bodyPr/>
        <a:lstStyle/>
        <a:p>
          <a:pPr rtl="0"/>
          <a:r>
            <a:rPr lang="zh-CN"/>
            <a:t>重复：提供了循环</a:t>
          </a:r>
        </a:p>
      </dgm:t>
    </dgm:pt>
    <dgm:pt modelId="{D2AC6FD6-1804-4F65-A1A5-3382AE5A43A6}" type="parTrans" cxnId="{F711AF6F-ED46-4D2B-B3AC-8DFDCE1CD5F2}">
      <dgm:prSet/>
      <dgm:spPr/>
      <dgm:t>
        <a:bodyPr/>
        <a:lstStyle/>
        <a:p>
          <a:endParaRPr lang="zh-CN" altLang="en-US"/>
        </a:p>
      </dgm:t>
    </dgm:pt>
    <dgm:pt modelId="{617DE4DF-5E03-4B4C-80D3-C42D5E5E7F9D}" type="sibTrans" cxnId="{F711AF6F-ED46-4D2B-B3AC-8DFDCE1CD5F2}">
      <dgm:prSet/>
      <dgm:spPr/>
      <dgm:t>
        <a:bodyPr/>
        <a:lstStyle/>
        <a:p>
          <a:endParaRPr lang="zh-CN" altLang="en-US"/>
        </a:p>
      </dgm:t>
    </dgm:pt>
    <dgm:pt modelId="{1C8112CE-B901-4974-B927-167B87B35B68}">
      <dgm:prSet/>
      <dgm:spPr/>
      <dgm:t>
        <a:bodyPr/>
        <a:lstStyle/>
        <a:p>
          <a:pPr rtl="0"/>
          <a:r>
            <a:rPr lang="zh-CN"/>
            <a:t>详细设计工具可以分为以下三类：</a:t>
          </a:r>
        </a:p>
      </dgm:t>
    </dgm:pt>
    <dgm:pt modelId="{DE569F36-C75A-4730-8FDE-F03C40D44547}" type="parTrans" cxnId="{DAAC8759-2083-4FFB-B40E-A0AA89AB3D54}">
      <dgm:prSet/>
      <dgm:spPr/>
      <dgm:t>
        <a:bodyPr/>
        <a:lstStyle/>
        <a:p>
          <a:endParaRPr lang="zh-CN" altLang="en-US"/>
        </a:p>
      </dgm:t>
    </dgm:pt>
    <dgm:pt modelId="{C3F76F9B-670F-4C88-BDC3-56D4CFAD759F}" type="sibTrans" cxnId="{DAAC8759-2083-4FFB-B40E-A0AA89AB3D54}">
      <dgm:prSet/>
      <dgm:spPr/>
      <dgm:t>
        <a:bodyPr/>
        <a:lstStyle/>
        <a:p>
          <a:endParaRPr lang="zh-CN" altLang="en-US"/>
        </a:p>
      </dgm:t>
    </dgm:pt>
    <dgm:pt modelId="{EA015D25-5C0E-4A2D-A710-61A05261B8CF}">
      <dgm:prSet/>
      <dgm:spPr/>
      <dgm:t>
        <a:bodyPr/>
        <a:lstStyle/>
        <a:p>
          <a:pPr rtl="0"/>
          <a:r>
            <a:rPr lang="zh-CN"/>
            <a:t>图形设计符号：流程图、盒图等</a:t>
          </a:r>
        </a:p>
      </dgm:t>
    </dgm:pt>
    <dgm:pt modelId="{454A0A9F-2054-4CBA-8397-266DAC5F9483}" type="parTrans" cxnId="{7AFEFA0B-67E9-4221-AEA5-C1F806E2B518}">
      <dgm:prSet/>
      <dgm:spPr/>
      <dgm:t>
        <a:bodyPr/>
        <a:lstStyle/>
        <a:p>
          <a:endParaRPr lang="zh-CN" altLang="en-US"/>
        </a:p>
      </dgm:t>
    </dgm:pt>
    <dgm:pt modelId="{C8FF96FF-05C4-49AD-BB92-D16A7FF6BB00}" type="sibTrans" cxnId="{7AFEFA0B-67E9-4221-AEA5-C1F806E2B518}">
      <dgm:prSet/>
      <dgm:spPr/>
      <dgm:t>
        <a:bodyPr/>
        <a:lstStyle/>
        <a:p>
          <a:endParaRPr lang="zh-CN" altLang="en-US"/>
        </a:p>
      </dgm:t>
    </dgm:pt>
    <dgm:pt modelId="{FF61A9C5-EEB2-4383-823E-C4197A1849CB}">
      <dgm:prSet/>
      <dgm:spPr/>
      <dgm:t>
        <a:bodyPr/>
        <a:lstStyle/>
        <a:p>
          <a:pPr rtl="0"/>
          <a:r>
            <a:rPr lang="zh-CN"/>
            <a:t>表格设计符号：决策表等</a:t>
          </a:r>
        </a:p>
      </dgm:t>
    </dgm:pt>
    <dgm:pt modelId="{C49E0B36-8F43-426F-8E65-28CBF61CA436}" type="parTrans" cxnId="{FD6381FF-B8B5-4B7D-9F3F-5D5AF64111C1}">
      <dgm:prSet/>
      <dgm:spPr/>
      <dgm:t>
        <a:bodyPr/>
        <a:lstStyle/>
        <a:p>
          <a:endParaRPr lang="zh-CN" altLang="en-US"/>
        </a:p>
      </dgm:t>
    </dgm:pt>
    <dgm:pt modelId="{9EDE5C14-1AE8-423B-8E02-281F531FE601}" type="sibTrans" cxnId="{FD6381FF-B8B5-4B7D-9F3F-5D5AF64111C1}">
      <dgm:prSet/>
      <dgm:spPr/>
      <dgm:t>
        <a:bodyPr/>
        <a:lstStyle/>
        <a:p>
          <a:endParaRPr lang="zh-CN" altLang="en-US"/>
        </a:p>
      </dgm:t>
    </dgm:pt>
    <dgm:pt modelId="{971E11A2-52F0-4C76-BB1E-5BE3AE8B2380}">
      <dgm:prSet/>
      <dgm:spPr/>
      <dgm:t>
        <a:bodyPr/>
        <a:lstStyle/>
        <a:p>
          <a:pPr rtl="0"/>
          <a:r>
            <a:rPr lang="zh-CN"/>
            <a:t>程序设计语言：</a:t>
          </a:r>
          <a:r>
            <a:rPr lang="en-US"/>
            <a:t>PDL</a:t>
          </a:r>
          <a:r>
            <a:rPr lang="zh-CN"/>
            <a:t>等</a:t>
          </a:r>
        </a:p>
      </dgm:t>
    </dgm:pt>
    <dgm:pt modelId="{02D6BFB4-FD41-4F7A-8A21-4CF9B4803326}" type="parTrans" cxnId="{3E7FF671-8BCA-428D-A2AB-1DC4F10DE6C7}">
      <dgm:prSet/>
      <dgm:spPr/>
      <dgm:t>
        <a:bodyPr/>
        <a:lstStyle/>
        <a:p>
          <a:endParaRPr lang="zh-CN" altLang="en-US"/>
        </a:p>
      </dgm:t>
    </dgm:pt>
    <dgm:pt modelId="{04325C80-52B3-40D6-9F40-B036AA460823}" type="sibTrans" cxnId="{3E7FF671-8BCA-428D-A2AB-1DC4F10DE6C7}">
      <dgm:prSet/>
      <dgm:spPr/>
      <dgm:t>
        <a:bodyPr/>
        <a:lstStyle/>
        <a:p>
          <a:endParaRPr lang="zh-CN" altLang="en-US"/>
        </a:p>
      </dgm:t>
    </dgm:pt>
    <dgm:pt modelId="{56AB760A-F542-492C-92F0-4D0E905135D1}" type="pres">
      <dgm:prSet presAssocID="{86F74CA0-DBC3-41C0-BB06-2ED68F5A3DAF}" presName="linear" presStyleCnt="0">
        <dgm:presLayoutVars>
          <dgm:animLvl val="lvl"/>
          <dgm:resizeHandles val="exact"/>
        </dgm:presLayoutVars>
      </dgm:prSet>
      <dgm:spPr/>
    </dgm:pt>
    <dgm:pt modelId="{3E6B74E9-EE48-4891-9C24-985CEDCD902F}" type="pres">
      <dgm:prSet presAssocID="{FA8E96B4-BB46-4F72-88C3-B6F63F78C852}" presName="parentText" presStyleLbl="node1" presStyleIdx="0" presStyleCnt="3">
        <dgm:presLayoutVars>
          <dgm:chMax val="0"/>
          <dgm:bulletEnabled val="1"/>
        </dgm:presLayoutVars>
      </dgm:prSet>
      <dgm:spPr/>
    </dgm:pt>
    <dgm:pt modelId="{36CBC545-90A5-426F-8F43-2F09068FD771}" type="pres">
      <dgm:prSet presAssocID="{D0D27D67-A2AB-415E-9C45-A8860E12F0E8}" presName="spacer" presStyleCnt="0"/>
      <dgm:spPr/>
    </dgm:pt>
    <dgm:pt modelId="{0D35BF04-0F9E-401F-96B6-141D15A2A651}" type="pres">
      <dgm:prSet presAssocID="{A858C887-70E6-4959-8A27-0840DE029B2E}" presName="parentText" presStyleLbl="node1" presStyleIdx="1" presStyleCnt="3">
        <dgm:presLayoutVars>
          <dgm:chMax val="0"/>
          <dgm:bulletEnabled val="1"/>
        </dgm:presLayoutVars>
      </dgm:prSet>
      <dgm:spPr/>
    </dgm:pt>
    <dgm:pt modelId="{B9DE6575-B3F5-4401-B101-7F4329002A5F}" type="pres">
      <dgm:prSet presAssocID="{A858C887-70E6-4959-8A27-0840DE029B2E}" presName="childText" presStyleLbl="revTx" presStyleIdx="0" presStyleCnt="2">
        <dgm:presLayoutVars>
          <dgm:bulletEnabled val="1"/>
        </dgm:presLayoutVars>
      </dgm:prSet>
      <dgm:spPr/>
    </dgm:pt>
    <dgm:pt modelId="{5FD8C50D-3252-4D2D-912F-64336EC54205}" type="pres">
      <dgm:prSet presAssocID="{1C8112CE-B901-4974-B927-167B87B35B68}" presName="parentText" presStyleLbl="node1" presStyleIdx="2" presStyleCnt="3">
        <dgm:presLayoutVars>
          <dgm:chMax val="0"/>
          <dgm:bulletEnabled val="1"/>
        </dgm:presLayoutVars>
      </dgm:prSet>
      <dgm:spPr/>
    </dgm:pt>
    <dgm:pt modelId="{889AB8B3-66DA-45E7-AD16-CA9189BD823A}" type="pres">
      <dgm:prSet presAssocID="{1C8112CE-B901-4974-B927-167B87B35B68}" presName="childText" presStyleLbl="revTx" presStyleIdx="1" presStyleCnt="2">
        <dgm:presLayoutVars>
          <dgm:bulletEnabled val="1"/>
        </dgm:presLayoutVars>
      </dgm:prSet>
      <dgm:spPr/>
    </dgm:pt>
  </dgm:ptLst>
  <dgm:cxnLst>
    <dgm:cxn modelId="{7AFEFA0B-67E9-4221-AEA5-C1F806E2B518}" srcId="{1C8112CE-B901-4974-B927-167B87B35B68}" destId="{EA015D25-5C0E-4A2D-A710-61A05261B8CF}" srcOrd="0" destOrd="0" parTransId="{454A0A9F-2054-4CBA-8397-266DAC5F9483}" sibTransId="{C8FF96FF-05C4-49AD-BB92-D16A7FF6BB00}"/>
    <dgm:cxn modelId="{E9B0022F-461C-4022-A7A6-802C36193523}" type="presOf" srcId="{1C8112CE-B901-4974-B927-167B87B35B68}" destId="{5FD8C50D-3252-4D2D-912F-64336EC54205}" srcOrd="0" destOrd="0" presId="urn:microsoft.com/office/officeart/2005/8/layout/vList2"/>
    <dgm:cxn modelId="{22213442-53C0-4EE0-8F1F-34C44CD42B1C}" type="presOf" srcId="{4786F169-4735-44B6-9808-CBF347A90FF7}" destId="{B9DE6575-B3F5-4401-B101-7F4329002A5F}" srcOrd="0" destOrd="0" presId="urn:microsoft.com/office/officeart/2005/8/layout/vList2"/>
    <dgm:cxn modelId="{832C616C-2616-4632-9153-7CA5E1D68363}" srcId="{86F74CA0-DBC3-41C0-BB06-2ED68F5A3DAF}" destId="{A858C887-70E6-4959-8A27-0840DE029B2E}" srcOrd="1" destOrd="0" parTransId="{E68C318F-4E63-4A91-A38B-A30B0EDB934D}" sibTransId="{123D3FD0-77F9-4CD5-987A-BF8B53C5D030}"/>
    <dgm:cxn modelId="{6F90626C-92D8-455C-B1AA-076FF82C8976}" srcId="{86F74CA0-DBC3-41C0-BB06-2ED68F5A3DAF}" destId="{FA8E96B4-BB46-4F72-88C3-B6F63F78C852}" srcOrd="0" destOrd="0" parTransId="{3A41523B-AAFD-49D9-ABDE-E3C77F47B634}" sibTransId="{D0D27D67-A2AB-415E-9C45-A8860E12F0E8}"/>
    <dgm:cxn modelId="{F711AF6F-ED46-4D2B-B3AC-8DFDCE1CD5F2}" srcId="{A858C887-70E6-4959-8A27-0840DE029B2E}" destId="{9C114241-29D3-47E2-AAAC-6FAD8EEF18D5}" srcOrd="2" destOrd="0" parTransId="{D2AC6FD6-1804-4F65-A1A5-3382AE5A43A6}" sibTransId="{617DE4DF-5E03-4B4C-80D3-C42D5E5E7F9D}"/>
    <dgm:cxn modelId="{377E9651-0299-4387-9D73-005E3200E253}" srcId="{A858C887-70E6-4959-8A27-0840DE029B2E}" destId="{4786F169-4735-44B6-9808-CBF347A90FF7}" srcOrd="0" destOrd="0" parTransId="{486A9AEF-1733-4A65-9CD1-818C091374CE}" sibTransId="{756B4AF7-2B7A-42CE-9C43-CFF8BBF603E0}"/>
    <dgm:cxn modelId="{3E7FF671-8BCA-428D-A2AB-1DC4F10DE6C7}" srcId="{1C8112CE-B901-4974-B927-167B87B35B68}" destId="{971E11A2-52F0-4C76-BB1E-5BE3AE8B2380}" srcOrd="2" destOrd="0" parTransId="{02D6BFB4-FD41-4F7A-8A21-4CF9B4803326}" sibTransId="{04325C80-52B3-40D6-9F40-B036AA460823}"/>
    <dgm:cxn modelId="{45AA2055-7DE4-43CB-9E01-DFB32A5A6A3E}" type="presOf" srcId="{EA015D25-5C0E-4A2D-A710-61A05261B8CF}" destId="{889AB8B3-66DA-45E7-AD16-CA9189BD823A}" srcOrd="0" destOrd="0" presId="urn:microsoft.com/office/officeart/2005/8/layout/vList2"/>
    <dgm:cxn modelId="{4B8CEE58-4700-44C6-8A1A-78C7060C0D2D}" type="presOf" srcId="{86F74CA0-DBC3-41C0-BB06-2ED68F5A3DAF}" destId="{56AB760A-F542-492C-92F0-4D0E905135D1}" srcOrd="0" destOrd="0" presId="urn:microsoft.com/office/officeart/2005/8/layout/vList2"/>
    <dgm:cxn modelId="{DAAC8759-2083-4FFB-B40E-A0AA89AB3D54}" srcId="{86F74CA0-DBC3-41C0-BB06-2ED68F5A3DAF}" destId="{1C8112CE-B901-4974-B927-167B87B35B68}" srcOrd="2" destOrd="0" parTransId="{DE569F36-C75A-4730-8FDE-F03C40D44547}" sibTransId="{C3F76F9B-670F-4C88-BDC3-56D4CFAD759F}"/>
    <dgm:cxn modelId="{AC07DC8A-B093-4385-A7B1-3773A78EF1D1}" srcId="{A858C887-70E6-4959-8A27-0840DE029B2E}" destId="{74626F59-BAF2-461F-AD18-6E56B7A9DABF}" srcOrd="1" destOrd="0" parTransId="{DF4AF582-A4D3-44B6-A64D-72F0D3440D4E}" sibTransId="{7EC6F636-62AD-4797-A291-A599396F7BE9}"/>
    <dgm:cxn modelId="{B6F05D8C-9112-4FB2-B979-E65374889CE2}" type="presOf" srcId="{FF61A9C5-EEB2-4383-823E-C4197A1849CB}" destId="{889AB8B3-66DA-45E7-AD16-CA9189BD823A}" srcOrd="0" destOrd="1" presId="urn:microsoft.com/office/officeart/2005/8/layout/vList2"/>
    <dgm:cxn modelId="{5737C791-D04F-4A51-92A0-9EA7E24B8586}" type="presOf" srcId="{971E11A2-52F0-4C76-BB1E-5BE3AE8B2380}" destId="{889AB8B3-66DA-45E7-AD16-CA9189BD823A}" srcOrd="0" destOrd="2" presId="urn:microsoft.com/office/officeart/2005/8/layout/vList2"/>
    <dgm:cxn modelId="{CEA2EF95-B934-493D-9E38-859EF8D2494A}" type="presOf" srcId="{FA8E96B4-BB46-4F72-88C3-B6F63F78C852}" destId="{3E6B74E9-EE48-4891-9C24-985CEDCD902F}" srcOrd="0" destOrd="0" presId="urn:microsoft.com/office/officeart/2005/8/layout/vList2"/>
    <dgm:cxn modelId="{C6C609AA-C1F9-40B4-9B6F-8F34F57A4F35}" type="presOf" srcId="{A858C887-70E6-4959-8A27-0840DE029B2E}" destId="{0D35BF04-0F9E-401F-96B6-141D15A2A651}" srcOrd="0" destOrd="0" presId="urn:microsoft.com/office/officeart/2005/8/layout/vList2"/>
    <dgm:cxn modelId="{11BF3AC7-83AA-4A23-9624-550C6FC61B0E}" type="presOf" srcId="{74626F59-BAF2-461F-AD18-6E56B7A9DABF}" destId="{B9DE6575-B3F5-4401-B101-7F4329002A5F}" srcOrd="0" destOrd="1" presId="urn:microsoft.com/office/officeart/2005/8/layout/vList2"/>
    <dgm:cxn modelId="{E1AF55E0-3008-4D57-9A8F-9031CE613EF3}" type="presOf" srcId="{9C114241-29D3-47E2-AAAC-6FAD8EEF18D5}" destId="{B9DE6575-B3F5-4401-B101-7F4329002A5F}" srcOrd="0" destOrd="2" presId="urn:microsoft.com/office/officeart/2005/8/layout/vList2"/>
    <dgm:cxn modelId="{FD6381FF-B8B5-4B7D-9F3F-5D5AF64111C1}" srcId="{1C8112CE-B901-4974-B927-167B87B35B68}" destId="{FF61A9C5-EEB2-4383-823E-C4197A1849CB}" srcOrd="1" destOrd="0" parTransId="{C49E0B36-8F43-426F-8E65-28CBF61CA436}" sibTransId="{9EDE5C14-1AE8-423B-8E02-281F531FE601}"/>
    <dgm:cxn modelId="{93300247-5FE6-449B-B52C-337CBC16263D}" type="presParOf" srcId="{56AB760A-F542-492C-92F0-4D0E905135D1}" destId="{3E6B74E9-EE48-4891-9C24-985CEDCD902F}" srcOrd="0" destOrd="0" presId="urn:microsoft.com/office/officeart/2005/8/layout/vList2"/>
    <dgm:cxn modelId="{3FEB2522-EC72-40B8-B7C1-4A206B492CEF}" type="presParOf" srcId="{56AB760A-F542-492C-92F0-4D0E905135D1}" destId="{36CBC545-90A5-426F-8F43-2F09068FD771}" srcOrd="1" destOrd="0" presId="urn:microsoft.com/office/officeart/2005/8/layout/vList2"/>
    <dgm:cxn modelId="{65559266-C4DA-41A3-BF91-0B4BE033B7E3}" type="presParOf" srcId="{56AB760A-F542-492C-92F0-4D0E905135D1}" destId="{0D35BF04-0F9E-401F-96B6-141D15A2A651}" srcOrd="2" destOrd="0" presId="urn:microsoft.com/office/officeart/2005/8/layout/vList2"/>
    <dgm:cxn modelId="{035691A5-E674-4E9A-9BD1-21269DF82A8A}" type="presParOf" srcId="{56AB760A-F542-492C-92F0-4D0E905135D1}" destId="{B9DE6575-B3F5-4401-B101-7F4329002A5F}" srcOrd="3" destOrd="0" presId="urn:microsoft.com/office/officeart/2005/8/layout/vList2"/>
    <dgm:cxn modelId="{9A7C5201-4489-4061-969F-E6E2CE4ECCCD}" type="presParOf" srcId="{56AB760A-F542-492C-92F0-4D0E905135D1}" destId="{5FD8C50D-3252-4D2D-912F-64336EC54205}" srcOrd="4" destOrd="0" presId="urn:microsoft.com/office/officeart/2005/8/layout/vList2"/>
    <dgm:cxn modelId="{1A0C7034-0C80-4C22-AEB3-1A0D78A1318B}" type="presParOf" srcId="{56AB760A-F542-492C-92F0-4D0E905135D1}" destId="{889AB8B3-66DA-45E7-AD16-CA9189BD823A}"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39E1F45E-6E63-4765-9F55-6A85A2A1A65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E9D7245-7207-4A21-828E-0174ECE7D53D}">
      <dgm:prSet/>
      <dgm:spPr/>
      <dgm:t>
        <a:bodyPr/>
        <a:lstStyle/>
        <a:p>
          <a:pPr rtl="0"/>
          <a:r>
            <a:rPr lang="zh-CN" dirty="0"/>
            <a:t>利用各种方块图形、线条及箭头等符号来表达解决问题的步骤及进行的顺序；</a:t>
          </a:r>
          <a:endParaRPr lang="en-US" altLang="zh-CN" dirty="0"/>
        </a:p>
        <a:p>
          <a:pPr rtl="0"/>
          <a:r>
            <a:rPr lang="zh-CN" dirty="0"/>
            <a:t>是算法的一种表示方式。</a:t>
          </a:r>
        </a:p>
      </dgm:t>
    </dgm:pt>
    <dgm:pt modelId="{54506B07-78E8-45BF-B3D8-9307ADCA6648}" type="parTrans" cxnId="{2968681E-94C6-4E05-8704-A5A3559EA27B}">
      <dgm:prSet/>
      <dgm:spPr/>
      <dgm:t>
        <a:bodyPr/>
        <a:lstStyle/>
        <a:p>
          <a:endParaRPr lang="zh-CN" altLang="en-US"/>
        </a:p>
      </dgm:t>
    </dgm:pt>
    <dgm:pt modelId="{108A32E1-456D-495E-8E3C-63B040865B57}" type="sibTrans" cxnId="{2968681E-94C6-4E05-8704-A5A3559EA27B}">
      <dgm:prSet/>
      <dgm:spPr/>
      <dgm:t>
        <a:bodyPr/>
        <a:lstStyle/>
        <a:p>
          <a:endParaRPr lang="zh-CN" altLang="en-US"/>
        </a:p>
      </dgm:t>
    </dgm:pt>
    <dgm:pt modelId="{8195C2E8-693D-4E84-9C67-FC3C19E6F78C}">
      <dgm:prSet/>
      <dgm:spPr/>
      <dgm:t>
        <a:bodyPr/>
        <a:lstStyle/>
        <a:p>
          <a:pPr rtl="0"/>
          <a:r>
            <a:rPr lang="zh-CN"/>
            <a:t>“</a:t>
          </a:r>
          <a:r>
            <a:rPr lang="zh-TW"/>
            <a:t>标准作业流程</a:t>
          </a:r>
          <a:r>
            <a:rPr lang="zh-CN"/>
            <a:t>”</a:t>
          </a:r>
          <a:r>
            <a:rPr lang="zh-TW"/>
            <a:t>（</a:t>
          </a:r>
          <a:r>
            <a:rPr lang="en-US"/>
            <a:t>SOP, Standard operating procedure</a:t>
          </a:r>
          <a:r>
            <a:rPr lang="zh-TW"/>
            <a:t>）</a:t>
          </a:r>
          <a:endParaRPr lang="zh-CN"/>
        </a:p>
      </dgm:t>
    </dgm:pt>
    <dgm:pt modelId="{4BC09BB8-3C73-4182-ABDE-6EAEDDC0F946}" type="parTrans" cxnId="{D29288F5-C083-4493-A6B4-33780650C6DC}">
      <dgm:prSet/>
      <dgm:spPr/>
      <dgm:t>
        <a:bodyPr/>
        <a:lstStyle/>
        <a:p>
          <a:endParaRPr lang="zh-CN" altLang="en-US"/>
        </a:p>
      </dgm:t>
    </dgm:pt>
    <dgm:pt modelId="{87B5BC65-EDAA-4A17-B67A-43DB9371C8AD}" type="sibTrans" cxnId="{D29288F5-C083-4493-A6B4-33780650C6DC}">
      <dgm:prSet/>
      <dgm:spPr/>
      <dgm:t>
        <a:bodyPr/>
        <a:lstStyle/>
        <a:p>
          <a:endParaRPr lang="zh-CN" altLang="en-US"/>
        </a:p>
      </dgm:t>
    </dgm:pt>
    <dgm:pt modelId="{2ED2B298-29FB-43A2-8046-EA362004AED0}">
      <dgm:prSet/>
      <dgm:spPr/>
      <dgm:t>
        <a:bodyPr/>
        <a:lstStyle/>
        <a:p>
          <a:pPr rtl="0"/>
          <a:r>
            <a:rPr lang="zh-TW"/>
            <a:t>企业界常用的一种作业方法， 其目的在使每一项作业流程均能清楚呈现，任何人只要看到流程图，便能一目了然， 有助于相关作业人员对整体工作流程的掌握。</a:t>
          </a:r>
          <a:endParaRPr lang="zh-CN"/>
        </a:p>
      </dgm:t>
    </dgm:pt>
    <dgm:pt modelId="{5274C7C3-F995-411F-91D0-2D1105516421}" type="parTrans" cxnId="{8125BFFA-8F25-4A17-A86E-34D177E36B22}">
      <dgm:prSet/>
      <dgm:spPr/>
      <dgm:t>
        <a:bodyPr/>
        <a:lstStyle/>
        <a:p>
          <a:endParaRPr lang="zh-CN" altLang="en-US"/>
        </a:p>
      </dgm:t>
    </dgm:pt>
    <dgm:pt modelId="{8F9A5D6A-975C-4EF3-AF77-CBCE47FA0C1C}" type="sibTrans" cxnId="{8125BFFA-8F25-4A17-A86E-34D177E36B22}">
      <dgm:prSet/>
      <dgm:spPr/>
      <dgm:t>
        <a:bodyPr/>
        <a:lstStyle/>
        <a:p>
          <a:endParaRPr lang="zh-CN" altLang="en-US"/>
        </a:p>
      </dgm:t>
    </dgm:pt>
    <dgm:pt modelId="{4EF2D5D4-D217-47D7-A262-FA210ADE5A31}">
      <dgm:prSet/>
      <dgm:spPr/>
      <dgm:t>
        <a:bodyPr/>
        <a:lstStyle/>
        <a:p>
          <a:pPr rtl="0"/>
          <a:r>
            <a:rPr lang="zh-TW"/>
            <a:t>程序流程图</a:t>
          </a:r>
          <a:r>
            <a:rPr lang="en-US"/>
            <a:t>(program flow chart)</a:t>
          </a:r>
          <a:endParaRPr lang="zh-CN"/>
        </a:p>
      </dgm:t>
    </dgm:pt>
    <dgm:pt modelId="{66DCE507-5942-49FE-8E7B-8D0E1E02BB56}" type="parTrans" cxnId="{4BAE793A-2502-4111-82AA-50FE65C5F298}">
      <dgm:prSet/>
      <dgm:spPr/>
      <dgm:t>
        <a:bodyPr/>
        <a:lstStyle/>
        <a:p>
          <a:endParaRPr lang="zh-CN" altLang="en-US"/>
        </a:p>
      </dgm:t>
    </dgm:pt>
    <dgm:pt modelId="{41FBB295-2C2C-4DE3-9B42-C73B15FFBE14}" type="sibTrans" cxnId="{4BAE793A-2502-4111-82AA-50FE65C5F298}">
      <dgm:prSet/>
      <dgm:spPr/>
      <dgm:t>
        <a:bodyPr/>
        <a:lstStyle/>
        <a:p>
          <a:endParaRPr lang="zh-CN" altLang="en-US"/>
        </a:p>
      </dgm:t>
    </dgm:pt>
    <dgm:pt modelId="{1D8CED1B-3EE8-4C9C-96C3-90D1F675832C}">
      <dgm:prSet/>
      <dgm:spPr/>
      <dgm:t>
        <a:bodyPr/>
        <a:lstStyle/>
        <a:p>
          <a:pPr rtl="0"/>
          <a:r>
            <a:rPr lang="zh-TW"/>
            <a:t>表示程序中的处理过程。</a:t>
          </a:r>
          <a:endParaRPr lang="zh-CN"/>
        </a:p>
      </dgm:t>
    </dgm:pt>
    <dgm:pt modelId="{EF7A5C47-8936-44ED-A1EA-8777922B8912}" type="parTrans" cxnId="{509CBD8B-B381-4022-A1C9-364E51B9F07F}">
      <dgm:prSet/>
      <dgm:spPr/>
      <dgm:t>
        <a:bodyPr/>
        <a:lstStyle/>
        <a:p>
          <a:endParaRPr lang="zh-CN" altLang="en-US"/>
        </a:p>
      </dgm:t>
    </dgm:pt>
    <dgm:pt modelId="{4970D45E-92FE-4A6B-9B52-70742E2F5194}" type="sibTrans" cxnId="{509CBD8B-B381-4022-A1C9-364E51B9F07F}">
      <dgm:prSet/>
      <dgm:spPr/>
      <dgm:t>
        <a:bodyPr/>
        <a:lstStyle/>
        <a:p>
          <a:endParaRPr lang="zh-CN" altLang="en-US"/>
        </a:p>
      </dgm:t>
    </dgm:pt>
    <dgm:pt modelId="{51ACC069-ED45-4CE7-B0DA-B424066DF4EB}" type="pres">
      <dgm:prSet presAssocID="{39E1F45E-6E63-4765-9F55-6A85A2A1A651}" presName="linear" presStyleCnt="0">
        <dgm:presLayoutVars>
          <dgm:animLvl val="lvl"/>
          <dgm:resizeHandles val="exact"/>
        </dgm:presLayoutVars>
      </dgm:prSet>
      <dgm:spPr/>
    </dgm:pt>
    <dgm:pt modelId="{B9010275-F759-4294-A523-12E511CCCF1D}" type="pres">
      <dgm:prSet presAssocID="{3E9D7245-7207-4A21-828E-0174ECE7D53D}" presName="parentText" presStyleLbl="node1" presStyleIdx="0" presStyleCnt="3">
        <dgm:presLayoutVars>
          <dgm:chMax val="0"/>
          <dgm:bulletEnabled val="1"/>
        </dgm:presLayoutVars>
      </dgm:prSet>
      <dgm:spPr/>
    </dgm:pt>
    <dgm:pt modelId="{4F856AAE-E031-4233-B7EF-DBD8CC655791}" type="pres">
      <dgm:prSet presAssocID="{108A32E1-456D-495E-8E3C-63B040865B57}" presName="spacer" presStyleCnt="0"/>
      <dgm:spPr/>
    </dgm:pt>
    <dgm:pt modelId="{F37A7E26-6AC7-4D41-8A70-9CF45C9EA015}" type="pres">
      <dgm:prSet presAssocID="{8195C2E8-693D-4E84-9C67-FC3C19E6F78C}" presName="parentText" presStyleLbl="node1" presStyleIdx="1" presStyleCnt="3">
        <dgm:presLayoutVars>
          <dgm:chMax val="0"/>
          <dgm:bulletEnabled val="1"/>
        </dgm:presLayoutVars>
      </dgm:prSet>
      <dgm:spPr/>
    </dgm:pt>
    <dgm:pt modelId="{8004BD82-08B1-422A-80C7-FFCEC11D2B1B}" type="pres">
      <dgm:prSet presAssocID="{8195C2E8-693D-4E84-9C67-FC3C19E6F78C}" presName="childText" presStyleLbl="revTx" presStyleIdx="0" presStyleCnt="2">
        <dgm:presLayoutVars>
          <dgm:bulletEnabled val="1"/>
        </dgm:presLayoutVars>
      </dgm:prSet>
      <dgm:spPr/>
    </dgm:pt>
    <dgm:pt modelId="{CF0A23B2-FD5B-4433-B134-6150F4489843}" type="pres">
      <dgm:prSet presAssocID="{4EF2D5D4-D217-47D7-A262-FA210ADE5A31}" presName="parentText" presStyleLbl="node1" presStyleIdx="2" presStyleCnt="3">
        <dgm:presLayoutVars>
          <dgm:chMax val="0"/>
          <dgm:bulletEnabled val="1"/>
        </dgm:presLayoutVars>
      </dgm:prSet>
      <dgm:spPr/>
    </dgm:pt>
    <dgm:pt modelId="{2761F790-31DF-4577-8E9A-C41250D3891E}" type="pres">
      <dgm:prSet presAssocID="{4EF2D5D4-D217-47D7-A262-FA210ADE5A31}" presName="childText" presStyleLbl="revTx" presStyleIdx="1" presStyleCnt="2">
        <dgm:presLayoutVars>
          <dgm:bulletEnabled val="1"/>
        </dgm:presLayoutVars>
      </dgm:prSet>
      <dgm:spPr/>
    </dgm:pt>
  </dgm:ptLst>
  <dgm:cxnLst>
    <dgm:cxn modelId="{CACFD409-4D0A-409D-BE1D-B29A0F5EF510}" type="presOf" srcId="{4EF2D5D4-D217-47D7-A262-FA210ADE5A31}" destId="{CF0A23B2-FD5B-4433-B134-6150F4489843}" srcOrd="0" destOrd="0" presId="urn:microsoft.com/office/officeart/2005/8/layout/vList2"/>
    <dgm:cxn modelId="{2968681E-94C6-4E05-8704-A5A3559EA27B}" srcId="{39E1F45E-6E63-4765-9F55-6A85A2A1A651}" destId="{3E9D7245-7207-4A21-828E-0174ECE7D53D}" srcOrd="0" destOrd="0" parTransId="{54506B07-78E8-45BF-B3D8-9307ADCA6648}" sibTransId="{108A32E1-456D-495E-8E3C-63B040865B57}"/>
    <dgm:cxn modelId="{DCABB92D-1A43-42F8-BD03-45DCFC1D9B9A}" type="presOf" srcId="{2ED2B298-29FB-43A2-8046-EA362004AED0}" destId="{8004BD82-08B1-422A-80C7-FFCEC11D2B1B}" srcOrd="0" destOrd="0" presId="urn:microsoft.com/office/officeart/2005/8/layout/vList2"/>
    <dgm:cxn modelId="{4BAE793A-2502-4111-82AA-50FE65C5F298}" srcId="{39E1F45E-6E63-4765-9F55-6A85A2A1A651}" destId="{4EF2D5D4-D217-47D7-A262-FA210ADE5A31}" srcOrd="2" destOrd="0" parTransId="{66DCE507-5942-49FE-8E7B-8D0E1E02BB56}" sibTransId="{41FBB295-2C2C-4DE3-9B42-C73B15FFBE14}"/>
    <dgm:cxn modelId="{509CBD8B-B381-4022-A1C9-364E51B9F07F}" srcId="{4EF2D5D4-D217-47D7-A262-FA210ADE5A31}" destId="{1D8CED1B-3EE8-4C9C-96C3-90D1F675832C}" srcOrd="0" destOrd="0" parTransId="{EF7A5C47-8936-44ED-A1EA-8777922B8912}" sibTransId="{4970D45E-92FE-4A6B-9B52-70742E2F5194}"/>
    <dgm:cxn modelId="{DC4F6EA1-3424-4B5A-86F9-CB2CCB1B2D41}" type="presOf" srcId="{39E1F45E-6E63-4765-9F55-6A85A2A1A651}" destId="{51ACC069-ED45-4CE7-B0DA-B424066DF4EB}" srcOrd="0" destOrd="0" presId="urn:microsoft.com/office/officeart/2005/8/layout/vList2"/>
    <dgm:cxn modelId="{8ECB3CC8-E575-49C4-99F2-1049ED871F5B}" type="presOf" srcId="{1D8CED1B-3EE8-4C9C-96C3-90D1F675832C}" destId="{2761F790-31DF-4577-8E9A-C41250D3891E}" srcOrd="0" destOrd="0" presId="urn:microsoft.com/office/officeart/2005/8/layout/vList2"/>
    <dgm:cxn modelId="{182A27CE-9A4B-4FD0-AAEA-AA97B4630DF2}" type="presOf" srcId="{8195C2E8-693D-4E84-9C67-FC3C19E6F78C}" destId="{F37A7E26-6AC7-4D41-8A70-9CF45C9EA015}" srcOrd="0" destOrd="0" presId="urn:microsoft.com/office/officeart/2005/8/layout/vList2"/>
    <dgm:cxn modelId="{45FBA2E9-A564-4368-AF65-1A9C9793B984}" type="presOf" srcId="{3E9D7245-7207-4A21-828E-0174ECE7D53D}" destId="{B9010275-F759-4294-A523-12E511CCCF1D}" srcOrd="0" destOrd="0" presId="urn:microsoft.com/office/officeart/2005/8/layout/vList2"/>
    <dgm:cxn modelId="{D29288F5-C083-4493-A6B4-33780650C6DC}" srcId="{39E1F45E-6E63-4765-9F55-6A85A2A1A651}" destId="{8195C2E8-693D-4E84-9C67-FC3C19E6F78C}" srcOrd="1" destOrd="0" parTransId="{4BC09BB8-3C73-4182-ABDE-6EAEDDC0F946}" sibTransId="{87B5BC65-EDAA-4A17-B67A-43DB9371C8AD}"/>
    <dgm:cxn modelId="{8125BFFA-8F25-4A17-A86E-34D177E36B22}" srcId="{8195C2E8-693D-4E84-9C67-FC3C19E6F78C}" destId="{2ED2B298-29FB-43A2-8046-EA362004AED0}" srcOrd="0" destOrd="0" parTransId="{5274C7C3-F995-411F-91D0-2D1105516421}" sibTransId="{8F9A5D6A-975C-4EF3-AF77-CBCE47FA0C1C}"/>
    <dgm:cxn modelId="{7283EC87-1E4D-43DB-90FE-67A669A6342C}" type="presParOf" srcId="{51ACC069-ED45-4CE7-B0DA-B424066DF4EB}" destId="{B9010275-F759-4294-A523-12E511CCCF1D}" srcOrd="0" destOrd="0" presId="urn:microsoft.com/office/officeart/2005/8/layout/vList2"/>
    <dgm:cxn modelId="{042EC76C-CE42-4F41-BC3F-F5A0AA5756EB}" type="presParOf" srcId="{51ACC069-ED45-4CE7-B0DA-B424066DF4EB}" destId="{4F856AAE-E031-4233-B7EF-DBD8CC655791}" srcOrd="1" destOrd="0" presId="urn:microsoft.com/office/officeart/2005/8/layout/vList2"/>
    <dgm:cxn modelId="{C4FB9347-7805-4CA3-B489-B2FAE3188B75}" type="presParOf" srcId="{51ACC069-ED45-4CE7-B0DA-B424066DF4EB}" destId="{F37A7E26-6AC7-4D41-8A70-9CF45C9EA015}" srcOrd="2" destOrd="0" presId="urn:microsoft.com/office/officeart/2005/8/layout/vList2"/>
    <dgm:cxn modelId="{1AEDEC7C-E629-492E-AB80-E639FFC89F8F}" type="presParOf" srcId="{51ACC069-ED45-4CE7-B0DA-B424066DF4EB}" destId="{8004BD82-08B1-422A-80C7-FFCEC11D2B1B}" srcOrd="3" destOrd="0" presId="urn:microsoft.com/office/officeart/2005/8/layout/vList2"/>
    <dgm:cxn modelId="{1E80DCCC-F42A-4347-A5CD-BD503FE045AA}" type="presParOf" srcId="{51ACC069-ED45-4CE7-B0DA-B424066DF4EB}" destId="{CF0A23B2-FD5B-4433-B134-6150F4489843}" srcOrd="4" destOrd="0" presId="urn:microsoft.com/office/officeart/2005/8/layout/vList2"/>
    <dgm:cxn modelId="{4180557F-C563-4B23-B472-F2C2E5BC909D}" type="presParOf" srcId="{51ACC069-ED45-4CE7-B0DA-B424066DF4EB}" destId="{2761F790-31DF-4577-8E9A-C41250D3891E}"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92ED2FE2-EFD0-435E-90ED-11A1FA94CA1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08DC908E-DD2A-49C5-AE59-A2CDA752C8F2}">
      <dgm:prSet/>
      <dgm:spPr/>
      <dgm:t>
        <a:bodyPr/>
        <a:lstStyle/>
        <a:p>
          <a:pPr rtl="0"/>
          <a:r>
            <a:rPr lang="zh-CN"/>
            <a:t>所有流程一目了然，工作人员能掌握全局。</a:t>
          </a:r>
        </a:p>
      </dgm:t>
    </dgm:pt>
    <dgm:pt modelId="{464490B4-13A5-44C5-BE14-0E4E6BD3A83F}" type="parTrans" cxnId="{F8C7FFB1-16CC-4956-B9C9-53DDA0B8E54F}">
      <dgm:prSet/>
      <dgm:spPr/>
      <dgm:t>
        <a:bodyPr/>
        <a:lstStyle/>
        <a:p>
          <a:endParaRPr lang="zh-CN" altLang="en-US"/>
        </a:p>
      </dgm:t>
    </dgm:pt>
    <dgm:pt modelId="{7FFD33B0-C675-44BE-8C84-49F52E0E18CC}" type="sibTrans" cxnId="{F8C7FFB1-16CC-4956-B9C9-53DDA0B8E54F}">
      <dgm:prSet/>
      <dgm:spPr/>
      <dgm:t>
        <a:bodyPr/>
        <a:lstStyle/>
        <a:p>
          <a:endParaRPr lang="zh-CN" altLang="en-US"/>
        </a:p>
      </dgm:t>
    </dgm:pt>
    <dgm:pt modelId="{936A1A17-8C3B-4CCA-9927-0B899BB8FD45}">
      <dgm:prSet/>
      <dgm:spPr/>
      <dgm:t>
        <a:bodyPr/>
        <a:lstStyle/>
        <a:p>
          <a:pPr rtl="0"/>
          <a:r>
            <a:rPr lang="zh-CN"/>
            <a:t>更换人手时，按图索骥，容易上手。</a:t>
          </a:r>
        </a:p>
      </dgm:t>
    </dgm:pt>
    <dgm:pt modelId="{4081205A-6633-499A-9B77-E5E6E6079063}" type="parTrans" cxnId="{2B85E4F7-0989-4987-AACE-EA794ABCE6AE}">
      <dgm:prSet/>
      <dgm:spPr/>
      <dgm:t>
        <a:bodyPr/>
        <a:lstStyle/>
        <a:p>
          <a:endParaRPr lang="zh-CN" altLang="en-US"/>
        </a:p>
      </dgm:t>
    </dgm:pt>
    <dgm:pt modelId="{C5243E38-14BE-4750-9D1C-069BD5FD65BF}" type="sibTrans" cxnId="{2B85E4F7-0989-4987-AACE-EA794ABCE6AE}">
      <dgm:prSet/>
      <dgm:spPr/>
      <dgm:t>
        <a:bodyPr/>
        <a:lstStyle/>
        <a:p>
          <a:endParaRPr lang="zh-CN" altLang="en-US"/>
        </a:p>
      </dgm:t>
    </dgm:pt>
    <dgm:pt modelId="{9EECD9B1-9950-4485-96D3-235786827211}">
      <dgm:prSet/>
      <dgm:spPr/>
      <dgm:t>
        <a:bodyPr/>
        <a:lstStyle/>
        <a:p>
          <a:pPr rtl="0"/>
          <a:r>
            <a:rPr lang="zh-CN"/>
            <a:t>所有流程在绘制时，很容易发现疏失之处，可适时予以调整更正，使各项作业更为严谨。</a:t>
          </a:r>
        </a:p>
      </dgm:t>
    </dgm:pt>
    <dgm:pt modelId="{240FC5A4-39E5-4823-A8FE-E49AE3474E97}" type="parTrans" cxnId="{08585CCB-9500-4464-A9E8-34BDD41524FB}">
      <dgm:prSet/>
      <dgm:spPr/>
      <dgm:t>
        <a:bodyPr/>
        <a:lstStyle/>
        <a:p>
          <a:endParaRPr lang="zh-CN" altLang="en-US"/>
        </a:p>
      </dgm:t>
    </dgm:pt>
    <dgm:pt modelId="{0FC546B1-73C8-4B3A-A384-1669ECAF434D}" type="sibTrans" cxnId="{08585CCB-9500-4464-A9E8-34BDD41524FB}">
      <dgm:prSet/>
      <dgm:spPr/>
      <dgm:t>
        <a:bodyPr/>
        <a:lstStyle/>
        <a:p>
          <a:endParaRPr lang="zh-CN" altLang="en-US"/>
        </a:p>
      </dgm:t>
    </dgm:pt>
    <dgm:pt modelId="{4E56BF78-2180-4CB2-968A-3A3DF31D6D05}" type="pres">
      <dgm:prSet presAssocID="{92ED2FE2-EFD0-435E-90ED-11A1FA94CA19}" presName="Name0" presStyleCnt="0">
        <dgm:presLayoutVars>
          <dgm:chMax val="7"/>
          <dgm:chPref val="7"/>
          <dgm:dir/>
        </dgm:presLayoutVars>
      </dgm:prSet>
      <dgm:spPr/>
    </dgm:pt>
    <dgm:pt modelId="{59DA2168-DF8A-4E18-9CBB-C453F9EE5AB3}" type="pres">
      <dgm:prSet presAssocID="{92ED2FE2-EFD0-435E-90ED-11A1FA94CA19}" presName="Name1" presStyleCnt="0"/>
      <dgm:spPr/>
    </dgm:pt>
    <dgm:pt modelId="{03116295-E91E-49FF-855E-300A036EA37F}" type="pres">
      <dgm:prSet presAssocID="{92ED2FE2-EFD0-435E-90ED-11A1FA94CA19}" presName="cycle" presStyleCnt="0"/>
      <dgm:spPr/>
    </dgm:pt>
    <dgm:pt modelId="{83EF6A7F-CD92-4CCA-9AC8-6E1BF38CBDB4}" type="pres">
      <dgm:prSet presAssocID="{92ED2FE2-EFD0-435E-90ED-11A1FA94CA19}" presName="srcNode" presStyleLbl="node1" presStyleIdx="0" presStyleCnt="3"/>
      <dgm:spPr/>
    </dgm:pt>
    <dgm:pt modelId="{CD3A4CA1-EBC6-49AF-968C-AA0FC5086E3F}" type="pres">
      <dgm:prSet presAssocID="{92ED2FE2-EFD0-435E-90ED-11A1FA94CA19}" presName="conn" presStyleLbl="parChTrans1D2" presStyleIdx="0" presStyleCnt="1"/>
      <dgm:spPr/>
    </dgm:pt>
    <dgm:pt modelId="{E19A45B4-F3DB-4DF3-B17F-5BF90E31B1E8}" type="pres">
      <dgm:prSet presAssocID="{92ED2FE2-EFD0-435E-90ED-11A1FA94CA19}" presName="extraNode" presStyleLbl="node1" presStyleIdx="0" presStyleCnt="3"/>
      <dgm:spPr/>
    </dgm:pt>
    <dgm:pt modelId="{3123C138-0E74-4FCA-8F63-AAEA98CD4CE9}" type="pres">
      <dgm:prSet presAssocID="{92ED2FE2-EFD0-435E-90ED-11A1FA94CA19}" presName="dstNode" presStyleLbl="node1" presStyleIdx="0" presStyleCnt="3"/>
      <dgm:spPr/>
    </dgm:pt>
    <dgm:pt modelId="{2D0DC5D1-E6C1-428D-B2CE-8F99A40F07A0}" type="pres">
      <dgm:prSet presAssocID="{08DC908E-DD2A-49C5-AE59-A2CDA752C8F2}" presName="text_1" presStyleLbl="node1" presStyleIdx="0" presStyleCnt="3">
        <dgm:presLayoutVars>
          <dgm:bulletEnabled val="1"/>
        </dgm:presLayoutVars>
      </dgm:prSet>
      <dgm:spPr/>
    </dgm:pt>
    <dgm:pt modelId="{F9619869-A9C9-4620-873B-BFEFE9B175BD}" type="pres">
      <dgm:prSet presAssocID="{08DC908E-DD2A-49C5-AE59-A2CDA752C8F2}" presName="accent_1" presStyleCnt="0"/>
      <dgm:spPr/>
    </dgm:pt>
    <dgm:pt modelId="{CCA0F12A-4473-438A-BC9B-DE4F735CF2A5}" type="pres">
      <dgm:prSet presAssocID="{08DC908E-DD2A-49C5-AE59-A2CDA752C8F2}" presName="accentRepeatNode" presStyleLbl="solidFgAcc1" presStyleIdx="0" presStyleCnt="3"/>
      <dgm:spPr/>
    </dgm:pt>
    <dgm:pt modelId="{68026708-C27C-4D52-97B6-8ED229E0B96F}" type="pres">
      <dgm:prSet presAssocID="{936A1A17-8C3B-4CCA-9927-0B899BB8FD45}" presName="text_2" presStyleLbl="node1" presStyleIdx="1" presStyleCnt="3">
        <dgm:presLayoutVars>
          <dgm:bulletEnabled val="1"/>
        </dgm:presLayoutVars>
      </dgm:prSet>
      <dgm:spPr/>
    </dgm:pt>
    <dgm:pt modelId="{371D6BF8-7DB9-45D2-A1DF-1902D644E1A4}" type="pres">
      <dgm:prSet presAssocID="{936A1A17-8C3B-4CCA-9927-0B899BB8FD45}" presName="accent_2" presStyleCnt="0"/>
      <dgm:spPr/>
    </dgm:pt>
    <dgm:pt modelId="{982F5108-4EC6-4AF5-B0AE-DA99F440E095}" type="pres">
      <dgm:prSet presAssocID="{936A1A17-8C3B-4CCA-9927-0B899BB8FD45}" presName="accentRepeatNode" presStyleLbl="solidFgAcc1" presStyleIdx="1" presStyleCnt="3"/>
      <dgm:spPr/>
    </dgm:pt>
    <dgm:pt modelId="{C50EBA3D-0858-4F98-A5BA-CEA7A86C588F}" type="pres">
      <dgm:prSet presAssocID="{9EECD9B1-9950-4485-96D3-235786827211}" presName="text_3" presStyleLbl="node1" presStyleIdx="2" presStyleCnt="3">
        <dgm:presLayoutVars>
          <dgm:bulletEnabled val="1"/>
        </dgm:presLayoutVars>
      </dgm:prSet>
      <dgm:spPr/>
    </dgm:pt>
    <dgm:pt modelId="{5EC9551E-BA36-4C9F-A265-32DC0B0B12C2}" type="pres">
      <dgm:prSet presAssocID="{9EECD9B1-9950-4485-96D3-235786827211}" presName="accent_3" presStyleCnt="0"/>
      <dgm:spPr/>
    </dgm:pt>
    <dgm:pt modelId="{F88D8314-5995-4B78-BF7F-BE5400E8BF83}" type="pres">
      <dgm:prSet presAssocID="{9EECD9B1-9950-4485-96D3-235786827211}" presName="accentRepeatNode" presStyleLbl="solidFgAcc1" presStyleIdx="2" presStyleCnt="3"/>
      <dgm:spPr/>
    </dgm:pt>
  </dgm:ptLst>
  <dgm:cxnLst>
    <dgm:cxn modelId="{E40DA838-E78C-4702-B5A5-5889ACF478D3}" type="presOf" srcId="{9EECD9B1-9950-4485-96D3-235786827211}" destId="{C50EBA3D-0858-4F98-A5BA-CEA7A86C588F}" srcOrd="0" destOrd="0" presId="urn:microsoft.com/office/officeart/2008/layout/VerticalCurvedList"/>
    <dgm:cxn modelId="{A6688848-77F1-4444-B74C-848C7EDE7A72}" type="presOf" srcId="{936A1A17-8C3B-4CCA-9927-0B899BB8FD45}" destId="{68026708-C27C-4D52-97B6-8ED229E0B96F}" srcOrd="0" destOrd="0" presId="urn:microsoft.com/office/officeart/2008/layout/VerticalCurvedList"/>
    <dgm:cxn modelId="{D78B7F6B-ABFA-4902-9C41-D109CD841F2A}" type="presOf" srcId="{7FFD33B0-C675-44BE-8C84-49F52E0E18CC}" destId="{CD3A4CA1-EBC6-49AF-968C-AA0FC5086E3F}" srcOrd="0" destOrd="0" presId="urn:microsoft.com/office/officeart/2008/layout/VerticalCurvedList"/>
    <dgm:cxn modelId="{D731C17D-B23A-4346-8C0D-F065D4AAAA7E}" type="presOf" srcId="{08DC908E-DD2A-49C5-AE59-A2CDA752C8F2}" destId="{2D0DC5D1-E6C1-428D-B2CE-8F99A40F07A0}" srcOrd="0" destOrd="0" presId="urn:microsoft.com/office/officeart/2008/layout/VerticalCurvedList"/>
    <dgm:cxn modelId="{F8C7FFB1-16CC-4956-B9C9-53DDA0B8E54F}" srcId="{92ED2FE2-EFD0-435E-90ED-11A1FA94CA19}" destId="{08DC908E-DD2A-49C5-AE59-A2CDA752C8F2}" srcOrd="0" destOrd="0" parTransId="{464490B4-13A5-44C5-BE14-0E4E6BD3A83F}" sibTransId="{7FFD33B0-C675-44BE-8C84-49F52E0E18CC}"/>
    <dgm:cxn modelId="{08585CCB-9500-4464-A9E8-34BDD41524FB}" srcId="{92ED2FE2-EFD0-435E-90ED-11A1FA94CA19}" destId="{9EECD9B1-9950-4485-96D3-235786827211}" srcOrd="2" destOrd="0" parTransId="{240FC5A4-39E5-4823-A8FE-E49AE3474E97}" sibTransId="{0FC546B1-73C8-4B3A-A384-1669ECAF434D}"/>
    <dgm:cxn modelId="{2B85E4F7-0989-4987-AACE-EA794ABCE6AE}" srcId="{92ED2FE2-EFD0-435E-90ED-11A1FA94CA19}" destId="{936A1A17-8C3B-4CCA-9927-0B899BB8FD45}" srcOrd="1" destOrd="0" parTransId="{4081205A-6633-499A-9B77-E5E6E6079063}" sibTransId="{C5243E38-14BE-4750-9D1C-069BD5FD65BF}"/>
    <dgm:cxn modelId="{A11969FF-8390-4B39-9759-684325F98435}" type="presOf" srcId="{92ED2FE2-EFD0-435E-90ED-11A1FA94CA19}" destId="{4E56BF78-2180-4CB2-968A-3A3DF31D6D05}" srcOrd="0" destOrd="0" presId="urn:microsoft.com/office/officeart/2008/layout/VerticalCurvedList"/>
    <dgm:cxn modelId="{F518D604-9C64-4F50-BE2A-09DCC2368D74}" type="presParOf" srcId="{4E56BF78-2180-4CB2-968A-3A3DF31D6D05}" destId="{59DA2168-DF8A-4E18-9CBB-C453F9EE5AB3}" srcOrd="0" destOrd="0" presId="urn:microsoft.com/office/officeart/2008/layout/VerticalCurvedList"/>
    <dgm:cxn modelId="{23ED4851-6830-4EA9-AA33-91134EE03DF0}" type="presParOf" srcId="{59DA2168-DF8A-4E18-9CBB-C453F9EE5AB3}" destId="{03116295-E91E-49FF-855E-300A036EA37F}" srcOrd="0" destOrd="0" presId="urn:microsoft.com/office/officeart/2008/layout/VerticalCurvedList"/>
    <dgm:cxn modelId="{667315C6-E4C0-4131-A2E8-00F59692712D}" type="presParOf" srcId="{03116295-E91E-49FF-855E-300A036EA37F}" destId="{83EF6A7F-CD92-4CCA-9AC8-6E1BF38CBDB4}" srcOrd="0" destOrd="0" presId="urn:microsoft.com/office/officeart/2008/layout/VerticalCurvedList"/>
    <dgm:cxn modelId="{3167AE7C-B81C-4785-8293-889A2BD09764}" type="presParOf" srcId="{03116295-E91E-49FF-855E-300A036EA37F}" destId="{CD3A4CA1-EBC6-49AF-968C-AA0FC5086E3F}" srcOrd="1" destOrd="0" presId="urn:microsoft.com/office/officeart/2008/layout/VerticalCurvedList"/>
    <dgm:cxn modelId="{1D4C35F5-83D2-4AE7-9457-894A4C33B132}" type="presParOf" srcId="{03116295-E91E-49FF-855E-300A036EA37F}" destId="{E19A45B4-F3DB-4DF3-B17F-5BF90E31B1E8}" srcOrd="2" destOrd="0" presId="urn:microsoft.com/office/officeart/2008/layout/VerticalCurvedList"/>
    <dgm:cxn modelId="{2FF3360C-606E-41ED-BA66-AE4DBC5F2B3D}" type="presParOf" srcId="{03116295-E91E-49FF-855E-300A036EA37F}" destId="{3123C138-0E74-4FCA-8F63-AAEA98CD4CE9}" srcOrd="3" destOrd="0" presId="urn:microsoft.com/office/officeart/2008/layout/VerticalCurvedList"/>
    <dgm:cxn modelId="{74C6B93E-CAAD-453E-B0DA-FC8A9023BBF0}" type="presParOf" srcId="{59DA2168-DF8A-4E18-9CBB-C453F9EE5AB3}" destId="{2D0DC5D1-E6C1-428D-B2CE-8F99A40F07A0}" srcOrd="1" destOrd="0" presId="urn:microsoft.com/office/officeart/2008/layout/VerticalCurvedList"/>
    <dgm:cxn modelId="{566DE8DB-4D44-4940-B7AC-677D819CFAAD}" type="presParOf" srcId="{59DA2168-DF8A-4E18-9CBB-C453F9EE5AB3}" destId="{F9619869-A9C9-4620-873B-BFEFE9B175BD}" srcOrd="2" destOrd="0" presId="urn:microsoft.com/office/officeart/2008/layout/VerticalCurvedList"/>
    <dgm:cxn modelId="{E7A74716-0417-4270-A0E4-6941BE9D47AF}" type="presParOf" srcId="{F9619869-A9C9-4620-873B-BFEFE9B175BD}" destId="{CCA0F12A-4473-438A-BC9B-DE4F735CF2A5}" srcOrd="0" destOrd="0" presId="urn:microsoft.com/office/officeart/2008/layout/VerticalCurvedList"/>
    <dgm:cxn modelId="{1373B7B7-8F04-4268-B6AB-A563C4969AC0}" type="presParOf" srcId="{59DA2168-DF8A-4E18-9CBB-C453F9EE5AB3}" destId="{68026708-C27C-4D52-97B6-8ED229E0B96F}" srcOrd="3" destOrd="0" presId="urn:microsoft.com/office/officeart/2008/layout/VerticalCurvedList"/>
    <dgm:cxn modelId="{C99AF788-8728-4106-8591-02826A9F76D4}" type="presParOf" srcId="{59DA2168-DF8A-4E18-9CBB-C453F9EE5AB3}" destId="{371D6BF8-7DB9-45D2-A1DF-1902D644E1A4}" srcOrd="4" destOrd="0" presId="urn:microsoft.com/office/officeart/2008/layout/VerticalCurvedList"/>
    <dgm:cxn modelId="{63BCA090-14CF-40B9-B5EF-FEABF4E1964C}" type="presParOf" srcId="{371D6BF8-7DB9-45D2-A1DF-1902D644E1A4}" destId="{982F5108-4EC6-4AF5-B0AE-DA99F440E095}" srcOrd="0" destOrd="0" presId="urn:microsoft.com/office/officeart/2008/layout/VerticalCurvedList"/>
    <dgm:cxn modelId="{B561B7DE-B8B8-473C-98AD-F0213A8392EC}" type="presParOf" srcId="{59DA2168-DF8A-4E18-9CBB-C453F9EE5AB3}" destId="{C50EBA3D-0858-4F98-A5BA-CEA7A86C588F}" srcOrd="5" destOrd="0" presId="urn:microsoft.com/office/officeart/2008/layout/VerticalCurvedList"/>
    <dgm:cxn modelId="{271956A5-16F3-46FD-A7B0-D282EEA173B5}" type="presParOf" srcId="{59DA2168-DF8A-4E18-9CBB-C453F9EE5AB3}" destId="{5EC9551E-BA36-4C9F-A265-32DC0B0B12C2}" srcOrd="6" destOrd="0" presId="urn:microsoft.com/office/officeart/2008/layout/VerticalCurvedList"/>
    <dgm:cxn modelId="{70219585-4F68-41D1-BF35-282574B9CD0C}" type="presParOf" srcId="{5EC9551E-BA36-4C9F-A265-32DC0B0B12C2}" destId="{F88D8314-5995-4B78-BF7F-BE5400E8BF83}"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0C88F7F9-E97C-4C5C-9FF4-7DD8526C0C49}"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EAC54FA-622B-4B59-ACE7-DDCF464C683D}">
      <dgm:prSet/>
      <dgm:spPr/>
      <dgm:t>
        <a:bodyPr/>
        <a:lstStyle/>
        <a:p>
          <a:pPr rtl="0"/>
          <a:r>
            <a:rPr lang="zh-CN" dirty="0"/>
            <a:t>顺序</a:t>
          </a:r>
          <a:r>
            <a:rPr lang="zh-TW" dirty="0"/>
            <a:t>结构（</a:t>
          </a:r>
          <a:r>
            <a:rPr lang="en-US" dirty="0"/>
            <a:t>Sequence</a:t>
          </a:r>
          <a:r>
            <a:rPr lang="zh-TW" dirty="0"/>
            <a:t>）</a:t>
          </a:r>
          <a:endParaRPr lang="zh-CN" dirty="0"/>
        </a:p>
      </dgm:t>
    </dgm:pt>
    <dgm:pt modelId="{D891D071-23AB-42ED-A72D-6E52260D6293}" type="parTrans" cxnId="{ED856A1E-9B17-4647-B01E-3A9004DD5C69}">
      <dgm:prSet/>
      <dgm:spPr/>
      <dgm:t>
        <a:bodyPr/>
        <a:lstStyle/>
        <a:p>
          <a:endParaRPr lang="zh-CN" altLang="en-US"/>
        </a:p>
      </dgm:t>
    </dgm:pt>
    <dgm:pt modelId="{C43501E2-6EBD-459E-BB20-52F580AC8027}" type="sibTrans" cxnId="{ED856A1E-9B17-4647-B01E-3A9004DD5C69}">
      <dgm:prSet/>
      <dgm:spPr/>
      <dgm:t>
        <a:bodyPr/>
        <a:lstStyle/>
        <a:p>
          <a:endParaRPr lang="zh-CN" altLang="en-US"/>
        </a:p>
      </dgm:t>
    </dgm:pt>
    <dgm:pt modelId="{9CD68DE9-6A78-4670-8616-FC2A86C46D78}">
      <dgm:prSet/>
      <dgm:spPr/>
      <dgm:t>
        <a:bodyPr/>
        <a:lstStyle/>
        <a:p>
          <a:pPr rtl="0"/>
          <a:r>
            <a:rPr lang="zh-TW"/>
            <a:t>选择结构（</a:t>
          </a:r>
          <a:r>
            <a:rPr lang="en-US"/>
            <a:t>Selection</a:t>
          </a:r>
          <a:r>
            <a:rPr lang="zh-TW"/>
            <a:t>）</a:t>
          </a:r>
          <a:endParaRPr lang="zh-CN"/>
        </a:p>
      </dgm:t>
    </dgm:pt>
    <dgm:pt modelId="{9BC5E6CA-BAEF-4ED4-AEB7-1E983EA93118}" type="parTrans" cxnId="{C22C5CD6-FC0D-4D52-AD6E-AB954E06424A}">
      <dgm:prSet/>
      <dgm:spPr/>
      <dgm:t>
        <a:bodyPr/>
        <a:lstStyle/>
        <a:p>
          <a:endParaRPr lang="zh-CN" altLang="en-US"/>
        </a:p>
      </dgm:t>
    </dgm:pt>
    <dgm:pt modelId="{89BB94B4-9CFF-4E8B-B85E-1FAB35966D19}" type="sibTrans" cxnId="{C22C5CD6-FC0D-4D52-AD6E-AB954E06424A}">
      <dgm:prSet/>
      <dgm:spPr/>
      <dgm:t>
        <a:bodyPr/>
        <a:lstStyle/>
        <a:p>
          <a:endParaRPr lang="zh-CN" altLang="en-US"/>
        </a:p>
      </dgm:t>
    </dgm:pt>
    <dgm:pt modelId="{1741B92F-9F5B-4172-86DA-5E5ED6C05033}">
      <dgm:prSet/>
      <dgm:spPr/>
      <dgm:t>
        <a:bodyPr/>
        <a:lstStyle/>
        <a:p>
          <a:pPr rtl="0"/>
          <a:r>
            <a:rPr lang="zh-TW"/>
            <a:t>二元选择结构（基本结构）</a:t>
          </a:r>
          <a:endParaRPr lang="zh-CN"/>
        </a:p>
      </dgm:t>
    </dgm:pt>
    <dgm:pt modelId="{5DF1C5CB-1F89-4B43-8D43-C669D6F0DABB}" type="parTrans" cxnId="{5AE51A4D-15FF-4C10-B945-742D63FC396B}">
      <dgm:prSet/>
      <dgm:spPr/>
      <dgm:t>
        <a:bodyPr/>
        <a:lstStyle/>
        <a:p>
          <a:endParaRPr lang="zh-CN" altLang="en-US"/>
        </a:p>
      </dgm:t>
    </dgm:pt>
    <dgm:pt modelId="{C08350C2-C9A4-4A2C-8894-90BE5B5CF3FE}" type="sibTrans" cxnId="{5AE51A4D-15FF-4C10-B945-742D63FC396B}">
      <dgm:prSet/>
      <dgm:spPr/>
      <dgm:t>
        <a:bodyPr/>
        <a:lstStyle/>
        <a:p>
          <a:endParaRPr lang="zh-CN" altLang="en-US"/>
        </a:p>
      </dgm:t>
    </dgm:pt>
    <dgm:pt modelId="{CAAEDD98-97D5-48A7-ADD7-DFE9FDC13D86}">
      <dgm:prSet/>
      <dgm:spPr/>
      <dgm:t>
        <a:bodyPr/>
        <a:lstStyle/>
        <a:p>
          <a:pPr rtl="0"/>
          <a:r>
            <a:rPr lang="zh-TW"/>
            <a:t>多重选择结构</a:t>
          </a:r>
          <a:endParaRPr lang="zh-CN"/>
        </a:p>
      </dgm:t>
    </dgm:pt>
    <dgm:pt modelId="{E1F9154C-37FE-4E77-B0AC-D90F0D229EBB}" type="parTrans" cxnId="{8E742C9F-A3B0-4D57-AC3F-3442754D6EDC}">
      <dgm:prSet/>
      <dgm:spPr/>
      <dgm:t>
        <a:bodyPr/>
        <a:lstStyle/>
        <a:p>
          <a:endParaRPr lang="zh-CN" altLang="en-US"/>
        </a:p>
      </dgm:t>
    </dgm:pt>
    <dgm:pt modelId="{CB242CD6-C7CD-43F9-A0A9-D9F699907311}" type="sibTrans" cxnId="{8E742C9F-A3B0-4D57-AC3F-3442754D6EDC}">
      <dgm:prSet/>
      <dgm:spPr/>
      <dgm:t>
        <a:bodyPr/>
        <a:lstStyle/>
        <a:p>
          <a:endParaRPr lang="zh-CN" altLang="en-US"/>
        </a:p>
      </dgm:t>
    </dgm:pt>
    <dgm:pt modelId="{5CB1F0BE-368A-404D-9973-235F94BDA0BE}">
      <dgm:prSet/>
      <dgm:spPr/>
      <dgm:t>
        <a:bodyPr/>
        <a:lstStyle/>
        <a:p>
          <a:pPr rtl="0"/>
          <a:r>
            <a:rPr lang="zh-CN"/>
            <a:t>循环</a:t>
          </a:r>
          <a:r>
            <a:rPr lang="zh-TW"/>
            <a:t>结构（</a:t>
          </a:r>
          <a:r>
            <a:rPr lang="en-US"/>
            <a:t>Iteration</a:t>
          </a:r>
          <a:r>
            <a:rPr lang="zh-TW"/>
            <a:t>）</a:t>
          </a:r>
          <a:endParaRPr lang="zh-CN"/>
        </a:p>
      </dgm:t>
    </dgm:pt>
    <dgm:pt modelId="{422F0DD4-41D6-4585-BA12-43EF9934AFD9}" type="parTrans" cxnId="{3EC13813-9881-4FEB-B99C-C9CFF3F41685}">
      <dgm:prSet/>
      <dgm:spPr/>
      <dgm:t>
        <a:bodyPr/>
        <a:lstStyle/>
        <a:p>
          <a:endParaRPr lang="zh-CN" altLang="en-US"/>
        </a:p>
      </dgm:t>
    </dgm:pt>
    <dgm:pt modelId="{10BB68C2-3456-4F35-93B8-FBC8A1AED316}" type="sibTrans" cxnId="{3EC13813-9881-4FEB-B99C-C9CFF3F41685}">
      <dgm:prSet/>
      <dgm:spPr/>
      <dgm:t>
        <a:bodyPr/>
        <a:lstStyle/>
        <a:p>
          <a:endParaRPr lang="zh-CN" altLang="en-US"/>
        </a:p>
      </dgm:t>
    </dgm:pt>
    <dgm:pt modelId="{E21B81E0-7EED-464E-87A2-01226A917C14}">
      <dgm:prSet/>
      <dgm:spPr/>
      <dgm:t>
        <a:bodyPr/>
        <a:lstStyle/>
        <a:p>
          <a:pPr rtl="0"/>
          <a:r>
            <a:rPr lang="en-US"/>
            <a:t>while-do</a:t>
          </a:r>
          <a:r>
            <a:rPr lang="zh-TW"/>
            <a:t>结构</a:t>
          </a:r>
          <a:endParaRPr lang="zh-CN"/>
        </a:p>
      </dgm:t>
    </dgm:pt>
    <dgm:pt modelId="{B6B3979D-17E2-46F8-B2E8-E8D7F3A42E08}" type="parTrans" cxnId="{15B5B3D9-380B-4283-8A02-C9800D712A12}">
      <dgm:prSet/>
      <dgm:spPr/>
      <dgm:t>
        <a:bodyPr/>
        <a:lstStyle/>
        <a:p>
          <a:endParaRPr lang="zh-CN" altLang="en-US"/>
        </a:p>
      </dgm:t>
    </dgm:pt>
    <dgm:pt modelId="{AE788CC5-2C65-449D-A013-DB55E91DEFD7}" type="sibTrans" cxnId="{15B5B3D9-380B-4283-8A02-C9800D712A12}">
      <dgm:prSet/>
      <dgm:spPr/>
      <dgm:t>
        <a:bodyPr/>
        <a:lstStyle/>
        <a:p>
          <a:endParaRPr lang="zh-CN" altLang="en-US"/>
        </a:p>
      </dgm:t>
    </dgm:pt>
    <dgm:pt modelId="{4A931F76-E111-49F0-A5DE-36C12249B579}">
      <dgm:prSet/>
      <dgm:spPr/>
      <dgm:t>
        <a:bodyPr/>
        <a:lstStyle/>
        <a:p>
          <a:pPr rtl="0"/>
          <a:r>
            <a:rPr lang="en-US"/>
            <a:t>do-while</a:t>
          </a:r>
          <a:r>
            <a:rPr lang="zh-TW"/>
            <a:t>结构</a:t>
          </a:r>
          <a:endParaRPr lang="zh-CN"/>
        </a:p>
      </dgm:t>
    </dgm:pt>
    <dgm:pt modelId="{7467EDE3-1F51-404C-8468-B5DA4518B36C}" type="parTrans" cxnId="{0ABFD97B-2B5A-4115-AC51-CBFF1FF5EC19}">
      <dgm:prSet/>
      <dgm:spPr/>
      <dgm:t>
        <a:bodyPr/>
        <a:lstStyle/>
        <a:p>
          <a:endParaRPr lang="zh-CN" altLang="en-US"/>
        </a:p>
      </dgm:t>
    </dgm:pt>
    <dgm:pt modelId="{A0D16132-F53D-4E91-B6AA-EA27786E5510}" type="sibTrans" cxnId="{0ABFD97B-2B5A-4115-AC51-CBFF1FF5EC19}">
      <dgm:prSet/>
      <dgm:spPr/>
      <dgm:t>
        <a:bodyPr/>
        <a:lstStyle/>
        <a:p>
          <a:endParaRPr lang="zh-CN" altLang="en-US"/>
        </a:p>
      </dgm:t>
    </dgm:pt>
    <dgm:pt modelId="{DD0638AE-712C-4AAD-9F70-BF57D26C140E}" type="pres">
      <dgm:prSet presAssocID="{0C88F7F9-E97C-4C5C-9FF4-7DD8526C0C49}" presName="linear" presStyleCnt="0">
        <dgm:presLayoutVars>
          <dgm:animLvl val="lvl"/>
          <dgm:resizeHandles val="exact"/>
        </dgm:presLayoutVars>
      </dgm:prSet>
      <dgm:spPr/>
    </dgm:pt>
    <dgm:pt modelId="{355DF450-AD01-4D91-9CA2-A12FE587A305}" type="pres">
      <dgm:prSet presAssocID="{EEAC54FA-622B-4B59-ACE7-DDCF464C683D}" presName="parentText" presStyleLbl="node1" presStyleIdx="0" presStyleCnt="3">
        <dgm:presLayoutVars>
          <dgm:chMax val="0"/>
          <dgm:bulletEnabled val="1"/>
        </dgm:presLayoutVars>
      </dgm:prSet>
      <dgm:spPr/>
    </dgm:pt>
    <dgm:pt modelId="{F5DFF2AE-EA4B-4738-BCBE-EE194560F41A}" type="pres">
      <dgm:prSet presAssocID="{C43501E2-6EBD-459E-BB20-52F580AC8027}" presName="spacer" presStyleCnt="0"/>
      <dgm:spPr/>
    </dgm:pt>
    <dgm:pt modelId="{C3E292DC-FA25-407F-9C1F-51273C977A55}" type="pres">
      <dgm:prSet presAssocID="{9CD68DE9-6A78-4670-8616-FC2A86C46D78}" presName="parentText" presStyleLbl="node1" presStyleIdx="1" presStyleCnt="3">
        <dgm:presLayoutVars>
          <dgm:chMax val="0"/>
          <dgm:bulletEnabled val="1"/>
        </dgm:presLayoutVars>
      </dgm:prSet>
      <dgm:spPr/>
    </dgm:pt>
    <dgm:pt modelId="{0AF952A3-A679-4839-A45C-0F9C161057AE}" type="pres">
      <dgm:prSet presAssocID="{9CD68DE9-6A78-4670-8616-FC2A86C46D78}" presName="childText" presStyleLbl="revTx" presStyleIdx="0" presStyleCnt="2">
        <dgm:presLayoutVars>
          <dgm:bulletEnabled val="1"/>
        </dgm:presLayoutVars>
      </dgm:prSet>
      <dgm:spPr/>
    </dgm:pt>
    <dgm:pt modelId="{8F428CA5-BCB4-4E29-B372-D8E048D811A8}" type="pres">
      <dgm:prSet presAssocID="{5CB1F0BE-368A-404D-9973-235F94BDA0BE}" presName="parentText" presStyleLbl="node1" presStyleIdx="2" presStyleCnt="3">
        <dgm:presLayoutVars>
          <dgm:chMax val="0"/>
          <dgm:bulletEnabled val="1"/>
        </dgm:presLayoutVars>
      </dgm:prSet>
      <dgm:spPr/>
    </dgm:pt>
    <dgm:pt modelId="{2BABB09A-3F37-4FC2-8ED7-493F57081EF4}" type="pres">
      <dgm:prSet presAssocID="{5CB1F0BE-368A-404D-9973-235F94BDA0BE}" presName="childText" presStyleLbl="revTx" presStyleIdx="1" presStyleCnt="2">
        <dgm:presLayoutVars>
          <dgm:bulletEnabled val="1"/>
        </dgm:presLayoutVars>
      </dgm:prSet>
      <dgm:spPr/>
    </dgm:pt>
  </dgm:ptLst>
  <dgm:cxnLst>
    <dgm:cxn modelId="{3AC8ED0E-FA81-4D24-8754-DB7963F0C5A1}" type="presOf" srcId="{5CB1F0BE-368A-404D-9973-235F94BDA0BE}" destId="{8F428CA5-BCB4-4E29-B372-D8E048D811A8}" srcOrd="0" destOrd="0" presId="urn:microsoft.com/office/officeart/2005/8/layout/vList2"/>
    <dgm:cxn modelId="{3EC13813-9881-4FEB-B99C-C9CFF3F41685}" srcId="{0C88F7F9-E97C-4C5C-9FF4-7DD8526C0C49}" destId="{5CB1F0BE-368A-404D-9973-235F94BDA0BE}" srcOrd="2" destOrd="0" parTransId="{422F0DD4-41D6-4585-BA12-43EF9934AFD9}" sibTransId="{10BB68C2-3456-4F35-93B8-FBC8A1AED316}"/>
    <dgm:cxn modelId="{ED856A1E-9B17-4647-B01E-3A9004DD5C69}" srcId="{0C88F7F9-E97C-4C5C-9FF4-7DD8526C0C49}" destId="{EEAC54FA-622B-4B59-ACE7-DDCF464C683D}" srcOrd="0" destOrd="0" parTransId="{D891D071-23AB-42ED-A72D-6E52260D6293}" sibTransId="{C43501E2-6EBD-459E-BB20-52F580AC8027}"/>
    <dgm:cxn modelId="{14031F44-06D3-418D-8E5F-189A427126FF}" type="presOf" srcId="{CAAEDD98-97D5-48A7-ADD7-DFE9FDC13D86}" destId="{0AF952A3-A679-4839-A45C-0F9C161057AE}" srcOrd="0" destOrd="1" presId="urn:microsoft.com/office/officeart/2005/8/layout/vList2"/>
    <dgm:cxn modelId="{04DFC645-626C-464C-8EA8-E778B07ED840}" type="presOf" srcId="{4A931F76-E111-49F0-A5DE-36C12249B579}" destId="{2BABB09A-3F37-4FC2-8ED7-493F57081EF4}" srcOrd="0" destOrd="1" presId="urn:microsoft.com/office/officeart/2005/8/layout/vList2"/>
    <dgm:cxn modelId="{5AE51A4D-15FF-4C10-B945-742D63FC396B}" srcId="{9CD68DE9-6A78-4670-8616-FC2A86C46D78}" destId="{1741B92F-9F5B-4172-86DA-5E5ED6C05033}" srcOrd="0" destOrd="0" parTransId="{5DF1C5CB-1F89-4B43-8D43-C669D6F0DABB}" sibTransId="{C08350C2-C9A4-4A2C-8894-90BE5B5CF3FE}"/>
    <dgm:cxn modelId="{4326946E-5F1C-4EEE-A33B-0AA8B4C8C39D}" type="presOf" srcId="{EEAC54FA-622B-4B59-ACE7-DDCF464C683D}" destId="{355DF450-AD01-4D91-9CA2-A12FE587A305}" srcOrd="0" destOrd="0" presId="urn:microsoft.com/office/officeart/2005/8/layout/vList2"/>
    <dgm:cxn modelId="{0ABFD97B-2B5A-4115-AC51-CBFF1FF5EC19}" srcId="{5CB1F0BE-368A-404D-9973-235F94BDA0BE}" destId="{4A931F76-E111-49F0-A5DE-36C12249B579}" srcOrd="1" destOrd="0" parTransId="{7467EDE3-1F51-404C-8468-B5DA4518B36C}" sibTransId="{A0D16132-F53D-4E91-B6AA-EA27786E5510}"/>
    <dgm:cxn modelId="{5396708C-8F28-48D4-8B3E-F2FA446E664F}" type="presOf" srcId="{1741B92F-9F5B-4172-86DA-5E5ED6C05033}" destId="{0AF952A3-A679-4839-A45C-0F9C161057AE}" srcOrd="0" destOrd="0" presId="urn:microsoft.com/office/officeart/2005/8/layout/vList2"/>
    <dgm:cxn modelId="{8E742C9F-A3B0-4D57-AC3F-3442754D6EDC}" srcId="{9CD68DE9-6A78-4670-8616-FC2A86C46D78}" destId="{CAAEDD98-97D5-48A7-ADD7-DFE9FDC13D86}" srcOrd="1" destOrd="0" parTransId="{E1F9154C-37FE-4E77-B0AC-D90F0D229EBB}" sibTransId="{CB242CD6-C7CD-43F9-A0A9-D9F699907311}"/>
    <dgm:cxn modelId="{D215C1B9-D3DC-4255-8C50-569501364E56}" type="presOf" srcId="{0C88F7F9-E97C-4C5C-9FF4-7DD8526C0C49}" destId="{DD0638AE-712C-4AAD-9F70-BF57D26C140E}" srcOrd="0" destOrd="0" presId="urn:microsoft.com/office/officeart/2005/8/layout/vList2"/>
    <dgm:cxn modelId="{DEEB5BD3-01AA-46DC-9DE5-AD09764ED3C8}" type="presOf" srcId="{9CD68DE9-6A78-4670-8616-FC2A86C46D78}" destId="{C3E292DC-FA25-407F-9C1F-51273C977A55}" srcOrd="0" destOrd="0" presId="urn:microsoft.com/office/officeart/2005/8/layout/vList2"/>
    <dgm:cxn modelId="{C22C5CD6-FC0D-4D52-AD6E-AB954E06424A}" srcId="{0C88F7F9-E97C-4C5C-9FF4-7DD8526C0C49}" destId="{9CD68DE9-6A78-4670-8616-FC2A86C46D78}" srcOrd="1" destOrd="0" parTransId="{9BC5E6CA-BAEF-4ED4-AEB7-1E983EA93118}" sibTransId="{89BB94B4-9CFF-4E8B-B85E-1FAB35966D19}"/>
    <dgm:cxn modelId="{15B5B3D9-380B-4283-8A02-C9800D712A12}" srcId="{5CB1F0BE-368A-404D-9973-235F94BDA0BE}" destId="{E21B81E0-7EED-464E-87A2-01226A917C14}" srcOrd="0" destOrd="0" parTransId="{B6B3979D-17E2-46F8-B2E8-E8D7F3A42E08}" sibTransId="{AE788CC5-2C65-449D-A013-DB55E91DEFD7}"/>
    <dgm:cxn modelId="{3DF207FC-069C-4D65-8103-A31F84DEB842}" type="presOf" srcId="{E21B81E0-7EED-464E-87A2-01226A917C14}" destId="{2BABB09A-3F37-4FC2-8ED7-493F57081EF4}" srcOrd="0" destOrd="0" presId="urn:microsoft.com/office/officeart/2005/8/layout/vList2"/>
    <dgm:cxn modelId="{913C3FC5-8ACA-467B-B05D-DCFD9C834D81}" type="presParOf" srcId="{DD0638AE-712C-4AAD-9F70-BF57D26C140E}" destId="{355DF450-AD01-4D91-9CA2-A12FE587A305}" srcOrd="0" destOrd="0" presId="urn:microsoft.com/office/officeart/2005/8/layout/vList2"/>
    <dgm:cxn modelId="{7C407824-9B39-4F76-B89C-971F50A9873B}" type="presParOf" srcId="{DD0638AE-712C-4AAD-9F70-BF57D26C140E}" destId="{F5DFF2AE-EA4B-4738-BCBE-EE194560F41A}" srcOrd="1" destOrd="0" presId="urn:microsoft.com/office/officeart/2005/8/layout/vList2"/>
    <dgm:cxn modelId="{B8AC1EA0-1773-4DDE-896F-235C3293990D}" type="presParOf" srcId="{DD0638AE-712C-4AAD-9F70-BF57D26C140E}" destId="{C3E292DC-FA25-407F-9C1F-51273C977A55}" srcOrd="2" destOrd="0" presId="urn:microsoft.com/office/officeart/2005/8/layout/vList2"/>
    <dgm:cxn modelId="{9CCDC7DA-B9EA-4E2D-9ECA-58325F63BCCC}" type="presParOf" srcId="{DD0638AE-712C-4AAD-9F70-BF57D26C140E}" destId="{0AF952A3-A679-4839-A45C-0F9C161057AE}" srcOrd="3" destOrd="0" presId="urn:microsoft.com/office/officeart/2005/8/layout/vList2"/>
    <dgm:cxn modelId="{B78ADD29-97D8-457C-99C1-A0B88BE0D0E1}" type="presParOf" srcId="{DD0638AE-712C-4AAD-9F70-BF57D26C140E}" destId="{8F428CA5-BCB4-4E29-B372-D8E048D811A8}" srcOrd="4" destOrd="0" presId="urn:microsoft.com/office/officeart/2005/8/layout/vList2"/>
    <dgm:cxn modelId="{6A4888B1-D186-4987-947D-834278E3D495}" type="presParOf" srcId="{DD0638AE-712C-4AAD-9F70-BF57D26C140E}" destId="{2BABB09A-3F37-4FC2-8ED7-493F57081EF4}"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1E159687-2868-48D0-BAA8-AAA58999ABC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2F111FD-1F23-46DA-BB68-E61469C31186}">
      <dgm:prSet custT="1"/>
      <dgm:spPr/>
      <dgm:t>
        <a:bodyPr/>
        <a:lstStyle/>
        <a:p>
          <a:pPr rtl="0"/>
          <a:r>
            <a:rPr lang="en-US" sz="1800" dirty="0"/>
            <a:t>PDL</a:t>
          </a:r>
          <a:r>
            <a:rPr lang="zh-CN" sz="1800" dirty="0"/>
            <a:t>是一种用于描述功能模块的算法设计和加工细节的语言。称为程序设计语言。它是一种伪码。</a:t>
          </a:r>
        </a:p>
      </dgm:t>
    </dgm:pt>
    <dgm:pt modelId="{7F836F28-C624-4D37-A979-1D4E887430AD}" type="parTrans" cxnId="{505CE172-3B6A-4E09-B4CA-2A5FC1703283}">
      <dgm:prSet/>
      <dgm:spPr/>
      <dgm:t>
        <a:bodyPr/>
        <a:lstStyle/>
        <a:p>
          <a:endParaRPr lang="zh-CN" altLang="en-US" sz="2400"/>
        </a:p>
      </dgm:t>
    </dgm:pt>
    <dgm:pt modelId="{FC05CF73-5FBD-4965-9C5B-DFDEBFC40B78}" type="sibTrans" cxnId="{505CE172-3B6A-4E09-B4CA-2A5FC1703283}">
      <dgm:prSet/>
      <dgm:spPr/>
      <dgm:t>
        <a:bodyPr/>
        <a:lstStyle/>
        <a:p>
          <a:endParaRPr lang="zh-CN" altLang="en-US" sz="2400"/>
        </a:p>
      </dgm:t>
    </dgm:pt>
    <dgm:pt modelId="{3736586C-D5F1-4007-82EC-04C332990D92}">
      <dgm:prSet custT="1"/>
      <dgm:spPr/>
      <dgm:t>
        <a:bodyPr/>
        <a:lstStyle/>
        <a:p>
          <a:pPr rtl="0"/>
          <a:r>
            <a:rPr lang="zh-CN" altLang="en-US" sz="1800"/>
            <a:t>伪码的语法规则分为“外语法”和“内语法”。</a:t>
          </a:r>
        </a:p>
      </dgm:t>
    </dgm:pt>
    <dgm:pt modelId="{5DB1D172-C57A-446E-BFD6-C8ECADE0459E}" type="parTrans" cxnId="{D6D20243-9F33-4450-8163-8E8C59875CB0}">
      <dgm:prSet/>
      <dgm:spPr/>
      <dgm:t>
        <a:bodyPr/>
        <a:lstStyle/>
        <a:p>
          <a:endParaRPr lang="zh-CN" altLang="en-US" sz="2400"/>
        </a:p>
      </dgm:t>
    </dgm:pt>
    <dgm:pt modelId="{DA1D1CF8-AE5F-47C5-A120-549C392FD20E}" type="sibTrans" cxnId="{D6D20243-9F33-4450-8163-8E8C59875CB0}">
      <dgm:prSet/>
      <dgm:spPr/>
      <dgm:t>
        <a:bodyPr/>
        <a:lstStyle/>
        <a:p>
          <a:endParaRPr lang="zh-CN" altLang="en-US" sz="2400"/>
        </a:p>
      </dgm:t>
    </dgm:pt>
    <dgm:pt modelId="{9C7E02B8-1D3F-47CA-9752-2D7A06F6BE64}">
      <dgm:prSet custT="1"/>
      <dgm:spPr/>
      <dgm:t>
        <a:bodyPr/>
        <a:lstStyle/>
        <a:p>
          <a:pPr rtl="0"/>
          <a:r>
            <a:rPr lang="en-US" sz="1800" dirty="0"/>
            <a:t>PDL</a:t>
          </a:r>
          <a:r>
            <a:rPr lang="zh-CN" sz="1800" dirty="0"/>
            <a:t>具有严格的关键字外语法，用于定义控制结构和数据结构，同时它的表示实际操作和条件的内语法又是灵活自由的，可使用自然语言的词汇。</a:t>
          </a:r>
        </a:p>
      </dgm:t>
    </dgm:pt>
    <dgm:pt modelId="{0D603BA7-8ADE-411F-9F18-8C65D217D91C}" type="parTrans" cxnId="{981AE15E-481F-42E0-BB77-AA8F82F8166A}">
      <dgm:prSet/>
      <dgm:spPr/>
      <dgm:t>
        <a:bodyPr/>
        <a:lstStyle/>
        <a:p>
          <a:endParaRPr lang="zh-CN" altLang="en-US" sz="2400"/>
        </a:p>
      </dgm:t>
    </dgm:pt>
    <dgm:pt modelId="{927FED90-245F-4DC1-879B-8BF55D126AD2}" type="sibTrans" cxnId="{981AE15E-481F-42E0-BB77-AA8F82F8166A}">
      <dgm:prSet/>
      <dgm:spPr/>
      <dgm:t>
        <a:bodyPr/>
        <a:lstStyle/>
        <a:p>
          <a:endParaRPr lang="zh-CN" altLang="en-US" sz="2400"/>
        </a:p>
      </dgm:t>
    </dgm:pt>
    <dgm:pt modelId="{8FCBD389-3EF0-45BE-B518-BD29C972D0FB}" type="pres">
      <dgm:prSet presAssocID="{1E159687-2868-48D0-BAA8-AAA58999ABC5}" presName="Name0" presStyleCnt="0">
        <dgm:presLayoutVars>
          <dgm:chMax val="7"/>
          <dgm:chPref val="7"/>
          <dgm:dir/>
        </dgm:presLayoutVars>
      </dgm:prSet>
      <dgm:spPr/>
    </dgm:pt>
    <dgm:pt modelId="{CD41A6F3-C151-4EE1-BD74-85C6F9BC6F1D}" type="pres">
      <dgm:prSet presAssocID="{1E159687-2868-48D0-BAA8-AAA58999ABC5}" presName="Name1" presStyleCnt="0"/>
      <dgm:spPr/>
    </dgm:pt>
    <dgm:pt modelId="{9C53EDEB-10E3-4BA3-A414-19E1CC1B5868}" type="pres">
      <dgm:prSet presAssocID="{1E159687-2868-48D0-BAA8-AAA58999ABC5}" presName="cycle" presStyleCnt="0"/>
      <dgm:spPr/>
    </dgm:pt>
    <dgm:pt modelId="{6B0B4710-713C-4910-9775-E88204757D3C}" type="pres">
      <dgm:prSet presAssocID="{1E159687-2868-48D0-BAA8-AAA58999ABC5}" presName="srcNode" presStyleLbl="node1" presStyleIdx="0" presStyleCnt="3"/>
      <dgm:spPr/>
    </dgm:pt>
    <dgm:pt modelId="{E217F910-32B4-4814-8DE0-4C6FBA381007}" type="pres">
      <dgm:prSet presAssocID="{1E159687-2868-48D0-BAA8-AAA58999ABC5}" presName="conn" presStyleLbl="parChTrans1D2" presStyleIdx="0" presStyleCnt="1"/>
      <dgm:spPr/>
    </dgm:pt>
    <dgm:pt modelId="{0BE3A9FB-B58C-49CA-8351-77C7ECE000D3}" type="pres">
      <dgm:prSet presAssocID="{1E159687-2868-48D0-BAA8-AAA58999ABC5}" presName="extraNode" presStyleLbl="node1" presStyleIdx="0" presStyleCnt="3"/>
      <dgm:spPr/>
    </dgm:pt>
    <dgm:pt modelId="{94405A94-BC6F-47D8-B79D-CC25149D31BE}" type="pres">
      <dgm:prSet presAssocID="{1E159687-2868-48D0-BAA8-AAA58999ABC5}" presName="dstNode" presStyleLbl="node1" presStyleIdx="0" presStyleCnt="3"/>
      <dgm:spPr/>
    </dgm:pt>
    <dgm:pt modelId="{C9F403B8-EE28-4385-B796-6CA9AA031560}" type="pres">
      <dgm:prSet presAssocID="{D2F111FD-1F23-46DA-BB68-E61469C31186}" presName="text_1" presStyleLbl="node1" presStyleIdx="0" presStyleCnt="3">
        <dgm:presLayoutVars>
          <dgm:bulletEnabled val="1"/>
        </dgm:presLayoutVars>
      </dgm:prSet>
      <dgm:spPr/>
    </dgm:pt>
    <dgm:pt modelId="{0F174732-81E7-4AF2-971C-1F0E0E1A9309}" type="pres">
      <dgm:prSet presAssocID="{D2F111FD-1F23-46DA-BB68-E61469C31186}" presName="accent_1" presStyleCnt="0"/>
      <dgm:spPr/>
    </dgm:pt>
    <dgm:pt modelId="{5EECDA27-C742-48A1-825F-567D7C952975}" type="pres">
      <dgm:prSet presAssocID="{D2F111FD-1F23-46DA-BB68-E61469C31186}" presName="accentRepeatNode" presStyleLbl="solidFgAcc1" presStyleIdx="0" presStyleCnt="3"/>
      <dgm:spPr/>
    </dgm:pt>
    <dgm:pt modelId="{98729FAD-FAFB-4C71-8475-5D46C6F6E730}" type="pres">
      <dgm:prSet presAssocID="{3736586C-D5F1-4007-82EC-04C332990D92}" presName="text_2" presStyleLbl="node1" presStyleIdx="1" presStyleCnt="3">
        <dgm:presLayoutVars>
          <dgm:bulletEnabled val="1"/>
        </dgm:presLayoutVars>
      </dgm:prSet>
      <dgm:spPr/>
    </dgm:pt>
    <dgm:pt modelId="{DD3F4294-B0AB-4E33-853C-BCF3DEE06044}" type="pres">
      <dgm:prSet presAssocID="{3736586C-D5F1-4007-82EC-04C332990D92}" presName="accent_2" presStyleCnt="0"/>
      <dgm:spPr/>
    </dgm:pt>
    <dgm:pt modelId="{8A50FC21-374F-45FE-BED4-D7EE43D767F0}" type="pres">
      <dgm:prSet presAssocID="{3736586C-D5F1-4007-82EC-04C332990D92}" presName="accentRepeatNode" presStyleLbl="solidFgAcc1" presStyleIdx="1" presStyleCnt="3"/>
      <dgm:spPr/>
    </dgm:pt>
    <dgm:pt modelId="{5A81FEDD-4131-47C2-BB55-3B2E578DEECA}" type="pres">
      <dgm:prSet presAssocID="{9C7E02B8-1D3F-47CA-9752-2D7A06F6BE64}" presName="text_3" presStyleLbl="node1" presStyleIdx="2" presStyleCnt="3">
        <dgm:presLayoutVars>
          <dgm:bulletEnabled val="1"/>
        </dgm:presLayoutVars>
      </dgm:prSet>
      <dgm:spPr/>
    </dgm:pt>
    <dgm:pt modelId="{15B15C0D-F71A-4113-B4DF-FC0AA5C8E5F6}" type="pres">
      <dgm:prSet presAssocID="{9C7E02B8-1D3F-47CA-9752-2D7A06F6BE64}" presName="accent_3" presStyleCnt="0"/>
      <dgm:spPr/>
    </dgm:pt>
    <dgm:pt modelId="{E2574920-2E0B-420E-9575-69771B4BD955}" type="pres">
      <dgm:prSet presAssocID="{9C7E02B8-1D3F-47CA-9752-2D7A06F6BE64}" presName="accentRepeatNode" presStyleLbl="solidFgAcc1" presStyleIdx="2" presStyleCnt="3"/>
      <dgm:spPr/>
    </dgm:pt>
  </dgm:ptLst>
  <dgm:cxnLst>
    <dgm:cxn modelId="{84F4FE06-917B-4424-9956-92A0FA960373}" type="presOf" srcId="{D2F111FD-1F23-46DA-BB68-E61469C31186}" destId="{C9F403B8-EE28-4385-B796-6CA9AA031560}" srcOrd="0" destOrd="0" presId="urn:microsoft.com/office/officeart/2008/layout/VerticalCurvedList"/>
    <dgm:cxn modelId="{B655F82F-8D3D-4353-AF8B-D65144C98B4E}" type="presOf" srcId="{FC05CF73-5FBD-4965-9C5B-DFDEBFC40B78}" destId="{E217F910-32B4-4814-8DE0-4C6FBA381007}" srcOrd="0" destOrd="0" presId="urn:microsoft.com/office/officeart/2008/layout/VerticalCurvedList"/>
    <dgm:cxn modelId="{981AE15E-481F-42E0-BB77-AA8F82F8166A}" srcId="{1E159687-2868-48D0-BAA8-AAA58999ABC5}" destId="{9C7E02B8-1D3F-47CA-9752-2D7A06F6BE64}" srcOrd="2" destOrd="0" parTransId="{0D603BA7-8ADE-411F-9F18-8C65D217D91C}" sibTransId="{927FED90-245F-4DC1-879B-8BF55D126AD2}"/>
    <dgm:cxn modelId="{D6D20243-9F33-4450-8163-8E8C59875CB0}" srcId="{1E159687-2868-48D0-BAA8-AAA58999ABC5}" destId="{3736586C-D5F1-4007-82EC-04C332990D92}" srcOrd="1" destOrd="0" parTransId="{5DB1D172-C57A-446E-BFD6-C8ECADE0459E}" sibTransId="{DA1D1CF8-AE5F-47C5-A120-549C392FD20E}"/>
    <dgm:cxn modelId="{505CE172-3B6A-4E09-B4CA-2A5FC1703283}" srcId="{1E159687-2868-48D0-BAA8-AAA58999ABC5}" destId="{D2F111FD-1F23-46DA-BB68-E61469C31186}" srcOrd="0" destOrd="0" parTransId="{7F836F28-C624-4D37-A979-1D4E887430AD}" sibTransId="{FC05CF73-5FBD-4965-9C5B-DFDEBFC40B78}"/>
    <dgm:cxn modelId="{C1344B73-48DE-41EF-8BC2-B91520EC3267}" type="presOf" srcId="{1E159687-2868-48D0-BAA8-AAA58999ABC5}" destId="{8FCBD389-3EF0-45BE-B518-BD29C972D0FB}" srcOrd="0" destOrd="0" presId="urn:microsoft.com/office/officeart/2008/layout/VerticalCurvedList"/>
    <dgm:cxn modelId="{E444039C-5226-474C-B1E5-F11621EE4704}" type="presOf" srcId="{9C7E02B8-1D3F-47CA-9752-2D7A06F6BE64}" destId="{5A81FEDD-4131-47C2-BB55-3B2E578DEECA}" srcOrd="0" destOrd="0" presId="urn:microsoft.com/office/officeart/2008/layout/VerticalCurvedList"/>
    <dgm:cxn modelId="{830AEAB7-9DF2-46AE-A50D-7F2BD66708E4}" type="presOf" srcId="{3736586C-D5F1-4007-82EC-04C332990D92}" destId="{98729FAD-FAFB-4C71-8475-5D46C6F6E730}" srcOrd="0" destOrd="0" presId="urn:microsoft.com/office/officeart/2008/layout/VerticalCurvedList"/>
    <dgm:cxn modelId="{8ABFC059-8CE2-40EA-B20E-5F541A4A5264}" type="presParOf" srcId="{8FCBD389-3EF0-45BE-B518-BD29C972D0FB}" destId="{CD41A6F3-C151-4EE1-BD74-85C6F9BC6F1D}" srcOrd="0" destOrd="0" presId="urn:microsoft.com/office/officeart/2008/layout/VerticalCurvedList"/>
    <dgm:cxn modelId="{A13FA7C9-5CC8-44D0-BD6F-41EF9AF3B230}" type="presParOf" srcId="{CD41A6F3-C151-4EE1-BD74-85C6F9BC6F1D}" destId="{9C53EDEB-10E3-4BA3-A414-19E1CC1B5868}" srcOrd="0" destOrd="0" presId="urn:microsoft.com/office/officeart/2008/layout/VerticalCurvedList"/>
    <dgm:cxn modelId="{E4DCB2F8-A483-4A74-8A8E-C0C41B04759F}" type="presParOf" srcId="{9C53EDEB-10E3-4BA3-A414-19E1CC1B5868}" destId="{6B0B4710-713C-4910-9775-E88204757D3C}" srcOrd="0" destOrd="0" presId="urn:microsoft.com/office/officeart/2008/layout/VerticalCurvedList"/>
    <dgm:cxn modelId="{4F54DE29-0CC2-4C1D-A51E-EE609DC71573}" type="presParOf" srcId="{9C53EDEB-10E3-4BA3-A414-19E1CC1B5868}" destId="{E217F910-32B4-4814-8DE0-4C6FBA381007}" srcOrd="1" destOrd="0" presId="urn:microsoft.com/office/officeart/2008/layout/VerticalCurvedList"/>
    <dgm:cxn modelId="{493651CA-0156-40A4-87F2-E93A5E0694F1}" type="presParOf" srcId="{9C53EDEB-10E3-4BA3-A414-19E1CC1B5868}" destId="{0BE3A9FB-B58C-49CA-8351-77C7ECE000D3}" srcOrd="2" destOrd="0" presId="urn:microsoft.com/office/officeart/2008/layout/VerticalCurvedList"/>
    <dgm:cxn modelId="{CFC09031-263F-4E96-8B67-2F91E1F54DB4}" type="presParOf" srcId="{9C53EDEB-10E3-4BA3-A414-19E1CC1B5868}" destId="{94405A94-BC6F-47D8-B79D-CC25149D31BE}" srcOrd="3" destOrd="0" presId="urn:microsoft.com/office/officeart/2008/layout/VerticalCurvedList"/>
    <dgm:cxn modelId="{A3937183-1237-45E3-A119-3C40BBF6B6E8}" type="presParOf" srcId="{CD41A6F3-C151-4EE1-BD74-85C6F9BC6F1D}" destId="{C9F403B8-EE28-4385-B796-6CA9AA031560}" srcOrd="1" destOrd="0" presId="urn:microsoft.com/office/officeart/2008/layout/VerticalCurvedList"/>
    <dgm:cxn modelId="{4B2F2A69-B75E-4A33-A510-D1FFF41144FA}" type="presParOf" srcId="{CD41A6F3-C151-4EE1-BD74-85C6F9BC6F1D}" destId="{0F174732-81E7-4AF2-971C-1F0E0E1A9309}" srcOrd="2" destOrd="0" presId="urn:microsoft.com/office/officeart/2008/layout/VerticalCurvedList"/>
    <dgm:cxn modelId="{D35615D3-2D1C-4359-8A18-8CCC1C8D8666}" type="presParOf" srcId="{0F174732-81E7-4AF2-971C-1F0E0E1A9309}" destId="{5EECDA27-C742-48A1-825F-567D7C952975}" srcOrd="0" destOrd="0" presId="urn:microsoft.com/office/officeart/2008/layout/VerticalCurvedList"/>
    <dgm:cxn modelId="{089D4533-8F87-441F-9683-044786F4512D}" type="presParOf" srcId="{CD41A6F3-C151-4EE1-BD74-85C6F9BC6F1D}" destId="{98729FAD-FAFB-4C71-8475-5D46C6F6E730}" srcOrd="3" destOrd="0" presId="urn:microsoft.com/office/officeart/2008/layout/VerticalCurvedList"/>
    <dgm:cxn modelId="{A75E3812-FC0D-4CFD-A0B4-46EFAEC6C7B5}" type="presParOf" srcId="{CD41A6F3-C151-4EE1-BD74-85C6F9BC6F1D}" destId="{DD3F4294-B0AB-4E33-853C-BCF3DEE06044}" srcOrd="4" destOrd="0" presId="urn:microsoft.com/office/officeart/2008/layout/VerticalCurvedList"/>
    <dgm:cxn modelId="{EAB6A21E-4749-4245-858A-DAB4F91D3B64}" type="presParOf" srcId="{DD3F4294-B0AB-4E33-853C-BCF3DEE06044}" destId="{8A50FC21-374F-45FE-BED4-D7EE43D767F0}" srcOrd="0" destOrd="0" presId="urn:microsoft.com/office/officeart/2008/layout/VerticalCurvedList"/>
    <dgm:cxn modelId="{4E9CB83C-FEC9-4E7E-BD46-B10AE3B8B699}" type="presParOf" srcId="{CD41A6F3-C151-4EE1-BD74-85C6F9BC6F1D}" destId="{5A81FEDD-4131-47C2-BB55-3B2E578DEECA}" srcOrd="5" destOrd="0" presId="urn:microsoft.com/office/officeart/2008/layout/VerticalCurvedList"/>
    <dgm:cxn modelId="{FA77971B-391B-4234-81A8-848EFB0F468F}" type="presParOf" srcId="{CD41A6F3-C151-4EE1-BD74-85C6F9BC6F1D}" destId="{15B15C0D-F71A-4113-B4DF-FC0AA5C8E5F6}" srcOrd="6" destOrd="0" presId="urn:microsoft.com/office/officeart/2008/layout/VerticalCurvedList"/>
    <dgm:cxn modelId="{59EDE17F-A2E9-4FE7-B12C-8509E3CADE63}" type="presParOf" srcId="{15B15C0D-F71A-4113-B4DF-FC0AA5C8E5F6}" destId="{E2574920-2E0B-420E-9575-69771B4BD95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155E6676-BAC1-46B7-8E8C-5AB26A2ED8A5}"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9A720DA-0223-4AD9-AA18-32FA379EAB8A}">
      <dgm:prSet/>
      <dgm:spPr/>
      <dgm:t>
        <a:bodyPr/>
        <a:lstStyle/>
        <a:p>
          <a:pPr rtl="0"/>
          <a:r>
            <a:rPr lang="zh-CN" dirty="0"/>
            <a:t>判定表用于表示程序的静态逻辑</a:t>
          </a:r>
        </a:p>
      </dgm:t>
    </dgm:pt>
    <dgm:pt modelId="{C1A039DF-E155-4B55-9626-248F04A8E79C}" type="parTrans" cxnId="{EEC86CF1-3A7C-4C81-B36D-0AA20E39F52F}">
      <dgm:prSet/>
      <dgm:spPr/>
      <dgm:t>
        <a:bodyPr/>
        <a:lstStyle/>
        <a:p>
          <a:endParaRPr lang="zh-CN" altLang="en-US"/>
        </a:p>
      </dgm:t>
    </dgm:pt>
    <dgm:pt modelId="{0DF55223-8318-4D0C-B932-0998F03D99D1}" type="sibTrans" cxnId="{EEC86CF1-3A7C-4C81-B36D-0AA20E39F52F}">
      <dgm:prSet/>
      <dgm:spPr/>
      <dgm:t>
        <a:bodyPr/>
        <a:lstStyle/>
        <a:p>
          <a:endParaRPr lang="zh-CN" altLang="en-US"/>
        </a:p>
      </dgm:t>
    </dgm:pt>
    <dgm:pt modelId="{C0B21EDA-3BF8-45A7-B174-C75927E3FD47}">
      <dgm:prSet/>
      <dgm:spPr/>
      <dgm:t>
        <a:bodyPr/>
        <a:lstStyle/>
        <a:p>
          <a:pPr rtl="0"/>
          <a:r>
            <a:rPr lang="zh-CN" dirty="0"/>
            <a:t>在判定表中的条件部分给出所有的两分支判断的列表，动作部分给出相应的处理</a:t>
          </a:r>
        </a:p>
      </dgm:t>
    </dgm:pt>
    <dgm:pt modelId="{4A455AFF-45A4-4D09-8AC4-873824056B0B}" type="parTrans" cxnId="{F512D4D8-D8E1-4C06-BCF6-3D0BC04C6CA7}">
      <dgm:prSet/>
      <dgm:spPr/>
      <dgm:t>
        <a:bodyPr/>
        <a:lstStyle/>
        <a:p>
          <a:endParaRPr lang="zh-CN" altLang="en-US"/>
        </a:p>
      </dgm:t>
    </dgm:pt>
    <dgm:pt modelId="{491EC4D7-EC71-4AE2-9A64-197271916D59}" type="sibTrans" cxnId="{F512D4D8-D8E1-4C06-BCF6-3D0BC04C6CA7}">
      <dgm:prSet/>
      <dgm:spPr/>
      <dgm:t>
        <a:bodyPr/>
        <a:lstStyle/>
        <a:p>
          <a:endParaRPr lang="zh-CN" altLang="en-US"/>
        </a:p>
      </dgm:t>
    </dgm:pt>
    <dgm:pt modelId="{973D2577-4572-4740-BF43-33265C1031EE}">
      <dgm:prSet/>
      <dgm:spPr/>
      <dgm:t>
        <a:bodyPr/>
        <a:lstStyle/>
        <a:p>
          <a:pPr rtl="0"/>
          <a:r>
            <a:rPr lang="zh-CN"/>
            <a:t>要求将程序流程图中的多分支判断都改成两分支判断</a:t>
          </a:r>
        </a:p>
      </dgm:t>
    </dgm:pt>
    <dgm:pt modelId="{93E006CC-AEDA-424B-A2EF-4B118C59ECFA}" type="parTrans" cxnId="{FEF9940C-329F-4BF1-8CAA-7135EEC137ED}">
      <dgm:prSet/>
      <dgm:spPr/>
      <dgm:t>
        <a:bodyPr/>
        <a:lstStyle/>
        <a:p>
          <a:endParaRPr lang="zh-CN" altLang="en-US"/>
        </a:p>
      </dgm:t>
    </dgm:pt>
    <dgm:pt modelId="{C7C5448F-3AA8-4B0C-BE84-DFDD0149DD51}" type="sibTrans" cxnId="{FEF9940C-329F-4BF1-8CAA-7135EEC137ED}">
      <dgm:prSet/>
      <dgm:spPr/>
      <dgm:t>
        <a:bodyPr/>
        <a:lstStyle/>
        <a:p>
          <a:endParaRPr lang="zh-CN" altLang="en-US"/>
        </a:p>
      </dgm:t>
    </dgm:pt>
    <dgm:pt modelId="{9F94C733-61AE-40BC-9142-AF4112370F7C}" type="pres">
      <dgm:prSet presAssocID="{155E6676-BAC1-46B7-8E8C-5AB26A2ED8A5}" presName="Name0" presStyleCnt="0">
        <dgm:presLayoutVars>
          <dgm:chMax val="7"/>
          <dgm:chPref val="7"/>
          <dgm:dir/>
        </dgm:presLayoutVars>
      </dgm:prSet>
      <dgm:spPr/>
    </dgm:pt>
    <dgm:pt modelId="{507ECEA8-789B-40F8-B172-D4AE8B285F4D}" type="pres">
      <dgm:prSet presAssocID="{155E6676-BAC1-46B7-8E8C-5AB26A2ED8A5}" presName="Name1" presStyleCnt="0"/>
      <dgm:spPr/>
    </dgm:pt>
    <dgm:pt modelId="{14FB9382-E0B8-4751-A35D-A9B214FB0EDF}" type="pres">
      <dgm:prSet presAssocID="{155E6676-BAC1-46B7-8E8C-5AB26A2ED8A5}" presName="cycle" presStyleCnt="0"/>
      <dgm:spPr/>
    </dgm:pt>
    <dgm:pt modelId="{065A2E77-0C3B-4321-8BD0-876FDE07EF84}" type="pres">
      <dgm:prSet presAssocID="{155E6676-BAC1-46B7-8E8C-5AB26A2ED8A5}" presName="srcNode" presStyleLbl="node1" presStyleIdx="0" presStyleCnt="3"/>
      <dgm:spPr/>
    </dgm:pt>
    <dgm:pt modelId="{3D167163-022E-43DC-92B3-9EDD95C35536}" type="pres">
      <dgm:prSet presAssocID="{155E6676-BAC1-46B7-8E8C-5AB26A2ED8A5}" presName="conn" presStyleLbl="parChTrans1D2" presStyleIdx="0" presStyleCnt="1"/>
      <dgm:spPr/>
    </dgm:pt>
    <dgm:pt modelId="{0ECAB2CB-7B44-4D38-98EF-D14EAC069636}" type="pres">
      <dgm:prSet presAssocID="{155E6676-BAC1-46B7-8E8C-5AB26A2ED8A5}" presName="extraNode" presStyleLbl="node1" presStyleIdx="0" presStyleCnt="3"/>
      <dgm:spPr/>
    </dgm:pt>
    <dgm:pt modelId="{EFE7ABDD-FB1A-46A5-81C9-FADED1308D51}" type="pres">
      <dgm:prSet presAssocID="{155E6676-BAC1-46B7-8E8C-5AB26A2ED8A5}" presName="dstNode" presStyleLbl="node1" presStyleIdx="0" presStyleCnt="3"/>
      <dgm:spPr/>
    </dgm:pt>
    <dgm:pt modelId="{99BDCBC6-F12E-403D-BA7A-49AF3BD2BC07}" type="pres">
      <dgm:prSet presAssocID="{59A720DA-0223-4AD9-AA18-32FA379EAB8A}" presName="text_1" presStyleLbl="node1" presStyleIdx="0" presStyleCnt="3">
        <dgm:presLayoutVars>
          <dgm:bulletEnabled val="1"/>
        </dgm:presLayoutVars>
      </dgm:prSet>
      <dgm:spPr/>
    </dgm:pt>
    <dgm:pt modelId="{947E0FC0-E7E4-4991-9A7F-7D3CF05EEF36}" type="pres">
      <dgm:prSet presAssocID="{59A720DA-0223-4AD9-AA18-32FA379EAB8A}" presName="accent_1" presStyleCnt="0"/>
      <dgm:spPr/>
    </dgm:pt>
    <dgm:pt modelId="{3D106B93-F2C5-42F5-A27C-165A23407051}" type="pres">
      <dgm:prSet presAssocID="{59A720DA-0223-4AD9-AA18-32FA379EAB8A}" presName="accentRepeatNode" presStyleLbl="solidFgAcc1" presStyleIdx="0" presStyleCnt="3"/>
      <dgm:spPr/>
    </dgm:pt>
    <dgm:pt modelId="{2C5CE318-F628-4972-9B83-BF53FDD440C1}" type="pres">
      <dgm:prSet presAssocID="{C0B21EDA-3BF8-45A7-B174-C75927E3FD47}" presName="text_2" presStyleLbl="node1" presStyleIdx="1" presStyleCnt="3">
        <dgm:presLayoutVars>
          <dgm:bulletEnabled val="1"/>
        </dgm:presLayoutVars>
      </dgm:prSet>
      <dgm:spPr/>
    </dgm:pt>
    <dgm:pt modelId="{9D7ECB5D-EC12-4915-9091-52F5940050A3}" type="pres">
      <dgm:prSet presAssocID="{C0B21EDA-3BF8-45A7-B174-C75927E3FD47}" presName="accent_2" presStyleCnt="0"/>
      <dgm:spPr/>
    </dgm:pt>
    <dgm:pt modelId="{C45EB49F-3797-46E8-8B68-FF262BBE4694}" type="pres">
      <dgm:prSet presAssocID="{C0B21EDA-3BF8-45A7-B174-C75927E3FD47}" presName="accentRepeatNode" presStyleLbl="solidFgAcc1" presStyleIdx="1" presStyleCnt="3"/>
      <dgm:spPr/>
    </dgm:pt>
    <dgm:pt modelId="{0B89DADE-CE5B-46F6-93CA-7094E052329D}" type="pres">
      <dgm:prSet presAssocID="{973D2577-4572-4740-BF43-33265C1031EE}" presName="text_3" presStyleLbl="node1" presStyleIdx="2" presStyleCnt="3">
        <dgm:presLayoutVars>
          <dgm:bulletEnabled val="1"/>
        </dgm:presLayoutVars>
      </dgm:prSet>
      <dgm:spPr/>
    </dgm:pt>
    <dgm:pt modelId="{01171A69-FCA2-43BE-9D36-2E28BD9F6A5E}" type="pres">
      <dgm:prSet presAssocID="{973D2577-4572-4740-BF43-33265C1031EE}" presName="accent_3" presStyleCnt="0"/>
      <dgm:spPr/>
    </dgm:pt>
    <dgm:pt modelId="{A7E537A4-28C4-411A-95A1-285AC60A6FEB}" type="pres">
      <dgm:prSet presAssocID="{973D2577-4572-4740-BF43-33265C1031EE}" presName="accentRepeatNode" presStyleLbl="solidFgAcc1" presStyleIdx="2" presStyleCnt="3"/>
      <dgm:spPr/>
    </dgm:pt>
  </dgm:ptLst>
  <dgm:cxnLst>
    <dgm:cxn modelId="{FEF9940C-329F-4BF1-8CAA-7135EEC137ED}" srcId="{155E6676-BAC1-46B7-8E8C-5AB26A2ED8A5}" destId="{973D2577-4572-4740-BF43-33265C1031EE}" srcOrd="2" destOrd="0" parTransId="{93E006CC-AEDA-424B-A2EF-4B118C59ECFA}" sibTransId="{C7C5448F-3AA8-4B0C-BE84-DFDD0149DD51}"/>
    <dgm:cxn modelId="{64D75719-0026-4685-9C9F-BD68BBCCBEBB}" type="presOf" srcId="{C0B21EDA-3BF8-45A7-B174-C75927E3FD47}" destId="{2C5CE318-F628-4972-9B83-BF53FDD440C1}" srcOrd="0" destOrd="0" presId="urn:microsoft.com/office/officeart/2008/layout/VerticalCurvedList"/>
    <dgm:cxn modelId="{B96BA052-AAB9-44BA-8528-C90D5AC32B2E}" type="presOf" srcId="{59A720DA-0223-4AD9-AA18-32FA379EAB8A}" destId="{99BDCBC6-F12E-403D-BA7A-49AF3BD2BC07}" srcOrd="0" destOrd="0" presId="urn:microsoft.com/office/officeart/2008/layout/VerticalCurvedList"/>
    <dgm:cxn modelId="{6B2AFF53-BC96-4C41-9504-FFD6F9A1AE19}" type="presOf" srcId="{0DF55223-8318-4D0C-B932-0998F03D99D1}" destId="{3D167163-022E-43DC-92B3-9EDD95C35536}" srcOrd="0" destOrd="0" presId="urn:microsoft.com/office/officeart/2008/layout/VerticalCurvedList"/>
    <dgm:cxn modelId="{63CEA3A5-2976-4F52-8195-83BE512BFA83}" type="presOf" srcId="{973D2577-4572-4740-BF43-33265C1031EE}" destId="{0B89DADE-CE5B-46F6-93CA-7094E052329D}" srcOrd="0" destOrd="0" presId="urn:microsoft.com/office/officeart/2008/layout/VerticalCurvedList"/>
    <dgm:cxn modelId="{13EACFB9-6EDC-417D-B8B4-F6A297A27D6E}" type="presOf" srcId="{155E6676-BAC1-46B7-8E8C-5AB26A2ED8A5}" destId="{9F94C733-61AE-40BC-9142-AF4112370F7C}" srcOrd="0" destOrd="0" presId="urn:microsoft.com/office/officeart/2008/layout/VerticalCurvedList"/>
    <dgm:cxn modelId="{F512D4D8-D8E1-4C06-BCF6-3D0BC04C6CA7}" srcId="{155E6676-BAC1-46B7-8E8C-5AB26A2ED8A5}" destId="{C0B21EDA-3BF8-45A7-B174-C75927E3FD47}" srcOrd="1" destOrd="0" parTransId="{4A455AFF-45A4-4D09-8AC4-873824056B0B}" sibTransId="{491EC4D7-EC71-4AE2-9A64-197271916D59}"/>
    <dgm:cxn modelId="{EEC86CF1-3A7C-4C81-B36D-0AA20E39F52F}" srcId="{155E6676-BAC1-46B7-8E8C-5AB26A2ED8A5}" destId="{59A720DA-0223-4AD9-AA18-32FA379EAB8A}" srcOrd="0" destOrd="0" parTransId="{C1A039DF-E155-4B55-9626-248F04A8E79C}" sibTransId="{0DF55223-8318-4D0C-B932-0998F03D99D1}"/>
    <dgm:cxn modelId="{EE5485AB-7FDD-4235-87D3-A571D8873391}" type="presParOf" srcId="{9F94C733-61AE-40BC-9142-AF4112370F7C}" destId="{507ECEA8-789B-40F8-B172-D4AE8B285F4D}" srcOrd="0" destOrd="0" presId="urn:microsoft.com/office/officeart/2008/layout/VerticalCurvedList"/>
    <dgm:cxn modelId="{6DC1F7E5-5526-4F57-A201-0AD685C75973}" type="presParOf" srcId="{507ECEA8-789B-40F8-B172-D4AE8B285F4D}" destId="{14FB9382-E0B8-4751-A35D-A9B214FB0EDF}" srcOrd="0" destOrd="0" presId="urn:microsoft.com/office/officeart/2008/layout/VerticalCurvedList"/>
    <dgm:cxn modelId="{09C2E6FA-53EB-4E07-92BC-60F715527B67}" type="presParOf" srcId="{14FB9382-E0B8-4751-A35D-A9B214FB0EDF}" destId="{065A2E77-0C3B-4321-8BD0-876FDE07EF84}" srcOrd="0" destOrd="0" presId="urn:microsoft.com/office/officeart/2008/layout/VerticalCurvedList"/>
    <dgm:cxn modelId="{5A1D643D-684B-4115-AA71-CC826BA31E62}" type="presParOf" srcId="{14FB9382-E0B8-4751-A35D-A9B214FB0EDF}" destId="{3D167163-022E-43DC-92B3-9EDD95C35536}" srcOrd="1" destOrd="0" presId="urn:microsoft.com/office/officeart/2008/layout/VerticalCurvedList"/>
    <dgm:cxn modelId="{4D0582C3-50DA-4D79-9692-DBA1648701E8}" type="presParOf" srcId="{14FB9382-E0B8-4751-A35D-A9B214FB0EDF}" destId="{0ECAB2CB-7B44-4D38-98EF-D14EAC069636}" srcOrd="2" destOrd="0" presId="urn:microsoft.com/office/officeart/2008/layout/VerticalCurvedList"/>
    <dgm:cxn modelId="{AC230441-84EE-4476-BEC3-D34612C59734}" type="presParOf" srcId="{14FB9382-E0B8-4751-A35D-A9B214FB0EDF}" destId="{EFE7ABDD-FB1A-46A5-81C9-FADED1308D51}" srcOrd="3" destOrd="0" presId="urn:microsoft.com/office/officeart/2008/layout/VerticalCurvedList"/>
    <dgm:cxn modelId="{7CA419F3-BF1C-4880-87A0-A32C4430EFD4}" type="presParOf" srcId="{507ECEA8-789B-40F8-B172-D4AE8B285F4D}" destId="{99BDCBC6-F12E-403D-BA7A-49AF3BD2BC07}" srcOrd="1" destOrd="0" presId="urn:microsoft.com/office/officeart/2008/layout/VerticalCurvedList"/>
    <dgm:cxn modelId="{DA334CC4-2D85-4F49-9AF1-C255FFFF3CF6}" type="presParOf" srcId="{507ECEA8-789B-40F8-B172-D4AE8B285F4D}" destId="{947E0FC0-E7E4-4991-9A7F-7D3CF05EEF36}" srcOrd="2" destOrd="0" presId="urn:microsoft.com/office/officeart/2008/layout/VerticalCurvedList"/>
    <dgm:cxn modelId="{41AFF55D-0363-44AC-BB43-D0D413355E92}" type="presParOf" srcId="{947E0FC0-E7E4-4991-9A7F-7D3CF05EEF36}" destId="{3D106B93-F2C5-42F5-A27C-165A23407051}" srcOrd="0" destOrd="0" presId="urn:microsoft.com/office/officeart/2008/layout/VerticalCurvedList"/>
    <dgm:cxn modelId="{E3A6EBEB-C4A2-434D-8D75-6B8FF31A2E6B}" type="presParOf" srcId="{507ECEA8-789B-40F8-B172-D4AE8B285F4D}" destId="{2C5CE318-F628-4972-9B83-BF53FDD440C1}" srcOrd="3" destOrd="0" presId="urn:microsoft.com/office/officeart/2008/layout/VerticalCurvedList"/>
    <dgm:cxn modelId="{8EEB8609-8C0C-4E0E-800B-0AE4296B54F0}" type="presParOf" srcId="{507ECEA8-789B-40F8-B172-D4AE8B285F4D}" destId="{9D7ECB5D-EC12-4915-9091-52F5940050A3}" srcOrd="4" destOrd="0" presId="urn:microsoft.com/office/officeart/2008/layout/VerticalCurvedList"/>
    <dgm:cxn modelId="{56BCAD90-0705-4A18-84E6-BE1E3B652FEA}" type="presParOf" srcId="{9D7ECB5D-EC12-4915-9091-52F5940050A3}" destId="{C45EB49F-3797-46E8-8B68-FF262BBE4694}" srcOrd="0" destOrd="0" presId="urn:microsoft.com/office/officeart/2008/layout/VerticalCurvedList"/>
    <dgm:cxn modelId="{D56AC0F9-9C37-4D3C-AEF4-7027F09611C6}" type="presParOf" srcId="{507ECEA8-789B-40F8-B172-D4AE8B285F4D}" destId="{0B89DADE-CE5B-46F6-93CA-7094E052329D}" srcOrd="5" destOrd="0" presId="urn:microsoft.com/office/officeart/2008/layout/VerticalCurvedList"/>
    <dgm:cxn modelId="{198CDE5D-0B8D-4F95-90CD-7DD15B081D83}" type="presParOf" srcId="{507ECEA8-789B-40F8-B172-D4AE8B285F4D}" destId="{01171A69-FCA2-43BE-9D36-2E28BD9F6A5E}" srcOrd="6" destOrd="0" presId="urn:microsoft.com/office/officeart/2008/layout/VerticalCurvedList"/>
    <dgm:cxn modelId="{F8B8FACF-846D-47C0-8187-BB56F8BF3CA9}" type="presParOf" srcId="{01171A69-FCA2-43BE-9D36-2E28BD9F6A5E}" destId="{A7E537A4-28C4-411A-95A1-285AC60A6FE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98B9CD3-E718-4BB4-B584-4E4674310FE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29B148EC-9FAB-4649-99DD-0DB28FA88B4E}">
      <dgm:prSet/>
      <dgm:spPr/>
      <dgm:t>
        <a:bodyPr/>
        <a:lstStyle/>
        <a:p>
          <a:pPr rtl="0"/>
          <a:r>
            <a:rPr lang="zh-CN" dirty="0"/>
            <a:t>模型输入</a:t>
          </a:r>
        </a:p>
      </dgm:t>
    </dgm:pt>
    <dgm:pt modelId="{105E87CF-2C6D-4F15-B14D-52268BDBB67F}" type="parTrans" cxnId="{CDB135EA-B783-4983-BACE-72F61207D720}">
      <dgm:prSet/>
      <dgm:spPr/>
      <dgm:t>
        <a:bodyPr/>
        <a:lstStyle/>
        <a:p>
          <a:endParaRPr lang="zh-CN" altLang="en-US"/>
        </a:p>
      </dgm:t>
    </dgm:pt>
    <dgm:pt modelId="{BBD00B70-F5B4-469A-9613-68152B674B7A}" type="sibTrans" cxnId="{CDB135EA-B783-4983-BACE-72F61207D720}">
      <dgm:prSet/>
      <dgm:spPr/>
      <dgm:t>
        <a:bodyPr/>
        <a:lstStyle/>
        <a:p>
          <a:endParaRPr lang="zh-CN" altLang="en-US"/>
        </a:p>
      </dgm:t>
    </dgm:pt>
    <dgm:pt modelId="{AD6EAC26-F614-4192-9278-873F1606A2CF}">
      <dgm:prSet/>
      <dgm:spPr/>
      <dgm:t>
        <a:bodyPr/>
        <a:lstStyle/>
        <a:p>
          <a:pPr rtl="0"/>
          <a:r>
            <a:rPr lang="zh-CN"/>
            <a:t>软件需求的数据模型、功能模型和行为模</a:t>
          </a:r>
          <a:r>
            <a:rPr lang="zh-CN" altLang="en-US"/>
            <a:t>型</a:t>
          </a:r>
          <a:r>
            <a:rPr lang="zh-CN"/>
            <a:t> </a:t>
          </a:r>
        </a:p>
      </dgm:t>
    </dgm:pt>
    <dgm:pt modelId="{9ADC4728-3B8B-4843-8D32-4E744F180A51}" type="parTrans" cxnId="{1920C5EA-2C1F-42CA-9E51-CB475718DB04}">
      <dgm:prSet/>
      <dgm:spPr/>
      <dgm:t>
        <a:bodyPr/>
        <a:lstStyle/>
        <a:p>
          <a:endParaRPr lang="zh-CN" altLang="en-US"/>
        </a:p>
      </dgm:t>
    </dgm:pt>
    <dgm:pt modelId="{60AC93CF-E2AE-45B0-938F-FA7D6BD6C1DE}" type="sibTrans" cxnId="{1920C5EA-2C1F-42CA-9E51-CB475718DB04}">
      <dgm:prSet/>
      <dgm:spPr/>
      <dgm:t>
        <a:bodyPr/>
        <a:lstStyle/>
        <a:p>
          <a:endParaRPr lang="zh-CN" altLang="en-US"/>
        </a:p>
      </dgm:t>
    </dgm:pt>
    <dgm:pt modelId="{4D91B0FD-3A83-403D-BF07-02DEB2C2882E}">
      <dgm:prSet/>
      <dgm:spPr/>
      <dgm:t>
        <a:bodyPr/>
        <a:lstStyle/>
        <a:p>
          <a:pPr rtl="0"/>
          <a:r>
            <a:rPr lang="zh-CN" dirty="0"/>
            <a:t>分类</a:t>
          </a:r>
        </a:p>
      </dgm:t>
    </dgm:pt>
    <dgm:pt modelId="{746414CB-CC39-4C0F-92B5-3E1A5A3C1F83}" type="parTrans" cxnId="{57A44F0A-DDAA-44C2-A538-A022B0F15B75}">
      <dgm:prSet/>
      <dgm:spPr/>
      <dgm:t>
        <a:bodyPr/>
        <a:lstStyle/>
        <a:p>
          <a:endParaRPr lang="zh-CN" altLang="en-US"/>
        </a:p>
      </dgm:t>
    </dgm:pt>
    <dgm:pt modelId="{7EF8D71D-3A76-404E-A305-71DF49E4087D}" type="sibTrans" cxnId="{57A44F0A-DDAA-44C2-A538-A022B0F15B75}">
      <dgm:prSet/>
      <dgm:spPr/>
      <dgm:t>
        <a:bodyPr/>
        <a:lstStyle/>
        <a:p>
          <a:endParaRPr lang="zh-CN" altLang="en-US"/>
        </a:p>
      </dgm:t>
    </dgm:pt>
    <dgm:pt modelId="{29D04B32-806A-4551-B5B2-D9222966DBAF}">
      <dgm:prSet/>
      <dgm:spPr/>
      <dgm:t>
        <a:bodyPr/>
        <a:lstStyle/>
        <a:p>
          <a:pPr rtl="0"/>
          <a:r>
            <a:rPr lang="zh-CN" dirty="0"/>
            <a:t>数据设计 </a:t>
          </a:r>
        </a:p>
      </dgm:t>
    </dgm:pt>
    <dgm:pt modelId="{73BDE5CE-549E-408B-8D60-99A4D2375281}" type="parTrans" cxnId="{7C69964C-25BD-4929-BAA7-39485FEE7A78}">
      <dgm:prSet/>
      <dgm:spPr/>
      <dgm:t>
        <a:bodyPr/>
        <a:lstStyle/>
        <a:p>
          <a:endParaRPr lang="zh-CN" altLang="en-US"/>
        </a:p>
      </dgm:t>
    </dgm:pt>
    <dgm:pt modelId="{8B2E364F-00F0-4420-927C-3CD6D6D15466}" type="sibTrans" cxnId="{7C69964C-25BD-4929-BAA7-39485FEE7A78}">
      <dgm:prSet/>
      <dgm:spPr/>
      <dgm:t>
        <a:bodyPr/>
        <a:lstStyle/>
        <a:p>
          <a:endParaRPr lang="zh-CN" altLang="en-US"/>
        </a:p>
      </dgm:t>
    </dgm:pt>
    <dgm:pt modelId="{4FB9A11D-0675-4957-B063-F2B610F3B615}">
      <dgm:prSet/>
      <dgm:spPr/>
      <dgm:t>
        <a:bodyPr/>
        <a:lstStyle/>
        <a:p>
          <a:pPr rtl="0"/>
          <a:r>
            <a:rPr lang="zh-CN" dirty="0"/>
            <a:t>架构设计 </a:t>
          </a:r>
        </a:p>
      </dgm:t>
    </dgm:pt>
    <dgm:pt modelId="{66E39197-B5D4-4DAE-A429-F0919711708F}" type="parTrans" cxnId="{36C2F323-4F24-4701-944E-F2EEF7C344E4}">
      <dgm:prSet/>
      <dgm:spPr/>
      <dgm:t>
        <a:bodyPr/>
        <a:lstStyle/>
        <a:p>
          <a:endParaRPr lang="zh-CN" altLang="en-US"/>
        </a:p>
      </dgm:t>
    </dgm:pt>
    <dgm:pt modelId="{ABD1531C-9BFF-4B70-B241-5F2966F25457}" type="sibTrans" cxnId="{36C2F323-4F24-4701-944E-F2EEF7C344E4}">
      <dgm:prSet/>
      <dgm:spPr/>
      <dgm:t>
        <a:bodyPr/>
        <a:lstStyle/>
        <a:p>
          <a:endParaRPr lang="zh-CN" altLang="en-US"/>
        </a:p>
      </dgm:t>
    </dgm:pt>
    <dgm:pt modelId="{67F6D53C-02D6-41D2-ADDD-4879F25BA013}">
      <dgm:prSet/>
      <dgm:spPr/>
      <dgm:t>
        <a:bodyPr/>
        <a:lstStyle/>
        <a:p>
          <a:pPr rtl="0"/>
          <a:r>
            <a:rPr lang="zh-CN"/>
            <a:t>接口设计 </a:t>
          </a:r>
        </a:p>
      </dgm:t>
    </dgm:pt>
    <dgm:pt modelId="{59061C98-F615-4D05-9C93-F91F3822915A}" type="parTrans" cxnId="{8AF91844-4F30-4FA2-A0A1-82B221C3ABA5}">
      <dgm:prSet/>
      <dgm:spPr/>
      <dgm:t>
        <a:bodyPr/>
        <a:lstStyle/>
        <a:p>
          <a:endParaRPr lang="zh-CN" altLang="en-US"/>
        </a:p>
      </dgm:t>
    </dgm:pt>
    <dgm:pt modelId="{5AE7AFFD-DEF5-452D-AA4A-05D126E7B00B}" type="sibTrans" cxnId="{8AF91844-4F30-4FA2-A0A1-82B221C3ABA5}">
      <dgm:prSet/>
      <dgm:spPr/>
      <dgm:t>
        <a:bodyPr/>
        <a:lstStyle/>
        <a:p>
          <a:endParaRPr lang="zh-CN" altLang="en-US"/>
        </a:p>
      </dgm:t>
    </dgm:pt>
    <dgm:pt modelId="{852F735C-4455-4973-BA14-2F17540EAC59}">
      <dgm:prSet/>
      <dgm:spPr/>
      <dgm:t>
        <a:bodyPr/>
        <a:lstStyle/>
        <a:p>
          <a:pPr rtl="0"/>
          <a:r>
            <a:rPr lang="zh-CN" dirty="0"/>
            <a:t>组件设计 </a:t>
          </a:r>
        </a:p>
      </dgm:t>
    </dgm:pt>
    <dgm:pt modelId="{CD4EF472-DA5E-45B0-9326-A16B02361723}" type="parTrans" cxnId="{DCC8CDCC-2388-4637-9023-B8DA6C1B714F}">
      <dgm:prSet/>
      <dgm:spPr/>
      <dgm:t>
        <a:bodyPr/>
        <a:lstStyle/>
        <a:p>
          <a:endParaRPr lang="zh-CN" altLang="en-US"/>
        </a:p>
      </dgm:t>
    </dgm:pt>
    <dgm:pt modelId="{DAA00000-CC11-41B6-B83F-F7114F031880}" type="sibTrans" cxnId="{DCC8CDCC-2388-4637-9023-B8DA6C1B714F}">
      <dgm:prSet/>
      <dgm:spPr/>
      <dgm:t>
        <a:bodyPr/>
        <a:lstStyle/>
        <a:p>
          <a:endParaRPr lang="zh-CN" altLang="en-US"/>
        </a:p>
      </dgm:t>
    </dgm:pt>
    <dgm:pt modelId="{28CF665D-71BA-43C8-AF7D-65FD83BA9CCD}" type="pres">
      <dgm:prSet presAssocID="{298B9CD3-E718-4BB4-B584-4E4674310FE8}" presName="Name0" presStyleCnt="0">
        <dgm:presLayoutVars>
          <dgm:dir/>
          <dgm:animLvl val="lvl"/>
          <dgm:resizeHandles val="exact"/>
        </dgm:presLayoutVars>
      </dgm:prSet>
      <dgm:spPr/>
    </dgm:pt>
    <dgm:pt modelId="{62044A49-46F2-40AC-BD47-BEAEAE6477E4}" type="pres">
      <dgm:prSet presAssocID="{29B148EC-9FAB-4649-99DD-0DB28FA88B4E}" presName="composite" presStyleCnt="0"/>
      <dgm:spPr/>
    </dgm:pt>
    <dgm:pt modelId="{CE80CA4C-DA2C-4F77-84CF-EE726EE3E886}" type="pres">
      <dgm:prSet presAssocID="{29B148EC-9FAB-4649-99DD-0DB28FA88B4E}" presName="parTx" presStyleLbl="alignNode1" presStyleIdx="0" presStyleCnt="2">
        <dgm:presLayoutVars>
          <dgm:chMax val="0"/>
          <dgm:chPref val="0"/>
          <dgm:bulletEnabled val="1"/>
        </dgm:presLayoutVars>
      </dgm:prSet>
      <dgm:spPr/>
    </dgm:pt>
    <dgm:pt modelId="{9294115B-18AB-43C1-AE2F-95828A61A219}" type="pres">
      <dgm:prSet presAssocID="{29B148EC-9FAB-4649-99DD-0DB28FA88B4E}" presName="desTx" presStyleLbl="alignAccFollowNode1" presStyleIdx="0" presStyleCnt="2">
        <dgm:presLayoutVars>
          <dgm:bulletEnabled val="1"/>
        </dgm:presLayoutVars>
      </dgm:prSet>
      <dgm:spPr/>
    </dgm:pt>
    <dgm:pt modelId="{6BD05C84-C43C-41BF-86C5-07CC1D5C2C90}" type="pres">
      <dgm:prSet presAssocID="{BBD00B70-F5B4-469A-9613-68152B674B7A}" presName="space" presStyleCnt="0"/>
      <dgm:spPr/>
    </dgm:pt>
    <dgm:pt modelId="{DD916CD7-9D60-4047-B385-03399B7208CE}" type="pres">
      <dgm:prSet presAssocID="{4D91B0FD-3A83-403D-BF07-02DEB2C2882E}" presName="composite" presStyleCnt="0"/>
      <dgm:spPr/>
    </dgm:pt>
    <dgm:pt modelId="{A293E91A-BC25-43D2-9422-A924EDE9BE41}" type="pres">
      <dgm:prSet presAssocID="{4D91B0FD-3A83-403D-BF07-02DEB2C2882E}" presName="parTx" presStyleLbl="alignNode1" presStyleIdx="1" presStyleCnt="2">
        <dgm:presLayoutVars>
          <dgm:chMax val="0"/>
          <dgm:chPref val="0"/>
          <dgm:bulletEnabled val="1"/>
        </dgm:presLayoutVars>
      </dgm:prSet>
      <dgm:spPr/>
    </dgm:pt>
    <dgm:pt modelId="{58307F25-B0C0-4A18-86D0-266844BA84ED}" type="pres">
      <dgm:prSet presAssocID="{4D91B0FD-3A83-403D-BF07-02DEB2C2882E}" presName="desTx" presStyleLbl="alignAccFollowNode1" presStyleIdx="1" presStyleCnt="2">
        <dgm:presLayoutVars>
          <dgm:bulletEnabled val="1"/>
        </dgm:presLayoutVars>
      </dgm:prSet>
      <dgm:spPr/>
    </dgm:pt>
  </dgm:ptLst>
  <dgm:cxnLst>
    <dgm:cxn modelId="{57A44F0A-DDAA-44C2-A538-A022B0F15B75}" srcId="{298B9CD3-E718-4BB4-B584-4E4674310FE8}" destId="{4D91B0FD-3A83-403D-BF07-02DEB2C2882E}" srcOrd="1" destOrd="0" parTransId="{746414CB-CC39-4C0F-92B5-3E1A5A3C1F83}" sibTransId="{7EF8D71D-3A76-404E-A305-71DF49E4087D}"/>
    <dgm:cxn modelId="{36C2F323-4F24-4701-944E-F2EEF7C344E4}" srcId="{4D91B0FD-3A83-403D-BF07-02DEB2C2882E}" destId="{4FB9A11D-0675-4957-B063-F2B610F3B615}" srcOrd="1" destOrd="0" parTransId="{66E39197-B5D4-4DAE-A429-F0919711708F}" sibTransId="{ABD1531C-9BFF-4B70-B241-5F2966F25457}"/>
    <dgm:cxn modelId="{8AF91844-4F30-4FA2-A0A1-82B221C3ABA5}" srcId="{4D91B0FD-3A83-403D-BF07-02DEB2C2882E}" destId="{67F6D53C-02D6-41D2-ADDD-4879F25BA013}" srcOrd="2" destOrd="0" parTransId="{59061C98-F615-4D05-9C93-F91F3822915A}" sibTransId="{5AE7AFFD-DEF5-452D-AA4A-05D126E7B00B}"/>
    <dgm:cxn modelId="{A04F9245-6978-495F-AC9F-8358AF69D618}" type="presOf" srcId="{AD6EAC26-F614-4192-9278-873F1606A2CF}" destId="{9294115B-18AB-43C1-AE2F-95828A61A219}" srcOrd="0" destOrd="0" presId="urn:microsoft.com/office/officeart/2005/8/layout/hList1"/>
    <dgm:cxn modelId="{DA1C5446-C05C-4C75-90E9-3D415574D85F}" type="presOf" srcId="{852F735C-4455-4973-BA14-2F17540EAC59}" destId="{58307F25-B0C0-4A18-86D0-266844BA84ED}" srcOrd="0" destOrd="3" presId="urn:microsoft.com/office/officeart/2005/8/layout/hList1"/>
    <dgm:cxn modelId="{7C69964C-25BD-4929-BAA7-39485FEE7A78}" srcId="{4D91B0FD-3A83-403D-BF07-02DEB2C2882E}" destId="{29D04B32-806A-4551-B5B2-D9222966DBAF}" srcOrd="0" destOrd="0" parTransId="{73BDE5CE-549E-408B-8D60-99A4D2375281}" sibTransId="{8B2E364F-00F0-4420-927C-3CD6D6D15466}"/>
    <dgm:cxn modelId="{925D6651-67E5-49BD-B307-F8767C14315C}" type="presOf" srcId="{4D91B0FD-3A83-403D-BF07-02DEB2C2882E}" destId="{A293E91A-BC25-43D2-9422-A924EDE9BE41}" srcOrd="0" destOrd="0" presId="urn:microsoft.com/office/officeart/2005/8/layout/hList1"/>
    <dgm:cxn modelId="{F4288284-97AB-4576-8BC6-AFF6AC1F268B}" type="presOf" srcId="{29B148EC-9FAB-4649-99DD-0DB28FA88B4E}" destId="{CE80CA4C-DA2C-4F77-84CF-EE726EE3E886}" srcOrd="0" destOrd="0" presId="urn:microsoft.com/office/officeart/2005/8/layout/hList1"/>
    <dgm:cxn modelId="{FB2ECF8E-3E6C-4EDE-92F5-AD20FDC13D42}" type="presOf" srcId="{29D04B32-806A-4551-B5B2-D9222966DBAF}" destId="{58307F25-B0C0-4A18-86D0-266844BA84ED}" srcOrd="0" destOrd="0" presId="urn:microsoft.com/office/officeart/2005/8/layout/hList1"/>
    <dgm:cxn modelId="{43AB75AF-A95D-4857-B410-B5E7125DB34A}" type="presOf" srcId="{67F6D53C-02D6-41D2-ADDD-4879F25BA013}" destId="{58307F25-B0C0-4A18-86D0-266844BA84ED}" srcOrd="0" destOrd="2" presId="urn:microsoft.com/office/officeart/2005/8/layout/hList1"/>
    <dgm:cxn modelId="{DCC8CDCC-2388-4637-9023-B8DA6C1B714F}" srcId="{4D91B0FD-3A83-403D-BF07-02DEB2C2882E}" destId="{852F735C-4455-4973-BA14-2F17540EAC59}" srcOrd="3" destOrd="0" parTransId="{CD4EF472-DA5E-45B0-9326-A16B02361723}" sibTransId="{DAA00000-CC11-41B6-B83F-F7114F031880}"/>
    <dgm:cxn modelId="{CDB135EA-B783-4983-BACE-72F61207D720}" srcId="{298B9CD3-E718-4BB4-B584-4E4674310FE8}" destId="{29B148EC-9FAB-4649-99DD-0DB28FA88B4E}" srcOrd="0" destOrd="0" parTransId="{105E87CF-2C6D-4F15-B14D-52268BDBB67F}" sibTransId="{BBD00B70-F5B4-469A-9613-68152B674B7A}"/>
    <dgm:cxn modelId="{1BFC92EA-7FE9-40EE-A772-1FC5508C7D96}" type="presOf" srcId="{298B9CD3-E718-4BB4-B584-4E4674310FE8}" destId="{28CF665D-71BA-43C8-AF7D-65FD83BA9CCD}" srcOrd="0" destOrd="0" presId="urn:microsoft.com/office/officeart/2005/8/layout/hList1"/>
    <dgm:cxn modelId="{1920C5EA-2C1F-42CA-9E51-CB475718DB04}" srcId="{29B148EC-9FAB-4649-99DD-0DB28FA88B4E}" destId="{AD6EAC26-F614-4192-9278-873F1606A2CF}" srcOrd="0" destOrd="0" parTransId="{9ADC4728-3B8B-4843-8D32-4E744F180A51}" sibTransId="{60AC93CF-E2AE-45B0-938F-FA7D6BD6C1DE}"/>
    <dgm:cxn modelId="{81C9AEF2-6B1D-4682-BE96-06524C0A1191}" type="presOf" srcId="{4FB9A11D-0675-4957-B063-F2B610F3B615}" destId="{58307F25-B0C0-4A18-86D0-266844BA84ED}" srcOrd="0" destOrd="1" presId="urn:microsoft.com/office/officeart/2005/8/layout/hList1"/>
    <dgm:cxn modelId="{5AA9E050-1790-4CDE-B28E-2BF056FAC0C3}" type="presParOf" srcId="{28CF665D-71BA-43C8-AF7D-65FD83BA9CCD}" destId="{62044A49-46F2-40AC-BD47-BEAEAE6477E4}" srcOrd="0" destOrd="0" presId="urn:microsoft.com/office/officeart/2005/8/layout/hList1"/>
    <dgm:cxn modelId="{9CF6ABA3-2CA9-4039-B940-D61B79DE158C}" type="presParOf" srcId="{62044A49-46F2-40AC-BD47-BEAEAE6477E4}" destId="{CE80CA4C-DA2C-4F77-84CF-EE726EE3E886}" srcOrd="0" destOrd="0" presId="urn:microsoft.com/office/officeart/2005/8/layout/hList1"/>
    <dgm:cxn modelId="{4AE74D44-0586-4EB1-83FB-2DF8533B68E0}" type="presParOf" srcId="{62044A49-46F2-40AC-BD47-BEAEAE6477E4}" destId="{9294115B-18AB-43C1-AE2F-95828A61A219}" srcOrd="1" destOrd="0" presId="urn:microsoft.com/office/officeart/2005/8/layout/hList1"/>
    <dgm:cxn modelId="{A8AFD2C8-C3ED-4BED-9864-16CC6083D3E8}" type="presParOf" srcId="{28CF665D-71BA-43C8-AF7D-65FD83BA9CCD}" destId="{6BD05C84-C43C-41BF-86C5-07CC1D5C2C90}" srcOrd="1" destOrd="0" presId="urn:microsoft.com/office/officeart/2005/8/layout/hList1"/>
    <dgm:cxn modelId="{4C6DB2F6-7E31-4783-A3EF-A19652B8F9DA}" type="presParOf" srcId="{28CF665D-71BA-43C8-AF7D-65FD83BA9CCD}" destId="{DD916CD7-9D60-4047-B385-03399B7208CE}" srcOrd="2" destOrd="0" presId="urn:microsoft.com/office/officeart/2005/8/layout/hList1"/>
    <dgm:cxn modelId="{17570D69-6D29-4644-97F4-11351C63BCB5}" type="presParOf" srcId="{DD916CD7-9D60-4047-B385-03399B7208CE}" destId="{A293E91A-BC25-43D2-9422-A924EDE9BE41}" srcOrd="0" destOrd="0" presId="urn:microsoft.com/office/officeart/2005/8/layout/hList1"/>
    <dgm:cxn modelId="{BC991D0E-F506-40E4-952E-E6A694CC8BD8}" type="presParOf" srcId="{DD916CD7-9D60-4047-B385-03399B7208CE}" destId="{58307F25-B0C0-4A18-86D0-266844BA84E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40.xml><?xml version="1.0" encoding="utf-8"?>
<dgm:dataModel xmlns:dgm="http://schemas.openxmlformats.org/drawingml/2006/diagram" xmlns:a="http://schemas.openxmlformats.org/drawingml/2006/main">
  <dgm:ptLst>
    <dgm:pt modelId="{6F52D089-28DD-4432-899E-2CDF850DCF16}"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DA6298B-6E86-45F7-BE69-D462FEACA627}">
      <dgm:prSet/>
      <dgm:spPr/>
      <dgm:t>
        <a:bodyPr/>
        <a:lstStyle/>
        <a:p>
          <a:pPr rtl="0"/>
          <a:r>
            <a:rPr lang="zh-CN" altLang="en-US" dirty="0"/>
            <a:t>面向对象设计活动</a:t>
          </a:r>
          <a:endParaRPr lang="zh-CN" dirty="0"/>
        </a:p>
      </dgm:t>
    </dgm:pt>
    <dgm:pt modelId="{BB32FAA4-9D74-4F19-A61E-D793B42F8133}" type="parTrans" cxnId="{209CA702-F128-4935-8181-2F675F6F2505}">
      <dgm:prSet/>
      <dgm:spPr/>
      <dgm:t>
        <a:bodyPr/>
        <a:lstStyle/>
        <a:p>
          <a:endParaRPr lang="zh-CN" altLang="en-US"/>
        </a:p>
      </dgm:t>
    </dgm:pt>
    <dgm:pt modelId="{4C8947F3-A5A2-4D99-9856-9B592FFF1707}" type="sibTrans" cxnId="{209CA702-F128-4935-8181-2F675F6F2505}">
      <dgm:prSet/>
      <dgm:spPr/>
      <dgm:t>
        <a:bodyPr/>
        <a:lstStyle/>
        <a:p>
          <a:endParaRPr lang="zh-CN" altLang="en-US"/>
        </a:p>
      </dgm:t>
    </dgm:pt>
    <dgm:pt modelId="{A3DF11CA-6D7B-4443-8465-0674507DB990}">
      <dgm:prSet/>
      <dgm:spPr/>
      <dgm:t>
        <a:bodyPr/>
        <a:lstStyle/>
        <a:p>
          <a:pPr rtl="0"/>
          <a:r>
            <a:rPr lang="zh-CN" dirty="0"/>
            <a:t>用例设计</a:t>
          </a:r>
        </a:p>
      </dgm:t>
    </dgm:pt>
    <dgm:pt modelId="{9B3D30EC-302A-4030-BEEF-2EA7F4220671}" type="parTrans" cxnId="{2B41B718-B915-41F4-98B3-1A848B0117E1}">
      <dgm:prSet/>
      <dgm:spPr/>
      <dgm:t>
        <a:bodyPr/>
        <a:lstStyle/>
        <a:p>
          <a:endParaRPr lang="zh-CN" altLang="en-US"/>
        </a:p>
      </dgm:t>
    </dgm:pt>
    <dgm:pt modelId="{EF7863EC-1B2D-4FFD-A142-A29B44BE7F15}" type="sibTrans" cxnId="{2B41B718-B915-41F4-98B3-1A848B0117E1}">
      <dgm:prSet/>
      <dgm:spPr/>
      <dgm:t>
        <a:bodyPr/>
        <a:lstStyle/>
        <a:p>
          <a:endParaRPr lang="zh-CN" altLang="en-US"/>
        </a:p>
      </dgm:t>
    </dgm:pt>
    <dgm:pt modelId="{831569C7-B2C7-4EF5-87E7-99726F97341A}">
      <dgm:prSet/>
      <dgm:spPr/>
      <dgm:t>
        <a:bodyPr/>
        <a:lstStyle/>
        <a:p>
          <a:pPr rtl="0"/>
          <a:r>
            <a:rPr lang="zh-CN" dirty="0"/>
            <a:t>类设计</a:t>
          </a:r>
        </a:p>
      </dgm:t>
    </dgm:pt>
    <dgm:pt modelId="{52D28315-5B23-4A3E-895C-599A94E73609}" type="parTrans" cxnId="{F038D133-4D5C-450A-AABA-3DE2C1EBA0CA}">
      <dgm:prSet/>
      <dgm:spPr/>
      <dgm:t>
        <a:bodyPr/>
        <a:lstStyle/>
        <a:p>
          <a:endParaRPr lang="zh-CN" altLang="en-US"/>
        </a:p>
      </dgm:t>
    </dgm:pt>
    <dgm:pt modelId="{22EC2E66-E5AE-4DF1-A981-7989806E2AF9}" type="sibTrans" cxnId="{F038D133-4D5C-450A-AABA-3DE2C1EBA0CA}">
      <dgm:prSet/>
      <dgm:spPr/>
      <dgm:t>
        <a:bodyPr/>
        <a:lstStyle/>
        <a:p>
          <a:endParaRPr lang="zh-CN" altLang="en-US"/>
        </a:p>
      </dgm:t>
    </dgm:pt>
    <dgm:pt modelId="{C9B0FBFA-756E-4F1F-8701-E737E4A1E0FE}">
      <dgm:prSet/>
      <dgm:spPr/>
      <dgm:t>
        <a:bodyPr/>
        <a:lstStyle/>
        <a:p>
          <a:pPr rtl="0"/>
          <a:r>
            <a:rPr lang="zh-CN" dirty="0"/>
            <a:t>数据库设计</a:t>
          </a:r>
        </a:p>
      </dgm:t>
    </dgm:pt>
    <dgm:pt modelId="{A191DDE5-876D-42FC-ADFD-64BFDEE48438}" type="parTrans" cxnId="{523C87E5-379E-4772-BD32-87946911E4AB}">
      <dgm:prSet/>
      <dgm:spPr/>
      <dgm:t>
        <a:bodyPr/>
        <a:lstStyle/>
        <a:p>
          <a:endParaRPr lang="zh-CN" altLang="en-US"/>
        </a:p>
      </dgm:t>
    </dgm:pt>
    <dgm:pt modelId="{3E4488A4-9880-4187-9C5B-8B7F7CD0D78F}" type="sibTrans" cxnId="{523C87E5-379E-4772-BD32-87946911E4AB}">
      <dgm:prSet/>
      <dgm:spPr/>
      <dgm:t>
        <a:bodyPr/>
        <a:lstStyle/>
        <a:p>
          <a:endParaRPr lang="zh-CN" altLang="en-US"/>
        </a:p>
      </dgm:t>
    </dgm:pt>
    <dgm:pt modelId="{3B36B6D9-E531-4276-A6CB-323D13EB92F4}">
      <dgm:prSet/>
      <dgm:spPr/>
      <dgm:t>
        <a:bodyPr/>
        <a:lstStyle/>
        <a:p>
          <a:pPr rtl="0"/>
          <a:r>
            <a:rPr lang="zh-CN" dirty="0"/>
            <a:t>用户界面设计</a:t>
          </a:r>
        </a:p>
      </dgm:t>
    </dgm:pt>
    <dgm:pt modelId="{54795C62-B56A-4953-B14C-DA10BB71CB8B}" type="parTrans" cxnId="{4D3FE261-9337-42FA-BFBC-C3EDEE5A8599}">
      <dgm:prSet/>
      <dgm:spPr/>
      <dgm:t>
        <a:bodyPr/>
        <a:lstStyle/>
        <a:p>
          <a:endParaRPr lang="zh-CN" altLang="en-US"/>
        </a:p>
      </dgm:t>
    </dgm:pt>
    <dgm:pt modelId="{0B17CED0-DC9A-4D3C-9B64-E8C126FE5687}" type="sibTrans" cxnId="{4D3FE261-9337-42FA-BFBC-C3EDEE5A8599}">
      <dgm:prSet/>
      <dgm:spPr/>
      <dgm:t>
        <a:bodyPr/>
        <a:lstStyle/>
        <a:p>
          <a:endParaRPr lang="zh-CN" altLang="en-US"/>
        </a:p>
      </dgm:t>
    </dgm:pt>
    <dgm:pt modelId="{DB2A7D4E-D11C-4684-B429-33F2176251FF}">
      <dgm:prSet/>
      <dgm:spPr/>
      <dgm:t>
        <a:bodyPr/>
        <a:lstStyle/>
        <a:p>
          <a:pPr rtl="0"/>
          <a:r>
            <a:rPr lang="zh-CN"/>
            <a:t>系统架构设计</a:t>
          </a:r>
        </a:p>
      </dgm:t>
    </dgm:pt>
    <dgm:pt modelId="{22D429DE-6D4D-4927-B353-CB7CA722675B}" type="parTrans" cxnId="{0A974263-4B23-4E83-9293-A23C0694D735}">
      <dgm:prSet/>
      <dgm:spPr/>
      <dgm:t>
        <a:bodyPr/>
        <a:lstStyle/>
        <a:p>
          <a:endParaRPr lang="zh-CN" altLang="en-US"/>
        </a:p>
      </dgm:t>
    </dgm:pt>
    <dgm:pt modelId="{3B7A40DE-E618-4578-8E50-72BDA7942D84}" type="sibTrans" cxnId="{0A974263-4B23-4E83-9293-A23C0694D735}">
      <dgm:prSet/>
      <dgm:spPr/>
      <dgm:t>
        <a:bodyPr/>
        <a:lstStyle/>
        <a:p>
          <a:endParaRPr lang="zh-CN" altLang="en-US"/>
        </a:p>
      </dgm:t>
    </dgm:pt>
    <dgm:pt modelId="{192E32D4-419F-4222-B822-3B1C29B3B79C}" type="pres">
      <dgm:prSet presAssocID="{6F52D089-28DD-4432-899E-2CDF850DCF16}" presName="Name0" presStyleCnt="0">
        <dgm:presLayoutVars>
          <dgm:chMax val="1"/>
          <dgm:dir/>
          <dgm:animLvl val="ctr"/>
          <dgm:resizeHandles val="exact"/>
        </dgm:presLayoutVars>
      </dgm:prSet>
      <dgm:spPr/>
    </dgm:pt>
    <dgm:pt modelId="{E1301009-8B6B-49E2-A09F-22140EC83178}" type="pres">
      <dgm:prSet presAssocID="{7DA6298B-6E86-45F7-BE69-D462FEACA627}" presName="centerShape" presStyleLbl="node0" presStyleIdx="0" presStyleCnt="1"/>
      <dgm:spPr/>
    </dgm:pt>
    <dgm:pt modelId="{0D7C6EB0-0987-46F9-807D-929040F76517}" type="pres">
      <dgm:prSet presAssocID="{22D429DE-6D4D-4927-B353-CB7CA722675B}" presName="parTrans" presStyleLbl="sibTrans2D1" presStyleIdx="0" presStyleCnt="5"/>
      <dgm:spPr/>
    </dgm:pt>
    <dgm:pt modelId="{C4128F0C-99D8-4564-A204-2AD3D8815790}" type="pres">
      <dgm:prSet presAssocID="{22D429DE-6D4D-4927-B353-CB7CA722675B}" presName="connectorText" presStyleLbl="sibTrans2D1" presStyleIdx="0" presStyleCnt="5"/>
      <dgm:spPr/>
    </dgm:pt>
    <dgm:pt modelId="{06D8DAAA-58BF-497A-93D6-D16F48B04CFF}" type="pres">
      <dgm:prSet presAssocID="{DB2A7D4E-D11C-4684-B429-33F2176251FF}" presName="node" presStyleLbl="node1" presStyleIdx="0" presStyleCnt="5">
        <dgm:presLayoutVars>
          <dgm:bulletEnabled val="1"/>
        </dgm:presLayoutVars>
      </dgm:prSet>
      <dgm:spPr/>
    </dgm:pt>
    <dgm:pt modelId="{F56D505E-BAB1-4DBF-983D-A4554A1DA02E}" type="pres">
      <dgm:prSet presAssocID="{9B3D30EC-302A-4030-BEEF-2EA7F4220671}" presName="parTrans" presStyleLbl="sibTrans2D1" presStyleIdx="1" presStyleCnt="5"/>
      <dgm:spPr/>
    </dgm:pt>
    <dgm:pt modelId="{2B2F34A8-510E-496A-86B7-5725F717CCEE}" type="pres">
      <dgm:prSet presAssocID="{9B3D30EC-302A-4030-BEEF-2EA7F4220671}" presName="connectorText" presStyleLbl="sibTrans2D1" presStyleIdx="1" presStyleCnt="5"/>
      <dgm:spPr/>
    </dgm:pt>
    <dgm:pt modelId="{0E5B9448-1CFC-41E5-96C2-0B7C1DEACBCD}" type="pres">
      <dgm:prSet presAssocID="{A3DF11CA-6D7B-4443-8465-0674507DB990}" presName="node" presStyleLbl="node1" presStyleIdx="1" presStyleCnt="5">
        <dgm:presLayoutVars>
          <dgm:bulletEnabled val="1"/>
        </dgm:presLayoutVars>
      </dgm:prSet>
      <dgm:spPr/>
    </dgm:pt>
    <dgm:pt modelId="{C4E91441-F49D-4D52-BA81-1C3382F597D5}" type="pres">
      <dgm:prSet presAssocID="{52D28315-5B23-4A3E-895C-599A94E73609}" presName="parTrans" presStyleLbl="sibTrans2D1" presStyleIdx="2" presStyleCnt="5"/>
      <dgm:spPr/>
    </dgm:pt>
    <dgm:pt modelId="{E2307495-8BB9-40E2-8561-8DE8AE1928B0}" type="pres">
      <dgm:prSet presAssocID="{52D28315-5B23-4A3E-895C-599A94E73609}" presName="connectorText" presStyleLbl="sibTrans2D1" presStyleIdx="2" presStyleCnt="5"/>
      <dgm:spPr/>
    </dgm:pt>
    <dgm:pt modelId="{5D6CED01-A963-4F9A-859E-942362577C45}" type="pres">
      <dgm:prSet presAssocID="{831569C7-B2C7-4EF5-87E7-99726F97341A}" presName="node" presStyleLbl="node1" presStyleIdx="2" presStyleCnt="5">
        <dgm:presLayoutVars>
          <dgm:bulletEnabled val="1"/>
        </dgm:presLayoutVars>
      </dgm:prSet>
      <dgm:spPr/>
    </dgm:pt>
    <dgm:pt modelId="{897BB4F7-A2B8-4840-845A-BE1498C47DCE}" type="pres">
      <dgm:prSet presAssocID="{A191DDE5-876D-42FC-ADFD-64BFDEE48438}" presName="parTrans" presStyleLbl="sibTrans2D1" presStyleIdx="3" presStyleCnt="5"/>
      <dgm:spPr/>
    </dgm:pt>
    <dgm:pt modelId="{0D540FD1-BD35-4503-82FF-4F5414E07BB3}" type="pres">
      <dgm:prSet presAssocID="{A191DDE5-876D-42FC-ADFD-64BFDEE48438}" presName="connectorText" presStyleLbl="sibTrans2D1" presStyleIdx="3" presStyleCnt="5"/>
      <dgm:spPr/>
    </dgm:pt>
    <dgm:pt modelId="{37FA17F8-3939-457D-884A-2E7B5362F954}" type="pres">
      <dgm:prSet presAssocID="{C9B0FBFA-756E-4F1F-8701-E737E4A1E0FE}" presName="node" presStyleLbl="node1" presStyleIdx="3" presStyleCnt="5">
        <dgm:presLayoutVars>
          <dgm:bulletEnabled val="1"/>
        </dgm:presLayoutVars>
      </dgm:prSet>
      <dgm:spPr/>
    </dgm:pt>
    <dgm:pt modelId="{966AC46C-9324-4450-AC61-D6A7D77618B5}" type="pres">
      <dgm:prSet presAssocID="{54795C62-B56A-4953-B14C-DA10BB71CB8B}" presName="parTrans" presStyleLbl="sibTrans2D1" presStyleIdx="4" presStyleCnt="5"/>
      <dgm:spPr/>
    </dgm:pt>
    <dgm:pt modelId="{BAFE3A20-B601-4220-8F8C-34EAE7E64B68}" type="pres">
      <dgm:prSet presAssocID="{54795C62-B56A-4953-B14C-DA10BB71CB8B}" presName="connectorText" presStyleLbl="sibTrans2D1" presStyleIdx="4" presStyleCnt="5"/>
      <dgm:spPr/>
    </dgm:pt>
    <dgm:pt modelId="{ABEE1FE2-4808-4878-8F13-A0258B1C7368}" type="pres">
      <dgm:prSet presAssocID="{3B36B6D9-E531-4276-A6CB-323D13EB92F4}" presName="node" presStyleLbl="node1" presStyleIdx="4" presStyleCnt="5">
        <dgm:presLayoutVars>
          <dgm:bulletEnabled val="1"/>
        </dgm:presLayoutVars>
      </dgm:prSet>
      <dgm:spPr/>
    </dgm:pt>
  </dgm:ptLst>
  <dgm:cxnLst>
    <dgm:cxn modelId="{500BF401-78D8-4EF7-8927-174AEB7FC29C}" type="presOf" srcId="{52D28315-5B23-4A3E-895C-599A94E73609}" destId="{E2307495-8BB9-40E2-8561-8DE8AE1928B0}" srcOrd="1" destOrd="0" presId="urn:microsoft.com/office/officeart/2005/8/layout/radial5"/>
    <dgm:cxn modelId="{209CA702-F128-4935-8181-2F675F6F2505}" srcId="{6F52D089-28DD-4432-899E-2CDF850DCF16}" destId="{7DA6298B-6E86-45F7-BE69-D462FEACA627}" srcOrd="0" destOrd="0" parTransId="{BB32FAA4-9D74-4F19-A61E-D793B42F8133}" sibTransId="{4C8947F3-A5A2-4D99-9856-9B592FFF1707}"/>
    <dgm:cxn modelId="{F3CE4305-C28D-4679-B2BA-EAEC03B53568}" type="presOf" srcId="{3B36B6D9-E531-4276-A6CB-323D13EB92F4}" destId="{ABEE1FE2-4808-4878-8F13-A0258B1C7368}" srcOrd="0" destOrd="0" presId="urn:microsoft.com/office/officeart/2005/8/layout/radial5"/>
    <dgm:cxn modelId="{74A14D14-B40D-4A87-B06F-5579D56E3E29}" type="presOf" srcId="{52D28315-5B23-4A3E-895C-599A94E73609}" destId="{C4E91441-F49D-4D52-BA81-1C3382F597D5}" srcOrd="0" destOrd="0" presId="urn:microsoft.com/office/officeart/2005/8/layout/radial5"/>
    <dgm:cxn modelId="{2B41B718-B915-41F4-98B3-1A848B0117E1}" srcId="{7DA6298B-6E86-45F7-BE69-D462FEACA627}" destId="{A3DF11CA-6D7B-4443-8465-0674507DB990}" srcOrd="1" destOrd="0" parTransId="{9B3D30EC-302A-4030-BEEF-2EA7F4220671}" sibTransId="{EF7863EC-1B2D-4FFD-A142-A29B44BE7F15}"/>
    <dgm:cxn modelId="{FEAA4125-21B4-4767-9567-5FCE2ABD1BD3}" type="presOf" srcId="{A3DF11CA-6D7B-4443-8465-0674507DB990}" destId="{0E5B9448-1CFC-41E5-96C2-0B7C1DEACBCD}" srcOrd="0" destOrd="0" presId="urn:microsoft.com/office/officeart/2005/8/layout/radial5"/>
    <dgm:cxn modelId="{BD79AB33-E380-4564-8234-9A4EEDF4E390}" type="presOf" srcId="{A191DDE5-876D-42FC-ADFD-64BFDEE48438}" destId="{897BB4F7-A2B8-4840-845A-BE1498C47DCE}" srcOrd="0" destOrd="0" presId="urn:microsoft.com/office/officeart/2005/8/layout/radial5"/>
    <dgm:cxn modelId="{F038D133-4D5C-450A-AABA-3DE2C1EBA0CA}" srcId="{7DA6298B-6E86-45F7-BE69-D462FEACA627}" destId="{831569C7-B2C7-4EF5-87E7-99726F97341A}" srcOrd="2" destOrd="0" parTransId="{52D28315-5B23-4A3E-895C-599A94E73609}" sibTransId="{22EC2E66-E5AE-4DF1-A981-7989806E2AF9}"/>
    <dgm:cxn modelId="{EA1BED35-54A0-49ED-A284-0539B86C2387}" type="presOf" srcId="{DB2A7D4E-D11C-4684-B429-33F2176251FF}" destId="{06D8DAAA-58BF-497A-93D6-D16F48B04CFF}" srcOrd="0" destOrd="0" presId="urn:microsoft.com/office/officeart/2005/8/layout/radial5"/>
    <dgm:cxn modelId="{4D3FE261-9337-42FA-BFBC-C3EDEE5A8599}" srcId="{7DA6298B-6E86-45F7-BE69-D462FEACA627}" destId="{3B36B6D9-E531-4276-A6CB-323D13EB92F4}" srcOrd="4" destOrd="0" parTransId="{54795C62-B56A-4953-B14C-DA10BB71CB8B}" sibTransId="{0B17CED0-DC9A-4D3C-9B64-E8C126FE5687}"/>
    <dgm:cxn modelId="{0A974263-4B23-4E83-9293-A23C0694D735}" srcId="{7DA6298B-6E86-45F7-BE69-D462FEACA627}" destId="{DB2A7D4E-D11C-4684-B429-33F2176251FF}" srcOrd="0" destOrd="0" parTransId="{22D429DE-6D4D-4927-B353-CB7CA722675B}" sibTransId="{3B7A40DE-E618-4578-8E50-72BDA7942D84}"/>
    <dgm:cxn modelId="{AC680964-25C8-4CC1-B9AF-3BE96933C639}" type="presOf" srcId="{22D429DE-6D4D-4927-B353-CB7CA722675B}" destId="{0D7C6EB0-0987-46F9-807D-929040F76517}" srcOrd="0" destOrd="0" presId="urn:microsoft.com/office/officeart/2005/8/layout/radial5"/>
    <dgm:cxn modelId="{DD18B76A-E598-434F-B2DF-CFF45C54695D}" type="presOf" srcId="{9B3D30EC-302A-4030-BEEF-2EA7F4220671}" destId="{2B2F34A8-510E-496A-86B7-5725F717CCEE}" srcOrd="1" destOrd="0" presId="urn:microsoft.com/office/officeart/2005/8/layout/radial5"/>
    <dgm:cxn modelId="{340AB04E-1387-4F33-B181-D86A2C3EF5C6}" type="presOf" srcId="{54795C62-B56A-4953-B14C-DA10BB71CB8B}" destId="{966AC46C-9324-4450-AC61-D6A7D77618B5}" srcOrd="0" destOrd="0" presId="urn:microsoft.com/office/officeart/2005/8/layout/radial5"/>
    <dgm:cxn modelId="{F3879254-A8A0-4DE3-AD04-DA48F09ABF4D}" type="presOf" srcId="{54795C62-B56A-4953-B14C-DA10BB71CB8B}" destId="{BAFE3A20-B601-4220-8F8C-34EAE7E64B68}" srcOrd="1" destOrd="0" presId="urn:microsoft.com/office/officeart/2005/8/layout/radial5"/>
    <dgm:cxn modelId="{E1289A94-51D7-466D-A1FC-D448E42A76DB}" type="presOf" srcId="{6F52D089-28DD-4432-899E-2CDF850DCF16}" destId="{192E32D4-419F-4222-B822-3B1C29B3B79C}" srcOrd="0" destOrd="0" presId="urn:microsoft.com/office/officeart/2005/8/layout/radial5"/>
    <dgm:cxn modelId="{E200D998-3C4E-4E9E-BABA-58E96543A019}" type="presOf" srcId="{831569C7-B2C7-4EF5-87E7-99726F97341A}" destId="{5D6CED01-A963-4F9A-859E-942362577C45}" srcOrd="0" destOrd="0" presId="urn:microsoft.com/office/officeart/2005/8/layout/radial5"/>
    <dgm:cxn modelId="{E23920A4-004F-434F-874C-D81EC841FBB0}" type="presOf" srcId="{7DA6298B-6E86-45F7-BE69-D462FEACA627}" destId="{E1301009-8B6B-49E2-A09F-22140EC83178}" srcOrd="0" destOrd="0" presId="urn:microsoft.com/office/officeart/2005/8/layout/radial5"/>
    <dgm:cxn modelId="{438A92B7-E0F1-4EF0-B32E-9A7E84E7B42F}" type="presOf" srcId="{C9B0FBFA-756E-4F1F-8701-E737E4A1E0FE}" destId="{37FA17F8-3939-457D-884A-2E7B5362F954}" srcOrd="0" destOrd="0" presId="urn:microsoft.com/office/officeart/2005/8/layout/radial5"/>
    <dgm:cxn modelId="{124C43B8-49A4-43F4-A061-E996762E5AAC}" type="presOf" srcId="{9B3D30EC-302A-4030-BEEF-2EA7F4220671}" destId="{F56D505E-BAB1-4DBF-983D-A4554A1DA02E}" srcOrd="0" destOrd="0" presId="urn:microsoft.com/office/officeart/2005/8/layout/radial5"/>
    <dgm:cxn modelId="{A3D5B8C7-1756-400D-A6B1-7B099AA5F906}" type="presOf" srcId="{22D429DE-6D4D-4927-B353-CB7CA722675B}" destId="{C4128F0C-99D8-4564-A204-2AD3D8815790}" srcOrd="1" destOrd="0" presId="urn:microsoft.com/office/officeart/2005/8/layout/radial5"/>
    <dgm:cxn modelId="{6CF2C2C7-2016-46A7-965F-CF0EA8949D0A}" type="presOf" srcId="{A191DDE5-876D-42FC-ADFD-64BFDEE48438}" destId="{0D540FD1-BD35-4503-82FF-4F5414E07BB3}" srcOrd="1" destOrd="0" presId="urn:microsoft.com/office/officeart/2005/8/layout/radial5"/>
    <dgm:cxn modelId="{523C87E5-379E-4772-BD32-87946911E4AB}" srcId="{7DA6298B-6E86-45F7-BE69-D462FEACA627}" destId="{C9B0FBFA-756E-4F1F-8701-E737E4A1E0FE}" srcOrd="3" destOrd="0" parTransId="{A191DDE5-876D-42FC-ADFD-64BFDEE48438}" sibTransId="{3E4488A4-9880-4187-9C5B-8B7F7CD0D78F}"/>
    <dgm:cxn modelId="{E38BAE94-BBE8-4780-B0BD-33C6398413DD}" type="presParOf" srcId="{192E32D4-419F-4222-B822-3B1C29B3B79C}" destId="{E1301009-8B6B-49E2-A09F-22140EC83178}" srcOrd="0" destOrd="0" presId="urn:microsoft.com/office/officeart/2005/8/layout/radial5"/>
    <dgm:cxn modelId="{47A3017E-EFF2-4073-9B72-9AD955A5AA10}" type="presParOf" srcId="{192E32D4-419F-4222-B822-3B1C29B3B79C}" destId="{0D7C6EB0-0987-46F9-807D-929040F76517}" srcOrd="1" destOrd="0" presId="urn:microsoft.com/office/officeart/2005/8/layout/radial5"/>
    <dgm:cxn modelId="{97E9318D-3720-4BE3-AB02-245B00E5AC1E}" type="presParOf" srcId="{0D7C6EB0-0987-46F9-807D-929040F76517}" destId="{C4128F0C-99D8-4564-A204-2AD3D8815790}" srcOrd="0" destOrd="0" presId="urn:microsoft.com/office/officeart/2005/8/layout/radial5"/>
    <dgm:cxn modelId="{89C4B85B-A15B-47F3-989E-9811A1DDB984}" type="presParOf" srcId="{192E32D4-419F-4222-B822-3B1C29B3B79C}" destId="{06D8DAAA-58BF-497A-93D6-D16F48B04CFF}" srcOrd="2" destOrd="0" presId="urn:microsoft.com/office/officeart/2005/8/layout/radial5"/>
    <dgm:cxn modelId="{B26863E7-86B0-43C0-806B-6652EB4990BA}" type="presParOf" srcId="{192E32D4-419F-4222-B822-3B1C29B3B79C}" destId="{F56D505E-BAB1-4DBF-983D-A4554A1DA02E}" srcOrd="3" destOrd="0" presId="urn:microsoft.com/office/officeart/2005/8/layout/radial5"/>
    <dgm:cxn modelId="{B2EBFD37-2AF2-43CC-8FD9-3C93FC7EEC72}" type="presParOf" srcId="{F56D505E-BAB1-4DBF-983D-A4554A1DA02E}" destId="{2B2F34A8-510E-496A-86B7-5725F717CCEE}" srcOrd="0" destOrd="0" presId="urn:microsoft.com/office/officeart/2005/8/layout/radial5"/>
    <dgm:cxn modelId="{2875E34A-B9A7-4FBC-B6D0-E7AE2414CCC3}" type="presParOf" srcId="{192E32D4-419F-4222-B822-3B1C29B3B79C}" destId="{0E5B9448-1CFC-41E5-96C2-0B7C1DEACBCD}" srcOrd="4" destOrd="0" presId="urn:microsoft.com/office/officeart/2005/8/layout/radial5"/>
    <dgm:cxn modelId="{613FF159-D861-44F4-8590-30A6FD9AAC08}" type="presParOf" srcId="{192E32D4-419F-4222-B822-3B1C29B3B79C}" destId="{C4E91441-F49D-4D52-BA81-1C3382F597D5}" srcOrd="5" destOrd="0" presId="urn:microsoft.com/office/officeart/2005/8/layout/radial5"/>
    <dgm:cxn modelId="{DF9C678D-47C4-427D-9464-E8193DCCF37D}" type="presParOf" srcId="{C4E91441-F49D-4D52-BA81-1C3382F597D5}" destId="{E2307495-8BB9-40E2-8561-8DE8AE1928B0}" srcOrd="0" destOrd="0" presId="urn:microsoft.com/office/officeart/2005/8/layout/radial5"/>
    <dgm:cxn modelId="{A050FEC4-FE7F-45DB-8680-537BCF912D31}" type="presParOf" srcId="{192E32D4-419F-4222-B822-3B1C29B3B79C}" destId="{5D6CED01-A963-4F9A-859E-942362577C45}" srcOrd="6" destOrd="0" presId="urn:microsoft.com/office/officeart/2005/8/layout/radial5"/>
    <dgm:cxn modelId="{1B9783D5-C088-44D8-A285-FF6B57A19F95}" type="presParOf" srcId="{192E32D4-419F-4222-B822-3B1C29B3B79C}" destId="{897BB4F7-A2B8-4840-845A-BE1498C47DCE}" srcOrd="7" destOrd="0" presId="urn:microsoft.com/office/officeart/2005/8/layout/radial5"/>
    <dgm:cxn modelId="{2830A165-F817-40C3-AAC4-9B5E9341506E}" type="presParOf" srcId="{897BB4F7-A2B8-4840-845A-BE1498C47DCE}" destId="{0D540FD1-BD35-4503-82FF-4F5414E07BB3}" srcOrd="0" destOrd="0" presId="urn:microsoft.com/office/officeart/2005/8/layout/radial5"/>
    <dgm:cxn modelId="{BF0A94BC-33E6-4F6E-9EB7-3542D32C547F}" type="presParOf" srcId="{192E32D4-419F-4222-B822-3B1C29B3B79C}" destId="{37FA17F8-3939-457D-884A-2E7B5362F954}" srcOrd="8" destOrd="0" presId="urn:microsoft.com/office/officeart/2005/8/layout/radial5"/>
    <dgm:cxn modelId="{CBC4D9F6-6B54-47F3-97C9-F6023410A3A0}" type="presParOf" srcId="{192E32D4-419F-4222-B822-3B1C29B3B79C}" destId="{966AC46C-9324-4450-AC61-D6A7D77618B5}" srcOrd="9" destOrd="0" presId="urn:microsoft.com/office/officeart/2005/8/layout/radial5"/>
    <dgm:cxn modelId="{E4E3B6F8-425E-4811-9207-47E624235E35}" type="presParOf" srcId="{966AC46C-9324-4450-AC61-D6A7D77618B5}" destId="{BAFE3A20-B601-4220-8F8C-34EAE7E64B68}" srcOrd="0" destOrd="0" presId="urn:microsoft.com/office/officeart/2005/8/layout/radial5"/>
    <dgm:cxn modelId="{8A4F5680-E6AD-45F8-AB01-19CAC0E027E6}" type="presParOf" srcId="{192E32D4-419F-4222-B822-3B1C29B3B79C}" destId="{ABEE1FE2-4808-4878-8F13-A0258B1C7368}"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00275019-0917-4DD8-A03B-AAA0A8642CF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C8A5556-C46D-40FE-9D2A-F6E2AACC9D65}">
      <dgm:prSet/>
      <dgm:spPr/>
      <dgm:t>
        <a:bodyPr/>
        <a:lstStyle/>
        <a:p>
          <a:pPr rtl="0"/>
          <a:r>
            <a:rPr lang="zh-CN"/>
            <a:t>架构设计的目的是要勾画出系统的总体结构，这项工作由经验丰富的架构设计师主持完成。</a:t>
          </a:r>
        </a:p>
      </dgm:t>
    </dgm:pt>
    <dgm:pt modelId="{DE8233EE-C691-454F-98B3-5F89CDE13670}" type="parTrans" cxnId="{CA899FCD-85EE-40CD-B11F-694A84080E7D}">
      <dgm:prSet/>
      <dgm:spPr/>
      <dgm:t>
        <a:bodyPr/>
        <a:lstStyle/>
        <a:p>
          <a:endParaRPr lang="zh-CN" altLang="en-US"/>
        </a:p>
      </dgm:t>
    </dgm:pt>
    <dgm:pt modelId="{D6EE895F-A73C-4722-A65E-35EF3C9FE1C1}" type="sibTrans" cxnId="{CA899FCD-85EE-40CD-B11F-694A84080E7D}">
      <dgm:prSet/>
      <dgm:spPr/>
      <dgm:t>
        <a:bodyPr/>
        <a:lstStyle/>
        <a:p>
          <a:endParaRPr lang="zh-CN" altLang="en-US"/>
        </a:p>
      </dgm:t>
    </dgm:pt>
    <dgm:pt modelId="{321FDFC7-6BAF-4DC1-813F-B834A5548320}">
      <dgm:prSet/>
      <dgm:spPr/>
      <dgm:t>
        <a:bodyPr/>
        <a:lstStyle/>
        <a:p>
          <a:pPr rtl="0"/>
          <a:r>
            <a:rPr lang="zh-CN" altLang="en-US" dirty="0"/>
            <a:t>输入：</a:t>
          </a:r>
          <a:r>
            <a:rPr lang="zh-CN" dirty="0"/>
            <a:t>用例模型、分析模型。</a:t>
          </a:r>
        </a:p>
      </dgm:t>
    </dgm:pt>
    <dgm:pt modelId="{D87451D1-C7D9-46C8-9F8F-52DCC44DDDBE}" type="parTrans" cxnId="{321DD77B-134B-4B52-865E-48DAF214A50F}">
      <dgm:prSet/>
      <dgm:spPr/>
      <dgm:t>
        <a:bodyPr/>
        <a:lstStyle/>
        <a:p>
          <a:endParaRPr lang="zh-CN" altLang="en-US"/>
        </a:p>
      </dgm:t>
    </dgm:pt>
    <dgm:pt modelId="{0100EE72-2E12-42A6-A3FB-4821E98B7DEF}" type="sibTrans" cxnId="{321DD77B-134B-4B52-865E-48DAF214A50F}">
      <dgm:prSet/>
      <dgm:spPr/>
      <dgm:t>
        <a:bodyPr/>
        <a:lstStyle/>
        <a:p>
          <a:endParaRPr lang="zh-CN" altLang="en-US"/>
        </a:p>
      </dgm:t>
    </dgm:pt>
    <dgm:pt modelId="{73564356-D77C-4B2B-AD1F-6B02B1CC8817}">
      <dgm:prSet/>
      <dgm:spPr/>
      <dgm:t>
        <a:bodyPr/>
        <a:lstStyle/>
        <a:p>
          <a:pPr rtl="0"/>
          <a:r>
            <a:rPr lang="zh-CN"/>
            <a:t>输出：物理结构、子系统及其接口、概要的设计类。</a:t>
          </a:r>
        </a:p>
      </dgm:t>
    </dgm:pt>
    <dgm:pt modelId="{AFBD4B2D-5E3D-4105-8048-2AD009F6D228}" type="parTrans" cxnId="{2C331057-CB93-4EF8-8CD5-5BBCEAC6F7BA}">
      <dgm:prSet/>
      <dgm:spPr/>
      <dgm:t>
        <a:bodyPr/>
        <a:lstStyle/>
        <a:p>
          <a:endParaRPr lang="zh-CN" altLang="en-US"/>
        </a:p>
      </dgm:t>
    </dgm:pt>
    <dgm:pt modelId="{43EB481F-DBF8-4D8B-9EF6-EE7AE82BF536}" type="sibTrans" cxnId="{2C331057-CB93-4EF8-8CD5-5BBCEAC6F7BA}">
      <dgm:prSet/>
      <dgm:spPr/>
      <dgm:t>
        <a:bodyPr/>
        <a:lstStyle/>
        <a:p>
          <a:endParaRPr lang="zh-CN" altLang="en-US"/>
        </a:p>
      </dgm:t>
    </dgm:pt>
    <dgm:pt modelId="{BA32999A-BAF8-4C6F-B1A0-854828E74B6D}" type="pres">
      <dgm:prSet presAssocID="{00275019-0917-4DD8-A03B-AAA0A8642CF8}" presName="Name0" presStyleCnt="0">
        <dgm:presLayoutVars>
          <dgm:chMax val="7"/>
          <dgm:chPref val="7"/>
          <dgm:dir/>
        </dgm:presLayoutVars>
      </dgm:prSet>
      <dgm:spPr/>
    </dgm:pt>
    <dgm:pt modelId="{B36B674A-60EE-4FCC-9ED3-518D16BF7511}" type="pres">
      <dgm:prSet presAssocID="{00275019-0917-4DD8-A03B-AAA0A8642CF8}" presName="Name1" presStyleCnt="0"/>
      <dgm:spPr/>
    </dgm:pt>
    <dgm:pt modelId="{27D503C0-0D59-404E-88D6-F4A7DC821C09}" type="pres">
      <dgm:prSet presAssocID="{00275019-0917-4DD8-A03B-AAA0A8642CF8}" presName="cycle" presStyleCnt="0"/>
      <dgm:spPr/>
    </dgm:pt>
    <dgm:pt modelId="{7965DF7E-0EEF-417C-8954-11B864022FFB}" type="pres">
      <dgm:prSet presAssocID="{00275019-0917-4DD8-A03B-AAA0A8642CF8}" presName="srcNode" presStyleLbl="node1" presStyleIdx="0" presStyleCnt="3"/>
      <dgm:spPr/>
    </dgm:pt>
    <dgm:pt modelId="{3E6B9097-2695-4229-9B37-F16BEA4346E8}" type="pres">
      <dgm:prSet presAssocID="{00275019-0917-4DD8-A03B-AAA0A8642CF8}" presName="conn" presStyleLbl="parChTrans1D2" presStyleIdx="0" presStyleCnt="1"/>
      <dgm:spPr/>
    </dgm:pt>
    <dgm:pt modelId="{52E9BAFE-F661-4775-8720-758BFC9D0140}" type="pres">
      <dgm:prSet presAssocID="{00275019-0917-4DD8-A03B-AAA0A8642CF8}" presName="extraNode" presStyleLbl="node1" presStyleIdx="0" presStyleCnt="3"/>
      <dgm:spPr/>
    </dgm:pt>
    <dgm:pt modelId="{10A0B09F-B12A-42E8-9C9F-04B4A722B313}" type="pres">
      <dgm:prSet presAssocID="{00275019-0917-4DD8-A03B-AAA0A8642CF8}" presName="dstNode" presStyleLbl="node1" presStyleIdx="0" presStyleCnt="3"/>
      <dgm:spPr/>
    </dgm:pt>
    <dgm:pt modelId="{7F04739A-5B89-43FF-9504-EF8B56A19E3B}" type="pres">
      <dgm:prSet presAssocID="{9C8A5556-C46D-40FE-9D2A-F6E2AACC9D65}" presName="text_1" presStyleLbl="node1" presStyleIdx="0" presStyleCnt="3">
        <dgm:presLayoutVars>
          <dgm:bulletEnabled val="1"/>
        </dgm:presLayoutVars>
      </dgm:prSet>
      <dgm:spPr/>
    </dgm:pt>
    <dgm:pt modelId="{57BA99FF-0B3D-4830-BCB3-4716931D059A}" type="pres">
      <dgm:prSet presAssocID="{9C8A5556-C46D-40FE-9D2A-F6E2AACC9D65}" presName="accent_1" presStyleCnt="0"/>
      <dgm:spPr/>
    </dgm:pt>
    <dgm:pt modelId="{FE4BDE0F-0B53-4493-9236-365A1D6E04B0}" type="pres">
      <dgm:prSet presAssocID="{9C8A5556-C46D-40FE-9D2A-F6E2AACC9D65}" presName="accentRepeatNode" presStyleLbl="solidFgAcc1" presStyleIdx="0" presStyleCnt="3"/>
      <dgm:spPr/>
    </dgm:pt>
    <dgm:pt modelId="{DEF7CB74-AB8C-498D-9F95-BF59E25353E3}" type="pres">
      <dgm:prSet presAssocID="{321FDFC7-6BAF-4DC1-813F-B834A5548320}" presName="text_2" presStyleLbl="node1" presStyleIdx="1" presStyleCnt="3">
        <dgm:presLayoutVars>
          <dgm:bulletEnabled val="1"/>
        </dgm:presLayoutVars>
      </dgm:prSet>
      <dgm:spPr/>
    </dgm:pt>
    <dgm:pt modelId="{E367C1EF-9523-44F1-A9A5-40ADA92C652E}" type="pres">
      <dgm:prSet presAssocID="{321FDFC7-6BAF-4DC1-813F-B834A5548320}" presName="accent_2" presStyleCnt="0"/>
      <dgm:spPr/>
    </dgm:pt>
    <dgm:pt modelId="{76886307-45FB-4E1E-AFA3-C120BC264EA2}" type="pres">
      <dgm:prSet presAssocID="{321FDFC7-6BAF-4DC1-813F-B834A5548320}" presName="accentRepeatNode" presStyleLbl="solidFgAcc1" presStyleIdx="1" presStyleCnt="3"/>
      <dgm:spPr/>
    </dgm:pt>
    <dgm:pt modelId="{149F3719-E995-42EC-B58F-E1B9A8AD7EB7}" type="pres">
      <dgm:prSet presAssocID="{73564356-D77C-4B2B-AD1F-6B02B1CC8817}" presName="text_3" presStyleLbl="node1" presStyleIdx="2" presStyleCnt="3">
        <dgm:presLayoutVars>
          <dgm:bulletEnabled val="1"/>
        </dgm:presLayoutVars>
      </dgm:prSet>
      <dgm:spPr/>
    </dgm:pt>
    <dgm:pt modelId="{7AD0B58D-3010-4197-B357-E546CF2C4E94}" type="pres">
      <dgm:prSet presAssocID="{73564356-D77C-4B2B-AD1F-6B02B1CC8817}" presName="accent_3" presStyleCnt="0"/>
      <dgm:spPr/>
    </dgm:pt>
    <dgm:pt modelId="{A86FE2F1-6897-4912-8097-E94293C68976}" type="pres">
      <dgm:prSet presAssocID="{73564356-D77C-4B2B-AD1F-6B02B1CC8817}" presName="accentRepeatNode" presStyleLbl="solidFgAcc1" presStyleIdx="2" presStyleCnt="3"/>
      <dgm:spPr/>
    </dgm:pt>
  </dgm:ptLst>
  <dgm:cxnLst>
    <dgm:cxn modelId="{DF32EF2A-8236-4478-B35A-F0C08467D363}" type="presOf" srcId="{9C8A5556-C46D-40FE-9D2A-F6E2AACC9D65}" destId="{7F04739A-5B89-43FF-9504-EF8B56A19E3B}" srcOrd="0" destOrd="0" presId="urn:microsoft.com/office/officeart/2008/layout/VerticalCurvedList"/>
    <dgm:cxn modelId="{830DD542-FF74-4568-8FD2-59F82DA76A4F}" type="presOf" srcId="{73564356-D77C-4B2B-AD1F-6B02B1CC8817}" destId="{149F3719-E995-42EC-B58F-E1B9A8AD7EB7}" srcOrd="0" destOrd="0" presId="urn:microsoft.com/office/officeart/2008/layout/VerticalCurvedList"/>
    <dgm:cxn modelId="{2C331057-CB93-4EF8-8CD5-5BBCEAC6F7BA}" srcId="{00275019-0917-4DD8-A03B-AAA0A8642CF8}" destId="{73564356-D77C-4B2B-AD1F-6B02B1CC8817}" srcOrd="2" destOrd="0" parTransId="{AFBD4B2D-5E3D-4105-8048-2AD009F6D228}" sibTransId="{43EB481F-DBF8-4D8B-9EF6-EE7AE82BF536}"/>
    <dgm:cxn modelId="{BB5DB35A-7726-4BFC-9379-51FF0549C0D8}" type="presOf" srcId="{00275019-0917-4DD8-A03B-AAA0A8642CF8}" destId="{BA32999A-BAF8-4C6F-B1A0-854828E74B6D}" srcOrd="0" destOrd="0" presId="urn:microsoft.com/office/officeart/2008/layout/VerticalCurvedList"/>
    <dgm:cxn modelId="{9A52637B-5F4E-4A25-8699-881B3856601D}" type="presOf" srcId="{321FDFC7-6BAF-4DC1-813F-B834A5548320}" destId="{DEF7CB74-AB8C-498D-9F95-BF59E25353E3}" srcOrd="0" destOrd="0" presId="urn:microsoft.com/office/officeart/2008/layout/VerticalCurvedList"/>
    <dgm:cxn modelId="{321DD77B-134B-4B52-865E-48DAF214A50F}" srcId="{00275019-0917-4DD8-A03B-AAA0A8642CF8}" destId="{321FDFC7-6BAF-4DC1-813F-B834A5548320}" srcOrd="1" destOrd="0" parTransId="{D87451D1-C7D9-46C8-9F8F-52DCC44DDDBE}" sibTransId="{0100EE72-2E12-42A6-A3FB-4821E98B7DEF}"/>
    <dgm:cxn modelId="{CA899FCD-85EE-40CD-B11F-694A84080E7D}" srcId="{00275019-0917-4DD8-A03B-AAA0A8642CF8}" destId="{9C8A5556-C46D-40FE-9D2A-F6E2AACC9D65}" srcOrd="0" destOrd="0" parTransId="{DE8233EE-C691-454F-98B3-5F89CDE13670}" sibTransId="{D6EE895F-A73C-4722-A65E-35EF3C9FE1C1}"/>
    <dgm:cxn modelId="{50E82CD3-8E9C-4A81-A857-5303055EFBA0}" type="presOf" srcId="{D6EE895F-A73C-4722-A65E-35EF3C9FE1C1}" destId="{3E6B9097-2695-4229-9B37-F16BEA4346E8}" srcOrd="0" destOrd="0" presId="urn:microsoft.com/office/officeart/2008/layout/VerticalCurvedList"/>
    <dgm:cxn modelId="{E673AA44-40AC-4644-ABDE-F2F9AF05578D}" type="presParOf" srcId="{BA32999A-BAF8-4C6F-B1A0-854828E74B6D}" destId="{B36B674A-60EE-4FCC-9ED3-518D16BF7511}" srcOrd="0" destOrd="0" presId="urn:microsoft.com/office/officeart/2008/layout/VerticalCurvedList"/>
    <dgm:cxn modelId="{B79D558E-D3C1-4A44-A453-BA5D45E37084}" type="presParOf" srcId="{B36B674A-60EE-4FCC-9ED3-518D16BF7511}" destId="{27D503C0-0D59-404E-88D6-F4A7DC821C09}" srcOrd="0" destOrd="0" presId="urn:microsoft.com/office/officeart/2008/layout/VerticalCurvedList"/>
    <dgm:cxn modelId="{498F0D19-D5EE-4EBE-958C-900799D44B24}" type="presParOf" srcId="{27D503C0-0D59-404E-88D6-F4A7DC821C09}" destId="{7965DF7E-0EEF-417C-8954-11B864022FFB}" srcOrd="0" destOrd="0" presId="urn:microsoft.com/office/officeart/2008/layout/VerticalCurvedList"/>
    <dgm:cxn modelId="{2A3AFF89-C673-4FB4-9A40-2083AA3B7100}" type="presParOf" srcId="{27D503C0-0D59-404E-88D6-F4A7DC821C09}" destId="{3E6B9097-2695-4229-9B37-F16BEA4346E8}" srcOrd="1" destOrd="0" presId="urn:microsoft.com/office/officeart/2008/layout/VerticalCurvedList"/>
    <dgm:cxn modelId="{CB4062F0-B3A4-453D-B137-E525039DF31D}" type="presParOf" srcId="{27D503C0-0D59-404E-88D6-F4A7DC821C09}" destId="{52E9BAFE-F661-4775-8720-758BFC9D0140}" srcOrd="2" destOrd="0" presId="urn:microsoft.com/office/officeart/2008/layout/VerticalCurvedList"/>
    <dgm:cxn modelId="{5609F67F-15AB-4AD5-8356-00DA970CDA62}" type="presParOf" srcId="{27D503C0-0D59-404E-88D6-F4A7DC821C09}" destId="{10A0B09F-B12A-42E8-9C9F-04B4A722B313}" srcOrd="3" destOrd="0" presId="urn:microsoft.com/office/officeart/2008/layout/VerticalCurvedList"/>
    <dgm:cxn modelId="{ED6B4411-A86B-4BBD-85BE-AF0437CCB0FD}" type="presParOf" srcId="{B36B674A-60EE-4FCC-9ED3-518D16BF7511}" destId="{7F04739A-5B89-43FF-9504-EF8B56A19E3B}" srcOrd="1" destOrd="0" presId="urn:microsoft.com/office/officeart/2008/layout/VerticalCurvedList"/>
    <dgm:cxn modelId="{AACE3CCB-9F08-45A6-A34D-ED8585E5C169}" type="presParOf" srcId="{B36B674A-60EE-4FCC-9ED3-518D16BF7511}" destId="{57BA99FF-0B3D-4830-BCB3-4716931D059A}" srcOrd="2" destOrd="0" presId="urn:microsoft.com/office/officeart/2008/layout/VerticalCurvedList"/>
    <dgm:cxn modelId="{CA978D2F-6D6E-4333-9B90-D9067D4027B1}" type="presParOf" srcId="{57BA99FF-0B3D-4830-BCB3-4716931D059A}" destId="{FE4BDE0F-0B53-4493-9236-365A1D6E04B0}" srcOrd="0" destOrd="0" presId="urn:microsoft.com/office/officeart/2008/layout/VerticalCurvedList"/>
    <dgm:cxn modelId="{21E7064D-5B02-4431-B3EE-F24F948A4B86}" type="presParOf" srcId="{B36B674A-60EE-4FCC-9ED3-518D16BF7511}" destId="{DEF7CB74-AB8C-498D-9F95-BF59E25353E3}" srcOrd="3" destOrd="0" presId="urn:microsoft.com/office/officeart/2008/layout/VerticalCurvedList"/>
    <dgm:cxn modelId="{9087899C-F134-4EE4-A085-B721F4572EB9}" type="presParOf" srcId="{B36B674A-60EE-4FCC-9ED3-518D16BF7511}" destId="{E367C1EF-9523-44F1-A9A5-40ADA92C652E}" srcOrd="4" destOrd="0" presId="urn:microsoft.com/office/officeart/2008/layout/VerticalCurvedList"/>
    <dgm:cxn modelId="{1E4C7579-8594-43B9-89C2-F7D1BCB6BE6C}" type="presParOf" srcId="{E367C1EF-9523-44F1-A9A5-40ADA92C652E}" destId="{76886307-45FB-4E1E-AFA3-C120BC264EA2}" srcOrd="0" destOrd="0" presId="urn:microsoft.com/office/officeart/2008/layout/VerticalCurvedList"/>
    <dgm:cxn modelId="{A5F21047-20E5-42D6-9382-EE075B255007}" type="presParOf" srcId="{B36B674A-60EE-4FCC-9ED3-518D16BF7511}" destId="{149F3719-E995-42EC-B58F-E1B9A8AD7EB7}" srcOrd="5" destOrd="0" presId="urn:microsoft.com/office/officeart/2008/layout/VerticalCurvedList"/>
    <dgm:cxn modelId="{028BAAAC-8262-4896-814B-36680949F2A0}" type="presParOf" srcId="{B36B674A-60EE-4FCC-9ED3-518D16BF7511}" destId="{7AD0B58D-3010-4197-B357-E546CF2C4E94}" srcOrd="6" destOrd="0" presId="urn:microsoft.com/office/officeart/2008/layout/VerticalCurvedList"/>
    <dgm:cxn modelId="{F332EF4B-78AE-477E-9C44-35CD4A85C9F3}" type="presParOf" srcId="{7AD0B58D-3010-4197-B357-E546CF2C4E94}" destId="{A86FE2F1-6897-4912-8097-E94293C68976}"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89E18D8E-71D2-4178-8B6B-46104E8E583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FBC6A96B-D878-42C0-AFD1-7AC7AA0D716C}">
      <dgm:prSet/>
      <dgm:spPr/>
      <dgm:t>
        <a:bodyPr/>
        <a:lstStyle/>
        <a:p>
          <a:pPr rtl="0"/>
          <a:r>
            <a:rPr lang="zh-CN"/>
            <a:t>首先用</a:t>
          </a:r>
          <a:r>
            <a:rPr lang="en-US"/>
            <a:t>UML</a:t>
          </a:r>
          <a:r>
            <a:rPr lang="zh-CN"/>
            <a:t>的配置图（部署图）描述系统的物理架构</a:t>
          </a:r>
        </a:p>
      </dgm:t>
    </dgm:pt>
    <dgm:pt modelId="{8451644B-08E6-4DA1-BBA1-0BFFA054D7BD}" type="parTrans" cxnId="{CDF97B27-42B6-44E1-BE3E-D92429AEC87F}">
      <dgm:prSet/>
      <dgm:spPr/>
      <dgm:t>
        <a:bodyPr/>
        <a:lstStyle/>
        <a:p>
          <a:endParaRPr lang="zh-CN" altLang="en-US"/>
        </a:p>
      </dgm:t>
    </dgm:pt>
    <dgm:pt modelId="{13E2D01C-2645-424E-8D17-01A4E34D25BF}" type="sibTrans" cxnId="{CDF97B27-42B6-44E1-BE3E-D92429AEC87F}">
      <dgm:prSet/>
      <dgm:spPr/>
      <dgm:t>
        <a:bodyPr/>
        <a:lstStyle/>
        <a:p>
          <a:endParaRPr lang="zh-CN" altLang="en-US"/>
        </a:p>
      </dgm:t>
    </dgm:pt>
    <dgm:pt modelId="{2A9F958C-6881-40C2-A93F-BC1335978F18}">
      <dgm:prSet/>
      <dgm:spPr/>
      <dgm:t>
        <a:bodyPr/>
        <a:lstStyle/>
        <a:p>
          <a:pPr rtl="0"/>
          <a:r>
            <a:rPr lang="zh-CN"/>
            <a:t>将需求分析阶段捕获的系统功能分配到这些物理节点上。</a:t>
          </a:r>
        </a:p>
      </dgm:t>
    </dgm:pt>
    <dgm:pt modelId="{91587387-A220-4ED7-ABA4-5F9FE061D76D}" type="parTrans" cxnId="{830779FF-2181-4279-9D76-BFF7A581053C}">
      <dgm:prSet/>
      <dgm:spPr/>
      <dgm:t>
        <a:bodyPr/>
        <a:lstStyle/>
        <a:p>
          <a:endParaRPr lang="zh-CN" altLang="en-US"/>
        </a:p>
      </dgm:t>
    </dgm:pt>
    <dgm:pt modelId="{8B5AE0B1-25CA-4454-86EF-B29DB65A82B3}" type="sibTrans" cxnId="{830779FF-2181-4279-9D76-BFF7A581053C}">
      <dgm:prSet/>
      <dgm:spPr/>
      <dgm:t>
        <a:bodyPr/>
        <a:lstStyle/>
        <a:p>
          <a:endParaRPr lang="zh-CN" altLang="en-US"/>
        </a:p>
      </dgm:t>
    </dgm:pt>
    <dgm:pt modelId="{F410B8FB-D2F0-4B43-A06F-B474B7036134}">
      <dgm:prSet/>
      <dgm:spPr/>
      <dgm:t>
        <a:bodyPr/>
        <a:lstStyle/>
        <a:p>
          <a:pPr rtl="0"/>
          <a:r>
            <a:rPr lang="zh-CN"/>
            <a:t>配置图上可以显示计算节点的拓扑结构、硬件设备配置、通信路径、各个节点上运行的系统软件配置、应用软件配置。</a:t>
          </a:r>
        </a:p>
      </dgm:t>
    </dgm:pt>
    <dgm:pt modelId="{A42FE283-35F9-4CA2-8DE9-D38BD5A00ECA}" type="parTrans" cxnId="{49B7F2A7-0E0A-4C28-852E-39A8DC8380E3}">
      <dgm:prSet/>
      <dgm:spPr/>
      <dgm:t>
        <a:bodyPr/>
        <a:lstStyle/>
        <a:p>
          <a:endParaRPr lang="zh-CN" altLang="en-US"/>
        </a:p>
      </dgm:t>
    </dgm:pt>
    <dgm:pt modelId="{A771EF75-FD59-49E6-A16E-1C9600C58CAC}" type="sibTrans" cxnId="{49B7F2A7-0E0A-4C28-852E-39A8DC8380E3}">
      <dgm:prSet/>
      <dgm:spPr/>
      <dgm:t>
        <a:bodyPr/>
        <a:lstStyle/>
        <a:p>
          <a:endParaRPr lang="zh-CN" altLang="en-US"/>
        </a:p>
      </dgm:t>
    </dgm:pt>
    <dgm:pt modelId="{E8C5B0D1-01AF-457A-B4C8-8E201FB8BD20}">
      <dgm:prSet/>
      <dgm:spPr/>
      <dgm:t>
        <a:bodyPr/>
        <a:lstStyle/>
        <a:p>
          <a:pPr rtl="0"/>
          <a:r>
            <a:rPr lang="zh-CN" dirty="0"/>
            <a:t>一个图书馆信息管理系统的物理模型如后图所示。 </a:t>
          </a:r>
        </a:p>
      </dgm:t>
    </dgm:pt>
    <dgm:pt modelId="{C855118F-5D74-45DD-9758-0B49BFF731DA}" type="parTrans" cxnId="{F68AFF6B-8781-4F69-87B4-C6A4684835D4}">
      <dgm:prSet/>
      <dgm:spPr/>
      <dgm:t>
        <a:bodyPr/>
        <a:lstStyle/>
        <a:p>
          <a:endParaRPr lang="zh-CN" altLang="en-US"/>
        </a:p>
      </dgm:t>
    </dgm:pt>
    <dgm:pt modelId="{CD49BC3C-C040-446E-8A60-711F6559512B}" type="sibTrans" cxnId="{F68AFF6B-8781-4F69-87B4-C6A4684835D4}">
      <dgm:prSet/>
      <dgm:spPr/>
      <dgm:t>
        <a:bodyPr/>
        <a:lstStyle/>
        <a:p>
          <a:endParaRPr lang="zh-CN" altLang="en-US"/>
        </a:p>
      </dgm:t>
    </dgm:pt>
    <dgm:pt modelId="{5EF10902-C321-4AC9-9D6B-6076FC412AE5}" type="pres">
      <dgm:prSet presAssocID="{89E18D8E-71D2-4178-8B6B-46104E8E5839}" presName="Name0" presStyleCnt="0">
        <dgm:presLayoutVars>
          <dgm:chMax val="7"/>
          <dgm:chPref val="7"/>
          <dgm:dir/>
        </dgm:presLayoutVars>
      </dgm:prSet>
      <dgm:spPr/>
    </dgm:pt>
    <dgm:pt modelId="{68D98B78-EC05-4D67-BEE5-8C5B5EDE5C87}" type="pres">
      <dgm:prSet presAssocID="{89E18D8E-71D2-4178-8B6B-46104E8E5839}" presName="Name1" presStyleCnt="0"/>
      <dgm:spPr/>
    </dgm:pt>
    <dgm:pt modelId="{2778DA11-8B9A-4E9F-B832-C29923BDC8A1}" type="pres">
      <dgm:prSet presAssocID="{89E18D8E-71D2-4178-8B6B-46104E8E5839}" presName="cycle" presStyleCnt="0"/>
      <dgm:spPr/>
    </dgm:pt>
    <dgm:pt modelId="{61506F83-CE39-4CE9-98DA-E0E52A131520}" type="pres">
      <dgm:prSet presAssocID="{89E18D8E-71D2-4178-8B6B-46104E8E5839}" presName="srcNode" presStyleLbl="node1" presStyleIdx="0" presStyleCnt="4"/>
      <dgm:spPr/>
    </dgm:pt>
    <dgm:pt modelId="{74218DBD-B9BD-4D8A-8B9D-1F8DECCAC377}" type="pres">
      <dgm:prSet presAssocID="{89E18D8E-71D2-4178-8B6B-46104E8E5839}" presName="conn" presStyleLbl="parChTrans1D2" presStyleIdx="0" presStyleCnt="1"/>
      <dgm:spPr/>
    </dgm:pt>
    <dgm:pt modelId="{59CAE9A6-A491-4173-AC3C-8D1E6BBBB1F3}" type="pres">
      <dgm:prSet presAssocID="{89E18D8E-71D2-4178-8B6B-46104E8E5839}" presName="extraNode" presStyleLbl="node1" presStyleIdx="0" presStyleCnt="4"/>
      <dgm:spPr/>
    </dgm:pt>
    <dgm:pt modelId="{E253A229-4610-4F86-8822-D40317134A9E}" type="pres">
      <dgm:prSet presAssocID="{89E18D8E-71D2-4178-8B6B-46104E8E5839}" presName="dstNode" presStyleLbl="node1" presStyleIdx="0" presStyleCnt="4"/>
      <dgm:spPr/>
    </dgm:pt>
    <dgm:pt modelId="{8F54ECF4-3130-4C73-B7ED-4F0584F42705}" type="pres">
      <dgm:prSet presAssocID="{FBC6A96B-D878-42C0-AFD1-7AC7AA0D716C}" presName="text_1" presStyleLbl="node1" presStyleIdx="0" presStyleCnt="4">
        <dgm:presLayoutVars>
          <dgm:bulletEnabled val="1"/>
        </dgm:presLayoutVars>
      </dgm:prSet>
      <dgm:spPr/>
    </dgm:pt>
    <dgm:pt modelId="{5D709609-B664-4A1C-AB9C-11D6D953D44C}" type="pres">
      <dgm:prSet presAssocID="{FBC6A96B-D878-42C0-AFD1-7AC7AA0D716C}" presName="accent_1" presStyleCnt="0"/>
      <dgm:spPr/>
    </dgm:pt>
    <dgm:pt modelId="{87D24971-9C68-4C75-AC10-A2534EBE79D6}" type="pres">
      <dgm:prSet presAssocID="{FBC6A96B-D878-42C0-AFD1-7AC7AA0D716C}" presName="accentRepeatNode" presStyleLbl="solidFgAcc1" presStyleIdx="0" presStyleCnt="4"/>
      <dgm:spPr/>
    </dgm:pt>
    <dgm:pt modelId="{175B85C9-0397-41AD-A757-74BCA7D337F7}" type="pres">
      <dgm:prSet presAssocID="{2A9F958C-6881-40C2-A93F-BC1335978F18}" presName="text_2" presStyleLbl="node1" presStyleIdx="1" presStyleCnt="4">
        <dgm:presLayoutVars>
          <dgm:bulletEnabled val="1"/>
        </dgm:presLayoutVars>
      </dgm:prSet>
      <dgm:spPr/>
    </dgm:pt>
    <dgm:pt modelId="{1E377A96-DB4D-4EE1-AAD9-E4CDAD705FE5}" type="pres">
      <dgm:prSet presAssocID="{2A9F958C-6881-40C2-A93F-BC1335978F18}" presName="accent_2" presStyleCnt="0"/>
      <dgm:spPr/>
    </dgm:pt>
    <dgm:pt modelId="{D318F985-D2F4-4B16-BE25-B0B81ED2B788}" type="pres">
      <dgm:prSet presAssocID="{2A9F958C-6881-40C2-A93F-BC1335978F18}" presName="accentRepeatNode" presStyleLbl="solidFgAcc1" presStyleIdx="1" presStyleCnt="4"/>
      <dgm:spPr/>
    </dgm:pt>
    <dgm:pt modelId="{943D010B-B1A1-44E3-9C4E-93F24C931769}" type="pres">
      <dgm:prSet presAssocID="{F410B8FB-D2F0-4B43-A06F-B474B7036134}" presName="text_3" presStyleLbl="node1" presStyleIdx="2" presStyleCnt="4">
        <dgm:presLayoutVars>
          <dgm:bulletEnabled val="1"/>
        </dgm:presLayoutVars>
      </dgm:prSet>
      <dgm:spPr/>
    </dgm:pt>
    <dgm:pt modelId="{953BC28F-7D03-480A-A31E-584439543EF5}" type="pres">
      <dgm:prSet presAssocID="{F410B8FB-D2F0-4B43-A06F-B474B7036134}" presName="accent_3" presStyleCnt="0"/>
      <dgm:spPr/>
    </dgm:pt>
    <dgm:pt modelId="{1E044653-3306-424D-BEAF-1C62015C135B}" type="pres">
      <dgm:prSet presAssocID="{F410B8FB-D2F0-4B43-A06F-B474B7036134}" presName="accentRepeatNode" presStyleLbl="solidFgAcc1" presStyleIdx="2" presStyleCnt="4"/>
      <dgm:spPr/>
    </dgm:pt>
    <dgm:pt modelId="{5B38BE8F-8D39-48EE-A61B-4A76A1A9EA06}" type="pres">
      <dgm:prSet presAssocID="{E8C5B0D1-01AF-457A-B4C8-8E201FB8BD20}" presName="text_4" presStyleLbl="node1" presStyleIdx="3" presStyleCnt="4">
        <dgm:presLayoutVars>
          <dgm:bulletEnabled val="1"/>
        </dgm:presLayoutVars>
      </dgm:prSet>
      <dgm:spPr/>
    </dgm:pt>
    <dgm:pt modelId="{9F155BA0-F040-40A1-A660-7452CB257160}" type="pres">
      <dgm:prSet presAssocID="{E8C5B0D1-01AF-457A-B4C8-8E201FB8BD20}" presName="accent_4" presStyleCnt="0"/>
      <dgm:spPr/>
    </dgm:pt>
    <dgm:pt modelId="{3F36A2D8-292F-4324-97C9-6148DF39246D}" type="pres">
      <dgm:prSet presAssocID="{E8C5B0D1-01AF-457A-B4C8-8E201FB8BD20}" presName="accentRepeatNode" presStyleLbl="solidFgAcc1" presStyleIdx="3" presStyleCnt="4"/>
      <dgm:spPr/>
    </dgm:pt>
  </dgm:ptLst>
  <dgm:cxnLst>
    <dgm:cxn modelId="{94C48421-6201-44B4-AA76-569C6140FD79}" type="presOf" srcId="{E8C5B0D1-01AF-457A-B4C8-8E201FB8BD20}" destId="{5B38BE8F-8D39-48EE-A61B-4A76A1A9EA06}" srcOrd="0" destOrd="0" presId="urn:microsoft.com/office/officeart/2008/layout/VerticalCurvedList"/>
    <dgm:cxn modelId="{CDF97B27-42B6-44E1-BE3E-D92429AEC87F}" srcId="{89E18D8E-71D2-4178-8B6B-46104E8E5839}" destId="{FBC6A96B-D878-42C0-AFD1-7AC7AA0D716C}" srcOrd="0" destOrd="0" parTransId="{8451644B-08E6-4DA1-BBA1-0BFFA054D7BD}" sibTransId="{13E2D01C-2645-424E-8D17-01A4E34D25BF}"/>
    <dgm:cxn modelId="{E33A9C42-9BD4-45E8-A9BD-442A4F8E8F66}" type="presOf" srcId="{F410B8FB-D2F0-4B43-A06F-B474B7036134}" destId="{943D010B-B1A1-44E3-9C4E-93F24C931769}" srcOrd="0" destOrd="0" presId="urn:microsoft.com/office/officeart/2008/layout/VerticalCurvedList"/>
    <dgm:cxn modelId="{F68AFF6B-8781-4F69-87B4-C6A4684835D4}" srcId="{89E18D8E-71D2-4178-8B6B-46104E8E5839}" destId="{E8C5B0D1-01AF-457A-B4C8-8E201FB8BD20}" srcOrd="3" destOrd="0" parTransId="{C855118F-5D74-45DD-9758-0B49BFF731DA}" sibTransId="{CD49BC3C-C040-446E-8A60-711F6559512B}"/>
    <dgm:cxn modelId="{F644E070-6086-4107-A46A-344BE2C4C462}" type="presOf" srcId="{2A9F958C-6881-40C2-A93F-BC1335978F18}" destId="{175B85C9-0397-41AD-A757-74BCA7D337F7}" srcOrd="0" destOrd="0" presId="urn:microsoft.com/office/officeart/2008/layout/VerticalCurvedList"/>
    <dgm:cxn modelId="{6C2AC6A0-22B8-42A7-9902-489CC5E7C000}" type="presOf" srcId="{FBC6A96B-D878-42C0-AFD1-7AC7AA0D716C}" destId="{8F54ECF4-3130-4C73-B7ED-4F0584F42705}" srcOrd="0" destOrd="0" presId="urn:microsoft.com/office/officeart/2008/layout/VerticalCurvedList"/>
    <dgm:cxn modelId="{49B7F2A7-0E0A-4C28-852E-39A8DC8380E3}" srcId="{89E18D8E-71D2-4178-8B6B-46104E8E5839}" destId="{F410B8FB-D2F0-4B43-A06F-B474B7036134}" srcOrd="2" destOrd="0" parTransId="{A42FE283-35F9-4CA2-8DE9-D38BD5A00ECA}" sibTransId="{A771EF75-FD59-49E6-A16E-1C9600C58CAC}"/>
    <dgm:cxn modelId="{5738A2F4-94B7-405F-9535-39F92CBC5187}" type="presOf" srcId="{89E18D8E-71D2-4178-8B6B-46104E8E5839}" destId="{5EF10902-C321-4AC9-9D6B-6076FC412AE5}" srcOrd="0" destOrd="0" presId="urn:microsoft.com/office/officeart/2008/layout/VerticalCurvedList"/>
    <dgm:cxn modelId="{CCDEF1F5-DE26-45CA-A5BE-3E629AD50E85}" type="presOf" srcId="{13E2D01C-2645-424E-8D17-01A4E34D25BF}" destId="{74218DBD-B9BD-4D8A-8B9D-1F8DECCAC377}" srcOrd="0" destOrd="0" presId="urn:microsoft.com/office/officeart/2008/layout/VerticalCurvedList"/>
    <dgm:cxn modelId="{830779FF-2181-4279-9D76-BFF7A581053C}" srcId="{89E18D8E-71D2-4178-8B6B-46104E8E5839}" destId="{2A9F958C-6881-40C2-A93F-BC1335978F18}" srcOrd="1" destOrd="0" parTransId="{91587387-A220-4ED7-ABA4-5F9FE061D76D}" sibTransId="{8B5AE0B1-25CA-4454-86EF-B29DB65A82B3}"/>
    <dgm:cxn modelId="{B20322A2-FF40-4920-B634-5567D35B67FF}" type="presParOf" srcId="{5EF10902-C321-4AC9-9D6B-6076FC412AE5}" destId="{68D98B78-EC05-4D67-BEE5-8C5B5EDE5C87}" srcOrd="0" destOrd="0" presId="urn:microsoft.com/office/officeart/2008/layout/VerticalCurvedList"/>
    <dgm:cxn modelId="{209645E3-1E0C-473D-97CA-D1ECB5DE71AC}" type="presParOf" srcId="{68D98B78-EC05-4D67-BEE5-8C5B5EDE5C87}" destId="{2778DA11-8B9A-4E9F-B832-C29923BDC8A1}" srcOrd="0" destOrd="0" presId="urn:microsoft.com/office/officeart/2008/layout/VerticalCurvedList"/>
    <dgm:cxn modelId="{75A7F798-85B1-4768-A271-5B052E43F103}" type="presParOf" srcId="{2778DA11-8B9A-4E9F-B832-C29923BDC8A1}" destId="{61506F83-CE39-4CE9-98DA-E0E52A131520}" srcOrd="0" destOrd="0" presId="urn:microsoft.com/office/officeart/2008/layout/VerticalCurvedList"/>
    <dgm:cxn modelId="{E02877EA-AB04-48A2-91C7-4FDFE20A2820}" type="presParOf" srcId="{2778DA11-8B9A-4E9F-B832-C29923BDC8A1}" destId="{74218DBD-B9BD-4D8A-8B9D-1F8DECCAC377}" srcOrd="1" destOrd="0" presId="urn:microsoft.com/office/officeart/2008/layout/VerticalCurvedList"/>
    <dgm:cxn modelId="{CB355F83-8DF3-495E-BB16-F06E0CE211C7}" type="presParOf" srcId="{2778DA11-8B9A-4E9F-B832-C29923BDC8A1}" destId="{59CAE9A6-A491-4173-AC3C-8D1E6BBBB1F3}" srcOrd="2" destOrd="0" presId="urn:microsoft.com/office/officeart/2008/layout/VerticalCurvedList"/>
    <dgm:cxn modelId="{1A468074-18BD-42F5-9650-97823826AA5D}" type="presParOf" srcId="{2778DA11-8B9A-4E9F-B832-C29923BDC8A1}" destId="{E253A229-4610-4F86-8822-D40317134A9E}" srcOrd="3" destOrd="0" presId="urn:microsoft.com/office/officeart/2008/layout/VerticalCurvedList"/>
    <dgm:cxn modelId="{476DC559-AE9C-40DB-8B1D-6436510A7D0A}" type="presParOf" srcId="{68D98B78-EC05-4D67-BEE5-8C5B5EDE5C87}" destId="{8F54ECF4-3130-4C73-B7ED-4F0584F42705}" srcOrd="1" destOrd="0" presId="urn:microsoft.com/office/officeart/2008/layout/VerticalCurvedList"/>
    <dgm:cxn modelId="{9E94DB3E-81B5-47F7-8B3C-2F64C757CA47}" type="presParOf" srcId="{68D98B78-EC05-4D67-BEE5-8C5B5EDE5C87}" destId="{5D709609-B664-4A1C-AB9C-11D6D953D44C}" srcOrd="2" destOrd="0" presId="urn:microsoft.com/office/officeart/2008/layout/VerticalCurvedList"/>
    <dgm:cxn modelId="{7C1FA834-1CF9-489B-95DA-DDF4418C176F}" type="presParOf" srcId="{5D709609-B664-4A1C-AB9C-11D6D953D44C}" destId="{87D24971-9C68-4C75-AC10-A2534EBE79D6}" srcOrd="0" destOrd="0" presId="urn:microsoft.com/office/officeart/2008/layout/VerticalCurvedList"/>
    <dgm:cxn modelId="{D7E5AE80-5EBE-40D4-8105-4A70858CBED7}" type="presParOf" srcId="{68D98B78-EC05-4D67-BEE5-8C5B5EDE5C87}" destId="{175B85C9-0397-41AD-A757-74BCA7D337F7}" srcOrd="3" destOrd="0" presId="urn:microsoft.com/office/officeart/2008/layout/VerticalCurvedList"/>
    <dgm:cxn modelId="{4F4877EC-A5D9-48CF-9CCB-0C1312760963}" type="presParOf" srcId="{68D98B78-EC05-4D67-BEE5-8C5B5EDE5C87}" destId="{1E377A96-DB4D-4EE1-AAD9-E4CDAD705FE5}" srcOrd="4" destOrd="0" presId="urn:microsoft.com/office/officeart/2008/layout/VerticalCurvedList"/>
    <dgm:cxn modelId="{2EFF2B15-0729-4568-B316-563959705EC7}" type="presParOf" srcId="{1E377A96-DB4D-4EE1-AAD9-E4CDAD705FE5}" destId="{D318F985-D2F4-4B16-BE25-B0B81ED2B788}" srcOrd="0" destOrd="0" presId="urn:microsoft.com/office/officeart/2008/layout/VerticalCurvedList"/>
    <dgm:cxn modelId="{F50DFADC-B691-4A5C-B3BC-3018F4A722EF}" type="presParOf" srcId="{68D98B78-EC05-4D67-BEE5-8C5B5EDE5C87}" destId="{943D010B-B1A1-44E3-9C4E-93F24C931769}" srcOrd="5" destOrd="0" presId="urn:microsoft.com/office/officeart/2008/layout/VerticalCurvedList"/>
    <dgm:cxn modelId="{6FA65A0E-EF2F-40FE-BBFD-5C9F5741E61C}" type="presParOf" srcId="{68D98B78-EC05-4D67-BEE5-8C5B5EDE5C87}" destId="{953BC28F-7D03-480A-A31E-584439543EF5}" srcOrd="6" destOrd="0" presId="urn:microsoft.com/office/officeart/2008/layout/VerticalCurvedList"/>
    <dgm:cxn modelId="{2B229F00-F404-4C51-8610-1B78F31D97A6}" type="presParOf" srcId="{953BC28F-7D03-480A-A31E-584439543EF5}" destId="{1E044653-3306-424D-BEAF-1C62015C135B}" srcOrd="0" destOrd="0" presId="urn:microsoft.com/office/officeart/2008/layout/VerticalCurvedList"/>
    <dgm:cxn modelId="{280FE792-AD5B-4A1C-85C4-F081B148FC63}" type="presParOf" srcId="{68D98B78-EC05-4D67-BEE5-8C5B5EDE5C87}" destId="{5B38BE8F-8D39-48EE-A61B-4A76A1A9EA06}" srcOrd="7" destOrd="0" presId="urn:microsoft.com/office/officeart/2008/layout/VerticalCurvedList"/>
    <dgm:cxn modelId="{196F7A7F-5AB2-4F90-A065-549027795726}" type="presParOf" srcId="{68D98B78-EC05-4D67-BEE5-8C5B5EDE5C87}" destId="{9F155BA0-F040-40A1-A660-7452CB257160}" srcOrd="8" destOrd="0" presId="urn:microsoft.com/office/officeart/2008/layout/VerticalCurvedList"/>
    <dgm:cxn modelId="{7A66B629-949E-45D8-A9CE-FA48DAD3EEC2}" type="presParOf" srcId="{9F155BA0-F040-40A1-A660-7452CB257160}" destId="{3F36A2D8-292F-4324-97C9-6148DF39246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11503A37-FC96-435B-AA4E-42BA6EF42B5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EAB6721-BBEA-4167-BBCB-C895FD7CC5FF}">
      <dgm:prSet custT="1"/>
      <dgm:spPr/>
      <dgm:t>
        <a:bodyPr/>
        <a:lstStyle/>
        <a:p>
          <a:pPr rtl="0"/>
          <a:r>
            <a:rPr lang="zh-CN" altLang="en-US" sz="2000" dirty="0"/>
            <a:t>对于一个复杂的软件系统来说，将其分解成若干个子系统，子系统内还可以继续划分子系统或包，这种自顶向下、逐步细化的组织结构非常符合人类分析问题的思路。</a:t>
          </a:r>
        </a:p>
      </dgm:t>
    </dgm:pt>
    <dgm:pt modelId="{4BCA6343-CD76-4690-A097-26E77663FAA1}" type="parTrans" cxnId="{6722734B-2292-4610-A6AA-8EEE66B6799E}">
      <dgm:prSet/>
      <dgm:spPr/>
      <dgm:t>
        <a:bodyPr/>
        <a:lstStyle/>
        <a:p>
          <a:endParaRPr lang="zh-CN" altLang="en-US" sz="2000"/>
        </a:p>
      </dgm:t>
    </dgm:pt>
    <dgm:pt modelId="{73D41826-22D2-4882-8A5C-A9E7D72F43EA}" type="sibTrans" cxnId="{6722734B-2292-4610-A6AA-8EEE66B6799E}">
      <dgm:prSet/>
      <dgm:spPr/>
      <dgm:t>
        <a:bodyPr/>
        <a:lstStyle/>
        <a:p>
          <a:endParaRPr lang="zh-CN" altLang="en-US" sz="2000"/>
        </a:p>
      </dgm:t>
    </dgm:pt>
    <dgm:pt modelId="{F839525F-8A5E-4A14-92E3-6B87920739FC}">
      <dgm:prSet custT="1"/>
      <dgm:spPr/>
      <dgm:t>
        <a:bodyPr/>
        <a:lstStyle/>
        <a:p>
          <a:pPr rtl="0"/>
          <a:r>
            <a:rPr lang="zh-CN" altLang="en-US" sz="2000" dirty="0"/>
            <a:t>每个子系统与其它子系统之间应该定义接口，在接口上说明交互信息，注意这时还不要描述子系统的内部实现。</a:t>
          </a:r>
        </a:p>
      </dgm:t>
    </dgm:pt>
    <dgm:pt modelId="{1D97E772-F5EB-45DB-A883-0D546434C3DF}" type="parTrans" cxnId="{CEA25B8A-196C-4B0C-BE1C-85A244626005}">
      <dgm:prSet/>
      <dgm:spPr/>
      <dgm:t>
        <a:bodyPr/>
        <a:lstStyle/>
        <a:p>
          <a:endParaRPr lang="zh-CN" altLang="en-US" sz="2000"/>
        </a:p>
      </dgm:t>
    </dgm:pt>
    <dgm:pt modelId="{FE4F20FC-6C28-447E-87E8-0AE09F7E41FA}" type="sibTrans" cxnId="{CEA25B8A-196C-4B0C-BE1C-85A244626005}">
      <dgm:prSet/>
      <dgm:spPr/>
      <dgm:t>
        <a:bodyPr/>
        <a:lstStyle/>
        <a:p>
          <a:endParaRPr lang="zh-CN" altLang="en-US" sz="2000"/>
        </a:p>
      </dgm:t>
    </dgm:pt>
    <dgm:pt modelId="{B1B364A3-5025-4337-9EB9-31E92A8F608F}">
      <dgm:prSet custT="1"/>
      <dgm:spPr/>
      <dgm:t>
        <a:bodyPr/>
        <a:lstStyle/>
        <a:p>
          <a:pPr rtl="0"/>
          <a:r>
            <a:rPr lang="zh-CN" sz="2000"/>
            <a:t>可用</a:t>
          </a:r>
          <a:r>
            <a:rPr lang="en-US" sz="2000"/>
            <a:t>UML</a:t>
          </a:r>
          <a:r>
            <a:rPr lang="zh-CN" sz="2000"/>
            <a:t>组件图表示。</a:t>
          </a:r>
        </a:p>
      </dgm:t>
    </dgm:pt>
    <dgm:pt modelId="{28CF27AB-150F-4222-BDBC-775CE1147393}" type="parTrans" cxnId="{CDA0FF9A-26AC-40B5-AB86-F7A6ED4C19E1}">
      <dgm:prSet/>
      <dgm:spPr/>
      <dgm:t>
        <a:bodyPr/>
        <a:lstStyle/>
        <a:p>
          <a:endParaRPr lang="zh-CN" altLang="en-US" sz="2000"/>
        </a:p>
      </dgm:t>
    </dgm:pt>
    <dgm:pt modelId="{70E49657-2A77-4E76-8A65-7FBD96FBD392}" type="sibTrans" cxnId="{CDA0FF9A-26AC-40B5-AB86-F7A6ED4C19E1}">
      <dgm:prSet/>
      <dgm:spPr/>
      <dgm:t>
        <a:bodyPr/>
        <a:lstStyle/>
        <a:p>
          <a:endParaRPr lang="zh-CN" altLang="en-US" sz="2000"/>
        </a:p>
      </dgm:t>
    </dgm:pt>
    <dgm:pt modelId="{D66E1DC6-F26D-4781-B2F7-1C861A76636E}" type="pres">
      <dgm:prSet presAssocID="{11503A37-FC96-435B-AA4E-42BA6EF42B52}" presName="linear" presStyleCnt="0">
        <dgm:presLayoutVars>
          <dgm:animLvl val="lvl"/>
          <dgm:resizeHandles val="exact"/>
        </dgm:presLayoutVars>
      </dgm:prSet>
      <dgm:spPr/>
    </dgm:pt>
    <dgm:pt modelId="{BDA6949C-D7BE-4A0B-B98C-A6E5AB2A84A5}" type="pres">
      <dgm:prSet presAssocID="{1EAB6721-BBEA-4167-BBCB-C895FD7CC5FF}" presName="parentText" presStyleLbl="node1" presStyleIdx="0" presStyleCnt="3">
        <dgm:presLayoutVars>
          <dgm:chMax val="0"/>
          <dgm:bulletEnabled val="1"/>
        </dgm:presLayoutVars>
      </dgm:prSet>
      <dgm:spPr/>
    </dgm:pt>
    <dgm:pt modelId="{B642F054-0A13-4463-8253-4E18CAD464F1}" type="pres">
      <dgm:prSet presAssocID="{73D41826-22D2-4882-8A5C-A9E7D72F43EA}" presName="spacer" presStyleCnt="0"/>
      <dgm:spPr/>
    </dgm:pt>
    <dgm:pt modelId="{1B0CE49D-FDBF-4084-A18E-C53856C7D6CA}" type="pres">
      <dgm:prSet presAssocID="{F839525F-8A5E-4A14-92E3-6B87920739FC}" presName="parentText" presStyleLbl="node1" presStyleIdx="1" presStyleCnt="3">
        <dgm:presLayoutVars>
          <dgm:chMax val="0"/>
          <dgm:bulletEnabled val="1"/>
        </dgm:presLayoutVars>
      </dgm:prSet>
      <dgm:spPr/>
    </dgm:pt>
    <dgm:pt modelId="{494F3924-21CA-4D0E-BF7B-EFEA310965B4}" type="pres">
      <dgm:prSet presAssocID="{FE4F20FC-6C28-447E-87E8-0AE09F7E41FA}" presName="spacer" presStyleCnt="0"/>
      <dgm:spPr/>
    </dgm:pt>
    <dgm:pt modelId="{69CA3BA6-3FD0-475A-A420-075535B3769C}" type="pres">
      <dgm:prSet presAssocID="{B1B364A3-5025-4337-9EB9-31E92A8F608F}" presName="parentText" presStyleLbl="node1" presStyleIdx="2" presStyleCnt="3">
        <dgm:presLayoutVars>
          <dgm:chMax val="0"/>
          <dgm:bulletEnabled val="1"/>
        </dgm:presLayoutVars>
      </dgm:prSet>
      <dgm:spPr/>
    </dgm:pt>
  </dgm:ptLst>
  <dgm:cxnLst>
    <dgm:cxn modelId="{6BB98868-53E1-4181-AA48-28DCA60BD5A2}" type="presOf" srcId="{B1B364A3-5025-4337-9EB9-31E92A8F608F}" destId="{69CA3BA6-3FD0-475A-A420-075535B3769C}" srcOrd="0" destOrd="0" presId="urn:microsoft.com/office/officeart/2005/8/layout/vList2"/>
    <dgm:cxn modelId="{6722734B-2292-4610-A6AA-8EEE66B6799E}" srcId="{11503A37-FC96-435B-AA4E-42BA6EF42B52}" destId="{1EAB6721-BBEA-4167-BBCB-C895FD7CC5FF}" srcOrd="0" destOrd="0" parTransId="{4BCA6343-CD76-4690-A097-26E77663FAA1}" sibTransId="{73D41826-22D2-4882-8A5C-A9E7D72F43EA}"/>
    <dgm:cxn modelId="{D07F756E-0C89-4AFA-A56B-23B1E203E4A0}" type="presOf" srcId="{F839525F-8A5E-4A14-92E3-6B87920739FC}" destId="{1B0CE49D-FDBF-4084-A18E-C53856C7D6CA}" srcOrd="0" destOrd="0" presId="urn:microsoft.com/office/officeart/2005/8/layout/vList2"/>
    <dgm:cxn modelId="{CEA25B8A-196C-4B0C-BE1C-85A244626005}" srcId="{11503A37-FC96-435B-AA4E-42BA6EF42B52}" destId="{F839525F-8A5E-4A14-92E3-6B87920739FC}" srcOrd="1" destOrd="0" parTransId="{1D97E772-F5EB-45DB-A883-0D546434C3DF}" sibTransId="{FE4F20FC-6C28-447E-87E8-0AE09F7E41FA}"/>
    <dgm:cxn modelId="{CDA0FF9A-26AC-40B5-AB86-F7A6ED4C19E1}" srcId="{11503A37-FC96-435B-AA4E-42BA6EF42B52}" destId="{B1B364A3-5025-4337-9EB9-31E92A8F608F}" srcOrd="2" destOrd="0" parTransId="{28CF27AB-150F-4222-BDBC-775CE1147393}" sibTransId="{70E49657-2A77-4E76-8A65-7FBD96FBD392}"/>
    <dgm:cxn modelId="{23C342B7-D181-4A8A-A752-DC65E14A0B09}" type="presOf" srcId="{1EAB6721-BBEA-4167-BBCB-C895FD7CC5FF}" destId="{BDA6949C-D7BE-4A0B-B98C-A6E5AB2A84A5}" srcOrd="0" destOrd="0" presId="urn:microsoft.com/office/officeart/2005/8/layout/vList2"/>
    <dgm:cxn modelId="{E0BD35CF-BE35-49E8-9EB2-562B2F934E3C}" type="presOf" srcId="{11503A37-FC96-435B-AA4E-42BA6EF42B52}" destId="{D66E1DC6-F26D-4781-B2F7-1C861A76636E}" srcOrd="0" destOrd="0" presId="urn:microsoft.com/office/officeart/2005/8/layout/vList2"/>
    <dgm:cxn modelId="{C74788F8-E40C-403C-8476-13B2CADB9F10}" type="presParOf" srcId="{D66E1DC6-F26D-4781-B2F7-1C861A76636E}" destId="{BDA6949C-D7BE-4A0B-B98C-A6E5AB2A84A5}" srcOrd="0" destOrd="0" presId="urn:microsoft.com/office/officeart/2005/8/layout/vList2"/>
    <dgm:cxn modelId="{1B38C0FD-A5B5-49D5-9BA8-C403BECEF825}" type="presParOf" srcId="{D66E1DC6-F26D-4781-B2F7-1C861A76636E}" destId="{B642F054-0A13-4463-8253-4E18CAD464F1}" srcOrd="1" destOrd="0" presId="urn:microsoft.com/office/officeart/2005/8/layout/vList2"/>
    <dgm:cxn modelId="{5D022AF9-2425-4C4D-ACF7-6A5F737B0238}" type="presParOf" srcId="{D66E1DC6-F26D-4781-B2F7-1C861A76636E}" destId="{1B0CE49D-FDBF-4084-A18E-C53856C7D6CA}" srcOrd="2" destOrd="0" presId="urn:microsoft.com/office/officeart/2005/8/layout/vList2"/>
    <dgm:cxn modelId="{9B9986DC-88E0-4B3A-98C2-8296934FEE56}" type="presParOf" srcId="{D66E1DC6-F26D-4781-B2F7-1C861A76636E}" destId="{494F3924-21CA-4D0E-BF7B-EFEA310965B4}" srcOrd="3" destOrd="0" presId="urn:microsoft.com/office/officeart/2005/8/layout/vList2"/>
    <dgm:cxn modelId="{A329C33C-E5B8-4EF9-85F4-4223A1AB839E}" type="presParOf" srcId="{D66E1DC6-F26D-4781-B2F7-1C861A76636E}" destId="{69CA3BA6-3FD0-475A-A420-075535B3769C}"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42F833C2-F199-4825-939A-399C656C31F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D33E49B-2BD6-4E22-9AD6-8034FCF720CF}">
      <dgm:prSet custT="1"/>
      <dgm:spPr/>
      <dgm:t>
        <a:bodyPr/>
        <a:lstStyle/>
        <a:p>
          <a:pPr rtl="0"/>
          <a:r>
            <a:rPr lang="en-US" sz="2400" dirty="0"/>
            <a:t>1</a:t>
          </a:r>
          <a:r>
            <a:rPr lang="zh-CN" sz="2400" dirty="0"/>
            <a:t>）划分各个子系统的方式：</a:t>
          </a:r>
          <a:endParaRPr lang="zh-CN" altLang="en-US" sz="2400" dirty="0"/>
        </a:p>
      </dgm:t>
    </dgm:pt>
    <dgm:pt modelId="{FE28A04B-7699-47CF-9A72-082F94375ABA}" type="parTrans" cxnId="{3C9218C6-A20D-4EC7-ADC8-9608A0761AE0}">
      <dgm:prSet/>
      <dgm:spPr/>
      <dgm:t>
        <a:bodyPr/>
        <a:lstStyle/>
        <a:p>
          <a:endParaRPr lang="zh-CN" altLang="en-US" sz="1100"/>
        </a:p>
      </dgm:t>
    </dgm:pt>
    <dgm:pt modelId="{736688AD-62F1-4843-8166-A770E4EF1841}" type="sibTrans" cxnId="{3C9218C6-A20D-4EC7-ADC8-9608A0761AE0}">
      <dgm:prSet/>
      <dgm:spPr/>
      <dgm:t>
        <a:bodyPr/>
        <a:lstStyle/>
        <a:p>
          <a:endParaRPr lang="zh-CN" altLang="en-US" sz="1100"/>
        </a:p>
      </dgm:t>
    </dgm:pt>
    <dgm:pt modelId="{D856A45C-A150-42D7-A759-2F0111BA41FE}">
      <dgm:prSet custT="1"/>
      <dgm:spPr/>
      <dgm:t>
        <a:bodyPr/>
        <a:lstStyle/>
        <a:p>
          <a:pPr rtl="0"/>
          <a:r>
            <a:rPr lang="zh-CN" altLang="en-US" sz="1800" dirty="0"/>
            <a:t>按照功能划分，将相似的功能组织在一个子系统中；</a:t>
          </a:r>
        </a:p>
      </dgm:t>
    </dgm:pt>
    <dgm:pt modelId="{8A2E2669-B539-4A13-A9C2-F74850B18519}" type="parTrans" cxnId="{F756C09C-A243-47B8-99FA-2E1E7B49B9AC}">
      <dgm:prSet/>
      <dgm:spPr/>
      <dgm:t>
        <a:bodyPr/>
        <a:lstStyle/>
        <a:p>
          <a:endParaRPr lang="zh-CN" altLang="en-US" sz="1100"/>
        </a:p>
      </dgm:t>
    </dgm:pt>
    <dgm:pt modelId="{D81C8743-A251-4A73-87F4-8064884C8973}" type="sibTrans" cxnId="{F756C09C-A243-47B8-99FA-2E1E7B49B9AC}">
      <dgm:prSet/>
      <dgm:spPr/>
      <dgm:t>
        <a:bodyPr/>
        <a:lstStyle/>
        <a:p>
          <a:endParaRPr lang="zh-CN" altLang="en-US" sz="1100"/>
        </a:p>
      </dgm:t>
    </dgm:pt>
    <dgm:pt modelId="{FFB15577-5EB4-4E66-AB0A-03B913E353B1}">
      <dgm:prSet custT="1"/>
      <dgm:spPr/>
      <dgm:t>
        <a:bodyPr/>
        <a:lstStyle/>
        <a:p>
          <a:pPr rtl="0"/>
          <a:r>
            <a:rPr lang="zh-CN" altLang="en-US" sz="1800" dirty="0"/>
            <a:t>按照系统的物理布局划分，将在同一个物理区域内的软件组织为一个子系统；</a:t>
          </a:r>
        </a:p>
      </dgm:t>
    </dgm:pt>
    <dgm:pt modelId="{5941D3F8-E8D0-457F-BC56-43B0B850C181}" type="parTrans" cxnId="{2431EA67-B1FD-44FE-A478-884C63C5761D}">
      <dgm:prSet/>
      <dgm:spPr/>
      <dgm:t>
        <a:bodyPr/>
        <a:lstStyle/>
        <a:p>
          <a:endParaRPr lang="zh-CN" altLang="en-US" sz="1100"/>
        </a:p>
      </dgm:t>
    </dgm:pt>
    <dgm:pt modelId="{FE605D79-47D6-401D-817A-73F763EA6813}" type="sibTrans" cxnId="{2431EA67-B1FD-44FE-A478-884C63C5761D}">
      <dgm:prSet/>
      <dgm:spPr/>
      <dgm:t>
        <a:bodyPr/>
        <a:lstStyle/>
        <a:p>
          <a:endParaRPr lang="zh-CN" altLang="en-US" sz="1100"/>
        </a:p>
      </dgm:t>
    </dgm:pt>
    <dgm:pt modelId="{9127195F-439D-49A7-99BB-B0D69B5BA9A6}">
      <dgm:prSet custT="1"/>
      <dgm:spPr/>
      <dgm:t>
        <a:bodyPr/>
        <a:lstStyle/>
        <a:p>
          <a:pPr rtl="0"/>
          <a:r>
            <a:rPr lang="zh-CN" altLang="en-US" sz="1800" dirty="0"/>
            <a:t>按照软件层次划分子系统，软件层次通常可划分为用户界面层、专用软件层、通用软件层、中间层和数据层，见后图。</a:t>
          </a:r>
        </a:p>
      </dgm:t>
    </dgm:pt>
    <dgm:pt modelId="{774AA78A-9C17-4512-BDE2-1C4CFCF44F56}" type="parTrans" cxnId="{9E817AB2-2EFE-46EA-8320-AF70204E79B3}">
      <dgm:prSet/>
      <dgm:spPr/>
      <dgm:t>
        <a:bodyPr/>
        <a:lstStyle/>
        <a:p>
          <a:endParaRPr lang="zh-CN" altLang="en-US" sz="1100"/>
        </a:p>
      </dgm:t>
    </dgm:pt>
    <dgm:pt modelId="{3967B317-7F4E-40D4-AF44-E05EE8D0152A}" type="sibTrans" cxnId="{9E817AB2-2EFE-46EA-8320-AF70204E79B3}">
      <dgm:prSet/>
      <dgm:spPr/>
      <dgm:t>
        <a:bodyPr/>
        <a:lstStyle/>
        <a:p>
          <a:endParaRPr lang="zh-CN" altLang="en-US" sz="1100"/>
        </a:p>
      </dgm:t>
    </dgm:pt>
    <dgm:pt modelId="{7A2E5A98-E7DF-429E-9D32-72E2CAEEC134}" type="pres">
      <dgm:prSet presAssocID="{42F833C2-F199-4825-939A-399C656C31F9}" presName="linear" presStyleCnt="0">
        <dgm:presLayoutVars>
          <dgm:animLvl val="lvl"/>
          <dgm:resizeHandles val="exact"/>
        </dgm:presLayoutVars>
      </dgm:prSet>
      <dgm:spPr/>
    </dgm:pt>
    <dgm:pt modelId="{301C5993-A329-40C5-8028-1162A36C4735}" type="pres">
      <dgm:prSet presAssocID="{6D33E49B-2BD6-4E22-9AD6-8034FCF720CF}" presName="parentText" presStyleLbl="node1" presStyleIdx="0" presStyleCnt="1" custScaleY="65919">
        <dgm:presLayoutVars>
          <dgm:chMax val="0"/>
          <dgm:bulletEnabled val="1"/>
        </dgm:presLayoutVars>
      </dgm:prSet>
      <dgm:spPr/>
    </dgm:pt>
    <dgm:pt modelId="{DC18C5CA-A283-47D1-9EF7-049176541E52}" type="pres">
      <dgm:prSet presAssocID="{6D33E49B-2BD6-4E22-9AD6-8034FCF720CF}" presName="childText" presStyleLbl="revTx" presStyleIdx="0" presStyleCnt="1">
        <dgm:presLayoutVars>
          <dgm:bulletEnabled val="1"/>
        </dgm:presLayoutVars>
      </dgm:prSet>
      <dgm:spPr/>
    </dgm:pt>
  </dgm:ptLst>
  <dgm:cxnLst>
    <dgm:cxn modelId="{6AA55A35-2FAC-48BB-8F5B-D31512F4919D}" type="presOf" srcId="{FFB15577-5EB4-4E66-AB0A-03B913E353B1}" destId="{DC18C5CA-A283-47D1-9EF7-049176541E52}" srcOrd="0" destOrd="1" presId="urn:microsoft.com/office/officeart/2005/8/layout/vList2"/>
    <dgm:cxn modelId="{2431EA67-B1FD-44FE-A478-884C63C5761D}" srcId="{6D33E49B-2BD6-4E22-9AD6-8034FCF720CF}" destId="{FFB15577-5EB4-4E66-AB0A-03B913E353B1}" srcOrd="1" destOrd="0" parTransId="{5941D3F8-E8D0-457F-BC56-43B0B850C181}" sibTransId="{FE605D79-47D6-401D-817A-73F763EA6813}"/>
    <dgm:cxn modelId="{12D98B81-3CB0-4BE2-B6FA-27A1E671454F}" type="presOf" srcId="{42F833C2-F199-4825-939A-399C656C31F9}" destId="{7A2E5A98-E7DF-429E-9D32-72E2CAEEC134}" srcOrd="0" destOrd="0" presId="urn:microsoft.com/office/officeart/2005/8/layout/vList2"/>
    <dgm:cxn modelId="{F756C09C-A243-47B8-99FA-2E1E7B49B9AC}" srcId="{6D33E49B-2BD6-4E22-9AD6-8034FCF720CF}" destId="{D856A45C-A150-42D7-A759-2F0111BA41FE}" srcOrd="0" destOrd="0" parTransId="{8A2E2669-B539-4A13-A9C2-F74850B18519}" sibTransId="{D81C8743-A251-4A73-87F4-8064884C8973}"/>
    <dgm:cxn modelId="{561673A5-4F66-45C9-8622-D29459BEE447}" type="presOf" srcId="{6D33E49B-2BD6-4E22-9AD6-8034FCF720CF}" destId="{301C5993-A329-40C5-8028-1162A36C4735}" srcOrd="0" destOrd="0" presId="urn:microsoft.com/office/officeart/2005/8/layout/vList2"/>
    <dgm:cxn modelId="{9E817AB2-2EFE-46EA-8320-AF70204E79B3}" srcId="{6D33E49B-2BD6-4E22-9AD6-8034FCF720CF}" destId="{9127195F-439D-49A7-99BB-B0D69B5BA9A6}" srcOrd="2" destOrd="0" parTransId="{774AA78A-9C17-4512-BDE2-1C4CFCF44F56}" sibTransId="{3967B317-7F4E-40D4-AF44-E05EE8D0152A}"/>
    <dgm:cxn modelId="{0F6AD7BE-5E8F-4270-958D-FFF17860CE9C}" type="presOf" srcId="{D856A45C-A150-42D7-A759-2F0111BA41FE}" destId="{DC18C5CA-A283-47D1-9EF7-049176541E52}" srcOrd="0" destOrd="0" presId="urn:microsoft.com/office/officeart/2005/8/layout/vList2"/>
    <dgm:cxn modelId="{3C9218C6-A20D-4EC7-ADC8-9608A0761AE0}" srcId="{42F833C2-F199-4825-939A-399C656C31F9}" destId="{6D33E49B-2BD6-4E22-9AD6-8034FCF720CF}" srcOrd="0" destOrd="0" parTransId="{FE28A04B-7699-47CF-9A72-082F94375ABA}" sibTransId="{736688AD-62F1-4843-8166-A770E4EF1841}"/>
    <dgm:cxn modelId="{1EB8A3F4-C6F9-48F2-BA6F-52D7E3C73AEB}" type="presOf" srcId="{9127195F-439D-49A7-99BB-B0D69B5BA9A6}" destId="{DC18C5CA-A283-47D1-9EF7-049176541E52}" srcOrd="0" destOrd="2" presId="urn:microsoft.com/office/officeart/2005/8/layout/vList2"/>
    <dgm:cxn modelId="{B6246ABB-E36F-4DFD-ACEE-4789B15F470B}" type="presParOf" srcId="{7A2E5A98-E7DF-429E-9D32-72E2CAEEC134}" destId="{301C5993-A329-40C5-8028-1162A36C4735}" srcOrd="0" destOrd="0" presId="urn:microsoft.com/office/officeart/2005/8/layout/vList2"/>
    <dgm:cxn modelId="{E2AA0798-79B0-4D04-9492-0622EC70BA10}" type="presParOf" srcId="{7A2E5A98-E7DF-429E-9D32-72E2CAEEC134}" destId="{DC18C5CA-A283-47D1-9EF7-049176541E52}"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2EA20DF6-B60B-4D9F-A8C8-98BB36EFC8E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3AD1AE7A-2692-49EE-8131-1EE6C3538B54}">
      <dgm:prSet/>
      <dgm:spPr/>
      <dgm:t>
        <a:bodyPr/>
        <a:lstStyle/>
        <a:p>
          <a:pPr rtl="0"/>
          <a:r>
            <a:rPr lang="en-US" dirty="0"/>
            <a:t>2</a:t>
          </a:r>
          <a:r>
            <a:rPr lang="zh-CN" dirty="0"/>
            <a:t>）定义子系统之间的关系：</a:t>
          </a:r>
        </a:p>
      </dgm:t>
    </dgm:pt>
    <dgm:pt modelId="{1F26BD67-47D9-4448-A178-588FF33A385C}" type="parTrans" cxnId="{8A110B68-78A8-4E07-89EF-BA45549C4DD5}">
      <dgm:prSet/>
      <dgm:spPr/>
      <dgm:t>
        <a:bodyPr/>
        <a:lstStyle/>
        <a:p>
          <a:endParaRPr lang="zh-CN" altLang="en-US"/>
        </a:p>
      </dgm:t>
    </dgm:pt>
    <dgm:pt modelId="{15AB69D0-48D3-4D6A-BB0D-1C92DA22D1ED}" type="sibTrans" cxnId="{8A110B68-78A8-4E07-89EF-BA45549C4DD5}">
      <dgm:prSet/>
      <dgm:spPr/>
      <dgm:t>
        <a:bodyPr/>
        <a:lstStyle/>
        <a:p>
          <a:endParaRPr lang="zh-CN" altLang="en-US"/>
        </a:p>
      </dgm:t>
    </dgm:pt>
    <dgm:pt modelId="{8C3C876B-1C57-463B-B410-0809DBAC03AD}">
      <dgm:prSet/>
      <dgm:spPr/>
      <dgm:t>
        <a:bodyPr/>
        <a:lstStyle/>
        <a:p>
          <a:pPr rtl="0"/>
          <a:r>
            <a:rPr lang="zh-CN" dirty="0"/>
            <a:t>划分子系统后，要确定子系统之间的关系。子系统之间的关系：</a:t>
          </a:r>
        </a:p>
      </dgm:t>
    </dgm:pt>
    <dgm:pt modelId="{1AFB0219-93FF-42ED-95E5-BE377C2527BE}" type="parTrans" cxnId="{7C3DE066-C1EC-42AF-9916-396C96DAFA1C}">
      <dgm:prSet/>
      <dgm:spPr/>
      <dgm:t>
        <a:bodyPr/>
        <a:lstStyle/>
        <a:p>
          <a:endParaRPr lang="zh-CN" altLang="en-US"/>
        </a:p>
      </dgm:t>
    </dgm:pt>
    <dgm:pt modelId="{7DB8270B-289E-4B8D-A278-8C38330F2B22}" type="sibTrans" cxnId="{7C3DE066-C1EC-42AF-9916-396C96DAFA1C}">
      <dgm:prSet/>
      <dgm:spPr/>
      <dgm:t>
        <a:bodyPr/>
        <a:lstStyle/>
        <a:p>
          <a:endParaRPr lang="zh-CN" altLang="en-US"/>
        </a:p>
      </dgm:t>
    </dgm:pt>
    <dgm:pt modelId="{12FD99C6-144C-4EF2-8F0D-2BB13267FE37}">
      <dgm:prSet/>
      <dgm:spPr/>
      <dgm:t>
        <a:bodyPr/>
        <a:lstStyle/>
        <a:p>
          <a:pPr rtl="0"/>
          <a:r>
            <a:rPr lang="zh-CN"/>
            <a:t>“请求－服务”关系，“请求”子系统调用“服务”子系统，“服务”子系统完成一些服务，并且将结果返回给“请求”子系统。</a:t>
          </a:r>
        </a:p>
      </dgm:t>
    </dgm:pt>
    <dgm:pt modelId="{CCE5C772-4B83-43E0-87DA-065176337B14}" type="parTrans" cxnId="{0840905D-7F0D-4CDF-ACCF-1EBACE80725F}">
      <dgm:prSet/>
      <dgm:spPr/>
      <dgm:t>
        <a:bodyPr/>
        <a:lstStyle/>
        <a:p>
          <a:endParaRPr lang="zh-CN" altLang="en-US"/>
        </a:p>
      </dgm:t>
    </dgm:pt>
    <dgm:pt modelId="{ABE568BC-C790-4285-899E-DE6E5C0477E3}" type="sibTrans" cxnId="{0840905D-7F0D-4CDF-ACCF-1EBACE80725F}">
      <dgm:prSet/>
      <dgm:spPr/>
      <dgm:t>
        <a:bodyPr/>
        <a:lstStyle/>
        <a:p>
          <a:endParaRPr lang="zh-CN" altLang="en-US"/>
        </a:p>
      </dgm:t>
    </dgm:pt>
    <dgm:pt modelId="{CAD2D64B-35AB-4754-9A01-97BDA8BAD891}">
      <dgm:prSet/>
      <dgm:spPr/>
      <dgm:t>
        <a:bodyPr/>
        <a:lstStyle/>
        <a:p>
          <a:pPr rtl="0"/>
          <a:r>
            <a:rPr lang="zh-CN"/>
            <a:t>平等关系，每个子系统都可以调用其它子系统。</a:t>
          </a:r>
        </a:p>
      </dgm:t>
    </dgm:pt>
    <dgm:pt modelId="{143053F2-292C-49DF-9F0C-FC5A9BDD86CE}" type="parTrans" cxnId="{ECC44924-8D09-48D3-A675-021D13C717BF}">
      <dgm:prSet/>
      <dgm:spPr/>
      <dgm:t>
        <a:bodyPr/>
        <a:lstStyle/>
        <a:p>
          <a:endParaRPr lang="zh-CN" altLang="en-US"/>
        </a:p>
      </dgm:t>
    </dgm:pt>
    <dgm:pt modelId="{DA27D93B-9F56-4DC1-8F27-C1FC6499067E}" type="sibTrans" cxnId="{ECC44924-8D09-48D3-A675-021D13C717BF}">
      <dgm:prSet/>
      <dgm:spPr/>
      <dgm:t>
        <a:bodyPr/>
        <a:lstStyle/>
        <a:p>
          <a:endParaRPr lang="zh-CN" altLang="en-US"/>
        </a:p>
      </dgm:t>
    </dgm:pt>
    <dgm:pt modelId="{277492EB-89B3-4261-AB24-FE6904970F05}">
      <dgm:prSet/>
      <dgm:spPr/>
      <dgm:t>
        <a:bodyPr/>
        <a:lstStyle/>
        <a:p>
          <a:pPr rtl="0"/>
          <a:r>
            <a:rPr lang="zh-CN"/>
            <a:t>如果子系统的内容相互有关联，就应该定义它们之间的依赖关系。在设计时，相关的子系统之间应该定义接口，依赖关系应该指向接口而不要指向子系统的内容。</a:t>
          </a:r>
        </a:p>
      </dgm:t>
    </dgm:pt>
    <dgm:pt modelId="{B6ED24A6-1B6D-4F8E-B0FE-3171F500F6D6}" type="parTrans" cxnId="{D1377E9A-A3D2-40FB-B0FE-B47AF8388788}">
      <dgm:prSet/>
      <dgm:spPr/>
      <dgm:t>
        <a:bodyPr/>
        <a:lstStyle/>
        <a:p>
          <a:endParaRPr lang="zh-CN" altLang="en-US"/>
        </a:p>
      </dgm:t>
    </dgm:pt>
    <dgm:pt modelId="{E989754A-338A-4B12-8590-B5AA35EF3CFF}" type="sibTrans" cxnId="{D1377E9A-A3D2-40FB-B0FE-B47AF8388788}">
      <dgm:prSet/>
      <dgm:spPr/>
      <dgm:t>
        <a:bodyPr/>
        <a:lstStyle/>
        <a:p>
          <a:endParaRPr lang="zh-CN" altLang="en-US"/>
        </a:p>
      </dgm:t>
    </dgm:pt>
    <dgm:pt modelId="{F3F8E716-081A-4605-A968-A964E8FA0D33}" type="pres">
      <dgm:prSet presAssocID="{2EA20DF6-B60B-4D9F-A8C8-98BB36EFC8EA}" presName="linear" presStyleCnt="0">
        <dgm:presLayoutVars>
          <dgm:animLvl val="lvl"/>
          <dgm:resizeHandles val="exact"/>
        </dgm:presLayoutVars>
      </dgm:prSet>
      <dgm:spPr/>
    </dgm:pt>
    <dgm:pt modelId="{882258D2-2DB7-4597-9C67-F7E2F9572858}" type="pres">
      <dgm:prSet presAssocID="{3AD1AE7A-2692-49EE-8131-1EE6C3538B54}" presName="parentText" presStyleLbl="node1" presStyleIdx="0" presStyleCnt="2">
        <dgm:presLayoutVars>
          <dgm:chMax val="0"/>
          <dgm:bulletEnabled val="1"/>
        </dgm:presLayoutVars>
      </dgm:prSet>
      <dgm:spPr/>
    </dgm:pt>
    <dgm:pt modelId="{0831172C-1D20-41F1-870E-8A37AAB15CC1}" type="pres">
      <dgm:prSet presAssocID="{15AB69D0-48D3-4D6A-BB0D-1C92DA22D1ED}" presName="spacer" presStyleCnt="0"/>
      <dgm:spPr/>
    </dgm:pt>
    <dgm:pt modelId="{DAE8070D-BBBC-435C-925F-6949DF5FD210}" type="pres">
      <dgm:prSet presAssocID="{8C3C876B-1C57-463B-B410-0809DBAC03AD}" presName="parentText" presStyleLbl="node1" presStyleIdx="1" presStyleCnt="2">
        <dgm:presLayoutVars>
          <dgm:chMax val="0"/>
          <dgm:bulletEnabled val="1"/>
        </dgm:presLayoutVars>
      </dgm:prSet>
      <dgm:spPr/>
    </dgm:pt>
    <dgm:pt modelId="{154E9D45-4CD0-48D6-B6A2-A85ABFDC0DF8}" type="pres">
      <dgm:prSet presAssocID="{8C3C876B-1C57-463B-B410-0809DBAC03AD}" presName="childText" presStyleLbl="revTx" presStyleIdx="0" presStyleCnt="1">
        <dgm:presLayoutVars>
          <dgm:bulletEnabled val="1"/>
        </dgm:presLayoutVars>
      </dgm:prSet>
      <dgm:spPr/>
    </dgm:pt>
  </dgm:ptLst>
  <dgm:cxnLst>
    <dgm:cxn modelId="{9018F303-1B19-40B0-BED1-277361A9578E}" type="presOf" srcId="{8C3C876B-1C57-463B-B410-0809DBAC03AD}" destId="{DAE8070D-BBBC-435C-925F-6949DF5FD210}" srcOrd="0" destOrd="0" presId="urn:microsoft.com/office/officeart/2005/8/layout/vList2"/>
    <dgm:cxn modelId="{ECC44924-8D09-48D3-A675-021D13C717BF}" srcId="{8C3C876B-1C57-463B-B410-0809DBAC03AD}" destId="{CAD2D64B-35AB-4754-9A01-97BDA8BAD891}" srcOrd="1" destOrd="0" parTransId="{143053F2-292C-49DF-9F0C-FC5A9BDD86CE}" sibTransId="{DA27D93B-9F56-4DC1-8F27-C1FC6499067E}"/>
    <dgm:cxn modelId="{C08CD22F-F627-4710-9016-FBF12AEC241F}" type="presOf" srcId="{12FD99C6-144C-4EF2-8F0D-2BB13267FE37}" destId="{154E9D45-4CD0-48D6-B6A2-A85ABFDC0DF8}" srcOrd="0" destOrd="0" presId="urn:microsoft.com/office/officeart/2005/8/layout/vList2"/>
    <dgm:cxn modelId="{0840905D-7F0D-4CDF-ACCF-1EBACE80725F}" srcId="{8C3C876B-1C57-463B-B410-0809DBAC03AD}" destId="{12FD99C6-144C-4EF2-8F0D-2BB13267FE37}" srcOrd="0" destOrd="0" parTransId="{CCE5C772-4B83-43E0-87DA-065176337B14}" sibTransId="{ABE568BC-C790-4285-899E-DE6E5C0477E3}"/>
    <dgm:cxn modelId="{7C3DE066-C1EC-42AF-9916-396C96DAFA1C}" srcId="{2EA20DF6-B60B-4D9F-A8C8-98BB36EFC8EA}" destId="{8C3C876B-1C57-463B-B410-0809DBAC03AD}" srcOrd="1" destOrd="0" parTransId="{1AFB0219-93FF-42ED-95E5-BE377C2527BE}" sibTransId="{7DB8270B-289E-4B8D-A278-8C38330F2B22}"/>
    <dgm:cxn modelId="{8A110B68-78A8-4E07-89EF-BA45549C4DD5}" srcId="{2EA20DF6-B60B-4D9F-A8C8-98BB36EFC8EA}" destId="{3AD1AE7A-2692-49EE-8131-1EE6C3538B54}" srcOrd="0" destOrd="0" parTransId="{1F26BD67-47D9-4448-A178-588FF33A385C}" sibTransId="{15AB69D0-48D3-4D6A-BB0D-1C92DA22D1ED}"/>
    <dgm:cxn modelId="{FFA6219A-4F56-43EF-B8DF-A1575F5378D1}" type="presOf" srcId="{3AD1AE7A-2692-49EE-8131-1EE6C3538B54}" destId="{882258D2-2DB7-4597-9C67-F7E2F9572858}" srcOrd="0" destOrd="0" presId="urn:microsoft.com/office/officeart/2005/8/layout/vList2"/>
    <dgm:cxn modelId="{D1377E9A-A3D2-40FB-B0FE-B47AF8388788}" srcId="{8C3C876B-1C57-463B-B410-0809DBAC03AD}" destId="{277492EB-89B3-4261-AB24-FE6904970F05}" srcOrd="2" destOrd="0" parTransId="{B6ED24A6-1B6D-4F8E-B0FE-3171F500F6D6}" sibTransId="{E989754A-338A-4B12-8590-B5AA35EF3CFF}"/>
    <dgm:cxn modelId="{FC8511B4-1E0A-4066-8968-9D3DFBEAED6F}" type="presOf" srcId="{2EA20DF6-B60B-4D9F-A8C8-98BB36EFC8EA}" destId="{F3F8E716-081A-4605-A968-A964E8FA0D33}" srcOrd="0" destOrd="0" presId="urn:microsoft.com/office/officeart/2005/8/layout/vList2"/>
    <dgm:cxn modelId="{E24452D2-575D-48E4-A0BA-2CE68F21D3A8}" type="presOf" srcId="{277492EB-89B3-4261-AB24-FE6904970F05}" destId="{154E9D45-4CD0-48D6-B6A2-A85ABFDC0DF8}" srcOrd="0" destOrd="2" presId="urn:microsoft.com/office/officeart/2005/8/layout/vList2"/>
    <dgm:cxn modelId="{771285E3-D5D3-439E-98CF-EE20BB70C89D}" type="presOf" srcId="{CAD2D64B-35AB-4754-9A01-97BDA8BAD891}" destId="{154E9D45-4CD0-48D6-B6A2-A85ABFDC0DF8}" srcOrd="0" destOrd="1" presId="urn:microsoft.com/office/officeart/2005/8/layout/vList2"/>
    <dgm:cxn modelId="{6475FE54-EBA3-4E3C-A768-BE7308403894}" type="presParOf" srcId="{F3F8E716-081A-4605-A968-A964E8FA0D33}" destId="{882258D2-2DB7-4597-9C67-F7E2F9572858}" srcOrd="0" destOrd="0" presId="urn:microsoft.com/office/officeart/2005/8/layout/vList2"/>
    <dgm:cxn modelId="{F752325F-AAC4-486C-A923-BC7C5078D487}" type="presParOf" srcId="{F3F8E716-081A-4605-A968-A964E8FA0D33}" destId="{0831172C-1D20-41F1-870E-8A37AAB15CC1}" srcOrd="1" destOrd="0" presId="urn:microsoft.com/office/officeart/2005/8/layout/vList2"/>
    <dgm:cxn modelId="{00BB32E1-2E67-4A83-9CBD-F7A02E743F84}" type="presParOf" srcId="{F3F8E716-081A-4605-A968-A964E8FA0D33}" destId="{DAE8070D-BBBC-435C-925F-6949DF5FD210}" srcOrd="2" destOrd="0" presId="urn:microsoft.com/office/officeart/2005/8/layout/vList2"/>
    <dgm:cxn modelId="{0638E0AD-A942-4C41-95B6-0B5779EF2468}" type="presParOf" srcId="{F3F8E716-081A-4605-A968-A964E8FA0D33}" destId="{154E9D45-4CD0-48D6-B6A2-A85ABFDC0DF8}"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A0A3E842-1D85-4662-A3C1-7688AA7B60E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9C03D7B-5A2F-4DA6-83E1-1B518CC99662}">
      <dgm:prSet/>
      <dgm:spPr/>
      <dgm:t>
        <a:bodyPr/>
        <a:lstStyle/>
        <a:p>
          <a:pPr rtl="0"/>
          <a:r>
            <a:rPr lang="zh-CN"/>
            <a:t>如果两个子系统之间的关系过于密切，则说明一个子系统的变化会导致另一个子系统变化，这种子系统理解和维护都会比较困难。</a:t>
          </a:r>
        </a:p>
      </dgm:t>
    </dgm:pt>
    <dgm:pt modelId="{F3B16B8A-3D15-4E9E-AA69-0A53443F2B8C}" type="parTrans" cxnId="{C6A43400-70B1-46B8-98D9-34227EE38EA2}">
      <dgm:prSet/>
      <dgm:spPr/>
      <dgm:t>
        <a:bodyPr/>
        <a:lstStyle/>
        <a:p>
          <a:endParaRPr lang="zh-CN" altLang="en-US"/>
        </a:p>
      </dgm:t>
    </dgm:pt>
    <dgm:pt modelId="{084E0102-3045-47A0-80B4-92BD05D4CCBD}" type="sibTrans" cxnId="{C6A43400-70B1-46B8-98D9-34227EE38EA2}">
      <dgm:prSet/>
      <dgm:spPr/>
      <dgm:t>
        <a:bodyPr/>
        <a:lstStyle/>
        <a:p>
          <a:endParaRPr lang="zh-CN" altLang="en-US"/>
        </a:p>
      </dgm:t>
    </dgm:pt>
    <dgm:pt modelId="{FC2773AE-9FD6-4A42-8E8A-8F91D37890FF}">
      <dgm:prSet/>
      <dgm:spPr/>
      <dgm:t>
        <a:bodyPr/>
        <a:lstStyle/>
        <a:p>
          <a:pPr rtl="0"/>
          <a:r>
            <a:rPr lang="zh-CN"/>
            <a:t>解决子系统之间关系过于密切的办法基本上有两个：</a:t>
          </a:r>
        </a:p>
      </dgm:t>
    </dgm:pt>
    <dgm:pt modelId="{60EAC6A3-4EB0-465C-BB86-757165C2C746}" type="parTrans" cxnId="{6ECBEE0E-0116-45F5-86A0-0B05A7090A99}">
      <dgm:prSet/>
      <dgm:spPr/>
      <dgm:t>
        <a:bodyPr/>
        <a:lstStyle/>
        <a:p>
          <a:endParaRPr lang="zh-CN" altLang="en-US"/>
        </a:p>
      </dgm:t>
    </dgm:pt>
    <dgm:pt modelId="{1F42CD20-515E-466A-8FDD-C4C1F67C9E8D}" type="sibTrans" cxnId="{6ECBEE0E-0116-45F5-86A0-0B05A7090A99}">
      <dgm:prSet/>
      <dgm:spPr/>
      <dgm:t>
        <a:bodyPr/>
        <a:lstStyle/>
        <a:p>
          <a:endParaRPr lang="zh-CN" altLang="en-US"/>
        </a:p>
      </dgm:t>
    </dgm:pt>
    <dgm:pt modelId="{E7F822FB-8BC9-4F8C-92F5-71791FE8E7A9}">
      <dgm:prSet/>
      <dgm:spPr/>
      <dgm:t>
        <a:bodyPr/>
        <a:lstStyle/>
        <a:p>
          <a:pPr rtl="0"/>
          <a:r>
            <a:rPr lang="zh-CN" dirty="0"/>
            <a:t>重新划分子系统，这种方法比较简单，将子系统的粒度减少，或者重新规划子系统的内容，将相互依赖的元素划归到同一个子系统之中；</a:t>
          </a:r>
        </a:p>
      </dgm:t>
    </dgm:pt>
    <dgm:pt modelId="{0682CB6C-0C29-4B73-8107-50AAF95FFCD8}" type="parTrans" cxnId="{5F30C16F-C721-467D-9A96-3F640BF7046B}">
      <dgm:prSet/>
      <dgm:spPr/>
      <dgm:t>
        <a:bodyPr/>
        <a:lstStyle/>
        <a:p>
          <a:endParaRPr lang="zh-CN" altLang="en-US"/>
        </a:p>
      </dgm:t>
    </dgm:pt>
    <dgm:pt modelId="{BD7BE3D4-6AFE-4FB4-86CB-5C020B88B763}" type="sibTrans" cxnId="{5F30C16F-C721-467D-9A96-3F640BF7046B}">
      <dgm:prSet/>
      <dgm:spPr/>
      <dgm:t>
        <a:bodyPr/>
        <a:lstStyle/>
        <a:p>
          <a:endParaRPr lang="zh-CN" altLang="en-US"/>
        </a:p>
      </dgm:t>
    </dgm:pt>
    <dgm:pt modelId="{95847C40-E8A3-44D2-A6F7-442166A78B12}">
      <dgm:prSet/>
      <dgm:spPr/>
      <dgm:t>
        <a:bodyPr/>
        <a:lstStyle/>
        <a:p>
          <a:pPr rtl="0"/>
          <a:r>
            <a:rPr lang="zh-CN"/>
            <a:t>定义子系统的接口，将依赖关系定义到接口上</a:t>
          </a:r>
          <a:r>
            <a:rPr lang="en-US"/>
            <a:t>;</a:t>
          </a:r>
          <a:endParaRPr lang="zh-CN"/>
        </a:p>
      </dgm:t>
    </dgm:pt>
    <dgm:pt modelId="{98CFD7B9-611D-4725-8640-3E827517416E}" type="parTrans" cxnId="{208C54A3-D7DF-43E0-9B54-64C734A3BF6A}">
      <dgm:prSet/>
      <dgm:spPr/>
      <dgm:t>
        <a:bodyPr/>
        <a:lstStyle/>
        <a:p>
          <a:endParaRPr lang="zh-CN" altLang="en-US"/>
        </a:p>
      </dgm:t>
    </dgm:pt>
    <dgm:pt modelId="{A53454FF-84FF-426A-A98D-990B27DB9A6B}" type="sibTrans" cxnId="{208C54A3-D7DF-43E0-9B54-64C734A3BF6A}">
      <dgm:prSet/>
      <dgm:spPr/>
      <dgm:t>
        <a:bodyPr/>
        <a:lstStyle/>
        <a:p>
          <a:endParaRPr lang="zh-CN" altLang="en-US"/>
        </a:p>
      </dgm:t>
    </dgm:pt>
    <dgm:pt modelId="{6FF6EBA6-81F7-45AF-9DD4-786CE3199C9D}" type="pres">
      <dgm:prSet presAssocID="{A0A3E842-1D85-4662-A3C1-7688AA7B60EB}" presName="linear" presStyleCnt="0">
        <dgm:presLayoutVars>
          <dgm:animLvl val="lvl"/>
          <dgm:resizeHandles val="exact"/>
        </dgm:presLayoutVars>
      </dgm:prSet>
      <dgm:spPr/>
    </dgm:pt>
    <dgm:pt modelId="{9BE13FF5-A5B4-47DB-89D0-CC676BB805AF}" type="pres">
      <dgm:prSet presAssocID="{D9C03D7B-5A2F-4DA6-83E1-1B518CC99662}" presName="parentText" presStyleLbl="node1" presStyleIdx="0" presStyleCnt="2">
        <dgm:presLayoutVars>
          <dgm:chMax val="0"/>
          <dgm:bulletEnabled val="1"/>
        </dgm:presLayoutVars>
      </dgm:prSet>
      <dgm:spPr/>
    </dgm:pt>
    <dgm:pt modelId="{1D88DCD2-3D8B-46E4-9234-2437443505B4}" type="pres">
      <dgm:prSet presAssocID="{084E0102-3045-47A0-80B4-92BD05D4CCBD}" presName="spacer" presStyleCnt="0"/>
      <dgm:spPr/>
    </dgm:pt>
    <dgm:pt modelId="{CD442F96-EF36-47BA-BEA3-2D2758F2CA0D}" type="pres">
      <dgm:prSet presAssocID="{FC2773AE-9FD6-4A42-8E8A-8F91D37890FF}" presName="parentText" presStyleLbl="node1" presStyleIdx="1" presStyleCnt="2">
        <dgm:presLayoutVars>
          <dgm:chMax val="0"/>
          <dgm:bulletEnabled val="1"/>
        </dgm:presLayoutVars>
      </dgm:prSet>
      <dgm:spPr/>
    </dgm:pt>
    <dgm:pt modelId="{B8FF03AE-957B-45A5-A13F-6D65A08D43F7}" type="pres">
      <dgm:prSet presAssocID="{FC2773AE-9FD6-4A42-8E8A-8F91D37890FF}" presName="childText" presStyleLbl="revTx" presStyleIdx="0" presStyleCnt="1">
        <dgm:presLayoutVars>
          <dgm:bulletEnabled val="1"/>
        </dgm:presLayoutVars>
      </dgm:prSet>
      <dgm:spPr/>
    </dgm:pt>
  </dgm:ptLst>
  <dgm:cxnLst>
    <dgm:cxn modelId="{C6A43400-70B1-46B8-98D9-34227EE38EA2}" srcId="{A0A3E842-1D85-4662-A3C1-7688AA7B60EB}" destId="{D9C03D7B-5A2F-4DA6-83E1-1B518CC99662}" srcOrd="0" destOrd="0" parTransId="{F3B16B8A-3D15-4E9E-AA69-0A53443F2B8C}" sibTransId="{084E0102-3045-47A0-80B4-92BD05D4CCBD}"/>
    <dgm:cxn modelId="{6ECBEE0E-0116-45F5-86A0-0B05A7090A99}" srcId="{A0A3E842-1D85-4662-A3C1-7688AA7B60EB}" destId="{FC2773AE-9FD6-4A42-8E8A-8F91D37890FF}" srcOrd="1" destOrd="0" parTransId="{60EAC6A3-4EB0-465C-BB86-757165C2C746}" sibTransId="{1F42CD20-515E-466A-8FDD-C4C1F67C9E8D}"/>
    <dgm:cxn modelId="{AFDC383A-E2B0-4103-BAB6-6E8E5BE819F0}" type="presOf" srcId="{D9C03D7B-5A2F-4DA6-83E1-1B518CC99662}" destId="{9BE13FF5-A5B4-47DB-89D0-CC676BB805AF}" srcOrd="0" destOrd="0" presId="urn:microsoft.com/office/officeart/2005/8/layout/vList2"/>
    <dgm:cxn modelId="{95A9534F-B5D9-490C-B474-C0ACE48673E9}" type="presOf" srcId="{E7F822FB-8BC9-4F8C-92F5-71791FE8E7A9}" destId="{B8FF03AE-957B-45A5-A13F-6D65A08D43F7}" srcOrd="0" destOrd="0" presId="urn:microsoft.com/office/officeart/2005/8/layout/vList2"/>
    <dgm:cxn modelId="{5F30C16F-C721-467D-9A96-3F640BF7046B}" srcId="{FC2773AE-9FD6-4A42-8E8A-8F91D37890FF}" destId="{E7F822FB-8BC9-4F8C-92F5-71791FE8E7A9}" srcOrd="0" destOrd="0" parTransId="{0682CB6C-0C29-4B73-8107-50AAF95FFCD8}" sibTransId="{BD7BE3D4-6AFE-4FB4-86CB-5C020B88B763}"/>
    <dgm:cxn modelId="{0E68C99A-E7F6-4C7A-8DA7-F963E28E2A42}" type="presOf" srcId="{FC2773AE-9FD6-4A42-8E8A-8F91D37890FF}" destId="{CD442F96-EF36-47BA-BEA3-2D2758F2CA0D}" srcOrd="0" destOrd="0" presId="urn:microsoft.com/office/officeart/2005/8/layout/vList2"/>
    <dgm:cxn modelId="{9711369D-1964-4DA6-BB9C-B337BFBFADE2}" type="presOf" srcId="{A0A3E842-1D85-4662-A3C1-7688AA7B60EB}" destId="{6FF6EBA6-81F7-45AF-9DD4-786CE3199C9D}" srcOrd="0" destOrd="0" presId="urn:microsoft.com/office/officeart/2005/8/layout/vList2"/>
    <dgm:cxn modelId="{208C54A3-D7DF-43E0-9B54-64C734A3BF6A}" srcId="{FC2773AE-9FD6-4A42-8E8A-8F91D37890FF}" destId="{95847C40-E8A3-44D2-A6F7-442166A78B12}" srcOrd="1" destOrd="0" parTransId="{98CFD7B9-611D-4725-8640-3E827517416E}" sibTransId="{A53454FF-84FF-426A-A98D-990B27DB9A6B}"/>
    <dgm:cxn modelId="{86317CDC-A85D-44F7-AABD-48F41315D410}" type="presOf" srcId="{95847C40-E8A3-44D2-A6F7-442166A78B12}" destId="{B8FF03AE-957B-45A5-A13F-6D65A08D43F7}" srcOrd="0" destOrd="1" presId="urn:microsoft.com/office/officeart/2005/8/layout/vList2"/>
    <dgm:cxn modelId="{4CAF2EC2-F5CC-4428-959B-5C83B7D0FC5E}" type="presParOf" srcId="{6FF6EBA6-81F7-45AF-9DD4-786CE3199C9D}" destId="{9BE13FF5-A5B4-47DB-89D0-CC676BB805AF}" srcOrd="0" destOrd="0" presId="urn:microsoft.com/office/officeart/2005/8/layout/vList2"/>
    <dgm:cxn modelId="{1523784F-7DD1-4823-8F1E-0089D383E699}" type="presParOf" srcId="{6FF6EBA6-81F7-45AF-9DD4-786CE3199C9D}" destId="{1D88DCD2-3D8B-46E4-9234-2437443505B4}" srcOrd="1" destOrd="0" presId="urn:microsoft.com/office/officeart/2005/8/layout/vList2"/>
    <dgm:cxn modelId="{CB45CC4D-42F9-4111-A498-0323B754BD9D}" type="presParOf" srcId="{6FF6EBA6-81F7-45AF-9DD4-786CE3199C9D}" destId="{CD442F96-EF36-47BA-BEA3-2D2758F2CA0D}" srcOrd="2" destOrd="0" presId="urn:microsoft.com/office/officeart/2005/8/layout/vList2"/>
    <dgm:cxn modelId="{CC2D8CF9-273A-4661-894A-29935E8A9EF6}" type="presParOf" srcId="{6FF6EBA6-81F7-45AF-9DD4-786CE3199C9D}" destId="{B8FF03AE-957B-45A5-A13F-6D65A08D43F7}"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A70E830B-307D-42C0-9EC6-2C055AE029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6AA1C3-EB58-4E68-B813-64A74E7386F4}">
      <dgm:prSet/>
      <dgm:spPr/>
      <dgm:t>
        <a:bodyPr/>
        <a:lstStyle/>
        <a:p>
          <a:pPr rtl="0"/>
          <a:r>
            <a:rPr lang="en-US" dirty="0"/>
            <a:t>3</a:t>
          </a:r>
          <a:r>
            <a:rPr lang="zh-CN" dirty="0"/>
            <a:t>）定义子系统的接口</a:t>
          </a:r>
          <a:endParaRPr lang="en-US" altLang="zh-CN" dirty="0"/>
        </a:p>
      </dgm:t>
    </dgm:pt>
    <dgm:pt modelId="{D0DF757C-9C30-4D5A-8DA6-20C2F136DC8F}" type="parTrans" cxnId="{C3BDBE4B-D44B-46F2-85FE-0CA3B6EB60BA}">
      <dgm:prSet/>
      <dgm:spPr/>
      <dgm:t>
        <a:bodyPr/>
        <a:lstStyle/>
        <a:p>
          <a:endParaRPr lang="zh-CN" altLang="en-US"/>
        </a:p>
      </dgm:t>
    </dgm:pt>
    <dgm:pt modelId="{4B20A361-2EDE-4DD1-908D-A1FFA07439FC}" type="sibTrans" cxnId="{C3BDBE4B-D44B-46F2-85FE-0CA3B6EB60BA}">
      <dgm:prSet/>
      <dgm:spPr/>
      <dgm:t>
        <a:bodyPr/>
        <a:lstStyle/>
        <a:p>
          <a:endParaRPr lang="zh-CN" altLang="en-US"/>
        </a:p>
      </dgm:t>
    </dgm:pt>
    <dgm:pt modelId="{021F470E-6094-4405-A76A-99AA8BB03ADD}">
      <dgm:prSet/>
      <dgm:spPr/>
      <dgm:t>
        <a:bodyPr/>
        <a:lstStyle/>
        <a:p>
          <a:pPr rtl="0"/>
          <a:r>
            <a:rPr lang="zh-CN"/>
            <a:t>每</a:t>
          </a:r>
          <a:r>
            <a:rPr lang="zh-CN" dirty="0"/>
            <a:t>个子系统的接口上定义了若干操作，体现了子系统的功能，而功能的具体实现方法应该是隐藏的，其他子系统只能通过接口间接地享受这个子系统提供的服务，不能直接操作它。</a:t>
          </a:r>
        </a:p>
      </dgm:t>
    </dgm:pt>
    <dgm:pt modelId="{B5F7FAF7-4E4E-4CEB-984A-914303A8A73C}" type="parTrans" cxnId="{405ADE21-FAEF-4262-91B8-90591DAA613D}">
      <dgm:prSet/>
      <dgm:spPr/>
      <dgm:t>
        <a:bodyPr/>
        <a:lstStyle/>
        <a:p>
          <a:endParaRPr lang="zh-CN" altLang="en-US"/>
        </a:p>
      </dgm:t>
    </dgm:pt>
    <dgm:pt modelId="{AA457CFD-3E98-4D8D-8D11-972CA9CE741C}" type="sibTrans" cxnId="{405ADE21-FAEF-4262-91B8-90591DAA613D}">
      <dgm:prSet/>
      <dgm:spPr/>
      <dgm:t>
        <a:bodyPr/>
        <a:lstStyle/>
        <a:p>
          <a:endParaRPr lang="zh-CN" altLang="en-US"/>
        </a:p>
      </dgm:t>
    </dgm:pt>
    <dgm:pt modelId="{A08AD330-744D-49EB-8B68-48BC9ECB2B32}" type="pres">
      <dgm:prSet presAssocID="{A70E830B-307D-42C0-9EC6-2C055AE029FE}" presName="linear" presStyleCnt="0">
        <dgm:presLayoutVars>
          <dgm:animLvl val="lvl"/>
          <dgm:resizeHandles val="exact"/>
        </dgm:presLayoutVars>
      </dgm:prSet>
      <dgm:spPr/>
    </dgm:pt>
    <dgm:pt modelId="{55A4270B-9CE9-4E72-8D68-506BA59E32D5}" type="pres">
      <dgm:prSet presAssocID="{996AA1C3-EB58-4E68-B813-64A74E7386F4}" presName="parentText" presStyleLbl="node1" presStyleIdx="0" presStyleCnt="1">
        <dgm:presLayoutVars>
          <dgm:chMax val="0"/>
          <dgm:bulletEnabled val="1"/>
        </dgm:presLayoutVars>
      </dgm:prSet>
      <dgm:spPr/>
    </dgm:pt>
    <dgm:pt modelId="{D6498DC2-108A-46A3-8A53-6C1379F11FF3}" type="pres">
      <dgm:prSet presAssocID="{996AA1C3-EB58-4E68-B813-64A74E7386F4}" presName="childText" presStyleLbl="revTx" presStyleIdx="0" presStyleCnt="1">
        <dgm:presLayoutVars>
          <dgm:bulletEnabled val="1"/>
        </dgm:presLayoutVars>
      </dgm:prSet>
      <dgm:spPr/>
    </dgm:pt>
  </dgm:ptLst>
  <dgm:cxnLst>
    <dgm:cxn modelId="{37882811-3113-4698-9752-5DF3E2949DA6}" type="presOf" srcId="{A70E830B-307D-42C0-9EC6-2C055AE029FE}" destId="{A08AD330-744D-49EB-8B68-48BC9ECB2B32}" srcOrd="0" destOrd="0" presId="urn:microsoft.com/office/officeart/2005/8/layout/vList2"/>
    <dgm:cxn modelId="{405ADE21-FAEF-4262-91B8-90591DAA613D}" srcId="{996AA1C3-EB58-4E68-B813-64A74E7386F4}" destId="{021F470E-6094-4405-A76A-99AA8BB03ADD}" srcOrd="0" destOrd="0" parTransId="{B5F7FAF7-4E4E-4CEB-984A-914303A8A73C}" sibTransId="{AA457CFD-3E98-4D8D-8D11-972CA9CE741C}"/>
    <dgm:cxn modelId="{796C065C-E972-4226-8E89-7F59F63A6B7B}" type="presOf" srcId="{021F470E-6094-4405-A76A-99AA8BB03ADD}" destId="{D6498DC2-108A-46A3-8A53-6C1379F11FF3}" srcOrd="0" destOrd="0" presId="urn:microsoft.com/office/officeart/2005/8/layout/vList2"/>
    <dgm:cxn modelId="{C3BDBE4B-D44B-46F2-85FE-0CA3B6EB60BA}" srcId="{A70E830B-307D-42C0-9EC6-2C055AE029FE}" destId="{996AA1C3-EB58-4E68-B813-64A74E7386F4}" srcOrd="0" destOrd="0" parTransId="{D0DF757C-9C30-4D5A-8DA6-20C2F136DC8F}" sibTransId="{4B20A361-2EDE-4DD1-908D-A1FFA07439FC}"/>
    <dgm:cxn modelId="{E19C58DC-F7B7-41C6-952B-24B9B8E18595}" type="presOf" srcId="{996AA1C3-EB58-4E68-B813-64A74E7386F4}" destId="{55A4270B-9CE9-4E72-8D68-506BA59E32D5}" srcOrd="0" destOrd="0" presId="urn:microsoft.com/office/officeart/2005/8/layout/vList2"/>
    <dgm:cxn modelId="{29910FEE-C2B8-4B1F-AEEE-AD00A6F02BBA}" type="presParOf" srcId="{A08AD330-744D-49EB-8B68-48BC9ECB2B32}" destId="{55A4270B-9CE9-4E72-8D68-506BA59E32D5}" srcOrd="0" destOrd="0" presId="urn:microsoft.com/office/officeart/2005/8/layout/vList2"/>
    <dgm:cxn modelId="{56B4B786-9D0B-4029-96FF-0E518516837E}" type="presParOf" srcId="{A08AD330-744D-49EB-8B68-48BC9ECB2B32}" destId="{D6498DC2-108A-46A3-8A53-6C1379F11FF3}"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AD0E51B9-79A0-4358-A76D-E06BA499ABA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F4D5616-2778-45C6-B33F-0408C4E4B151}">
      <dgm:prSet custT="1"/>
      <dgm:spPr/>
      <dgm:t>
        <a:bodyPr/>
        <a:lstStyle/>
        <a:p>
          <a:pPr rtl="0"/>
          <a:r>
            <a:rPr lang="zh-CN" altLang="en-US" sz="2000" dirty="0"/>
            <a:t>分析阶段定义了整个系统的非功能需求，在设计阶段要研究这些需求，设计出可行的方案。</a:t>
          </a:r>
        </a:p>
      </dgm:t>
    </dgm:pt>
    <dgm:pt modelId="{5746705A-D496-448E-8C3F-AE752843ECFB}" type="parTrans" cxnId="{E0857CBD-2620-49AB-81F4-57FE6FF9A931}">
      <dgm:prSet/>
      <dgm:spPr/>
      <dgm:t>
        <a:bodyPr/>
        <a:lstStyle/>
        <a:p>
          <a:endParaRPr lang="zh-CN" altLang="en-US" sz="3200"/>
        </a:p>
      </dgm:t>
    </dgm:pt>
    <dgm:pt modelId="{D5273CEE-D308-422A-9717-6B5CD4A48746}" type="sibTrans" cxnId="{E0857CBD-2620-49AB-81F4-57FE6FF9A931}">
      <dgm:prSet/>
      <dgm:spPr/>
      <dgm:t>
        <a:bodyPr/>
        <a:lstStyle/>
        <a:p>
          <a:endParaRPr lang="zh-CN" altLang="en-US" sz="3200"/>
        </a:p>
      </dgm:t>
    </dgm:pt>
    <dgm:pt modelId="{56962627-8044-44E9-8331-1B1944565DF3}">
      <dgm:prSet custT="1"/>
      <dgm:spPr/>
      <dgm:t>
        <a:bodyPr/>
        <a:lstStyle/>
        <a:p>
          <a:pPr rtl="0"/>
          <a:r>
            <a:rPr lang="zh-CN" altLang="en-US" sz="1800" dirty="0"/>
            <a:t>系统的安全性、错误监测和故障恢复、可移植性和通用性等等。</a:t>
          </a:r>
        </a:p>
      </dgm:t>
    </dgm:pt>
    <dgm:pt modelId="{83FC11A3-C9AD-4FED-AB18-C3F928832AF3}" type="parTrans" cxnId="{3C332E9C-38FF-4964-9907-06B852033CEB}">
      <dgm:prSet/>
      <dgm:spPr/>
      <dgm:t>
        <a:bodyPr/>
        <a:lstStyle/>
        <a:p>
          <a:endParaRPr lang="zh-CN" altLang="en-US" sz="3200"/>
        </a:p>
      </dgm:t>
    </dgm:pt>
    <dgm:pt modelId="{01797E59-DEC2-4F2C-AE1E-FD91779659A4}" type="sibTrans" cxnId="{3C332E9C-38FF-4964-9907-06B852033CEB}">
      <dgm:prSet/>
      <dgm:spPr/>
      <dgm:t>
        <a:bodyPr/>
        <a:lstStyle/>
        <a:p>
          <a:endParaRPr lang="zh-CN" altLang="en-US" sz="3200"/>
        </a:p>
      </dgm:t>
    </dgm:pt>
    <dgm:pt modelId="{476673E3-2049-430E-867F-8E036A9FF344}">
      <dgm:prSet custT="1"/>
      <dgm:spPr/>
      <dgm:t>
        <a:bodyPr/>
        <a:lstStyle/>
        <a:p>
          <a:pPr rtl="0"/>
          <a:r>
            <a:rPr lang="zh-CN" altLang="en-US" sz="1800" dirty="0"/>
            <a:t>具有共性的非功能需求一般设计在中间层和通用应用层，目的是充分利用已有构件，减少重新开发的工作量。</a:t>
          </a:r>
        </a:p>
      </dgm:t>
    </dgm:pt>
    <dgm:pt modelId="{CA8694EB-A67E-409D-A3EC-459BDAA8FDB7}" type="parTrans" cxnId="{BEE2A481-BACD-4571-8CA1-9E2BE09140BA}">
      <dgm:prSet/>
      <dgm:spPr/>
      <dgm:t>
        <a:bodyPr/>
        <a:lstStyle/>
        <a:p>
          <a:endParaRPr lang="zh-CN" altLang="en-US" sz="3200"/>
        </a:p>
      </dgm:t>
    </dgm:pt>
    <dgm:pt modelId="{C7B910E1-0C75-4F87-AF4D-E7CC3514B540}" type="sibTrans" cxnId="{BEE2A481-BACD-4571-8CA1-9E2BE09140BA}">
      <dgm:prSet/>
      <dgm:spPr/>
      <dgm:t>
        <a:bodyPr/>
        <a:lstStyle/>
        <a:p>
          <a:endParaRPr lang="zh-CN" altLang="en-US" sz="3200"/>
        </a:p>
      </dgm:t>
    </dgm:pt>
    <dgm:pt modelId="{B140E7C1-5C6D-406F-B15D-C6BC9D32E29C}">
      <dgm:prSet custT="1"/>
      <dgm:spPr/>
      <dgm:t>
        <a:bodyPr/>
        <a:lstStyle/>
        <a:p>
          <a:pPr rtl="0"/>
          <a:r>
            <a:rPr lang="zh-CN" altLang="en-US" sz="1800" dirty="0"/>
            <a:t>非功能需求包括：</a:t>
          </a:r>
        </a:p>
      </dgm:t>
    </dgm:pt>
    <dgm:pt modelId="{3DD9BF23-633B-4DBD-8D4D-5BBFDD637077}" type="parTrans" cxnId="{7C14869A-C667-4CA5-AF0E-90E4A4583C7D}">
      <dgm:prSet/>
      <dgm:spPr/>
      <dgm:t>
        <a:bodyPr/>
        <a:lstStyle/>
        <a:p>
          <a:endParaRPr lang="zh-CN" altLang="en-US" sz="2000"/>
        </a:p>
      </dgm:t>
    </dgm:pt>
    <dgm:pt modelId="{097ACE69-65E6-449D-BAD7-4CA12448830B}" type="sibTrans" cxnId="{7C14869A-C667-4CA5-AF0E-90E4A4583C7D}">
      <dgm:prSet/>
      <dgm:spPr/>
      <dgm:t>
        <a:bodyPr/>
        <a:lstStyle/>
        <a:p>
          <a:endParaRPr lang="zh-CN" altLang="en-US" sz="2000"/>
        </a:p>
      </dgm:t>
    </dgm:pt>
    <dgm:pt modelId="{F38B67F3-3F47-4F47-92C3-485EBAEAAFEC}" type="pres">
      <dgm:prSet presAssocID="{AD0E51B9-79A0-4358-A76D-E06BA499ABA5}" presName="linear" presStyleCnt="0">
        <dgm:presLayoutVars>
          <dgm:animLvl val="lvl"/>
          <dgm:resizeHandles val="exact"/>
        </dgm:presLayoutVars>
      </dgm:prSet>
      <dgm:spPr/>
    </dgm:pt>
    <dgm:pt modelId="{017A590F-1F12-47E4-A4D6-4B3B62DC3F1E}" type="pres">
      <dgm:prSet presAssocID="{6F4D5616-2778-45C6-B33F-0408C4E4B151}" presName="parentText" presStyleLbl="node1" presStyleIdx="0" presStyleCnt="3">
        <dgm:presLayoutVars>
          <dgm:chMax val="0"/>
          <dgm:bulletEnabled val="1"/>
        </dgm:presLayoutVars>
      </dgm:prSet>
      <dgm:spPr/>
    </dgm:pt>
    <dgm:pt modelId="{B7870842-59E3-4A9D-886A-C8CE12A1218C}" type="pres">
      <dgm:prSet presAssocID="{D5273CEE-D308-422A-9717-6B5CD4A48746}" presName="spacer" presStyleCnt="0"/>
      <dgm:spPr/>
    </dgm:pt>
    <dgm:pt modelId="{41DB8119-B68D-493E-A7A6-CD9350D96E07}" type="pres">
      <dgm:prSet presAssocID="{B140E7C1-5C6D-406F-B15D-C6BC9D32E29C}" presName="parentText" presStyleLbl="node1" presStyleIdx="1" presStyleCnt="3">
        <dgm:presLayoutVars>
          <dgm:chMax val="0"/>
          <dgm:bulletEnabled val="1"/>
        </dgm:presLayoutVars>
      </dgm:prSet>
      <dgm:spPr/>
    </dgm:pt>
    <dgm:pt modelId="{A1874D30-5A05-4F50-BE86-7E8AF3B1F87F}" type="pres">
      <dgm:prSet presAssocID="{B140E7C1-5C6D-406F-B15D-C6BC9D32E29C}" presName="childText" presStyleLbl="revTx" presStyleIdx="0" presStyleCnt="1">
        <dgm:presLayoutVars>
          <dgm:bulletEnabled val="1"/>
        </dgm:presLayoutVars>
      </dgm:prSet>
      <dgm:spPr/>
    </dgm:pt>
    <dgm:pt modelId="{7F5FC53C-979F-44AB-91E0-53C6D53C9379}" type="pres">
      <dgm:prSet presAssocID="{476673E3-2049-430E-867F-8E036A9FF344}" presName="parentText" presStyleLbl="node1" presStyleIdx="2" presStyleCnt="3">
        <dgm:presLayoutVars>
          <dgm:chMax val="0"/>
          <dgm:bulletEnabled val="1"/>
        </dgm:presLayoutVars>
      </dgm:prSet>
      <dgm:spPr/>
    </dgm:pt>
  </dgm:ptLst>
  <dgm:cxnLst>
    <dgm:cxn modelId="{CAA93917-E130-4770-95B3-B1F2C4D11038}" type="presOf" srcId="{6F4D5616-2778-45C6-B33F-0408C4E4B151}" destId="{017A590F-1F12-47E4-A4D6-4B3B62DC3F1E}" srcOrd="0" destOrd="0" presId="urn:microsoft.com/office/officeart/2005/8/layout/vList2"/>
    <dgm:cxn modelId="{BEE2A481-BACD-4571-8CA1-9E2BE09140BA}" srcId="{AD0E51B9-79A0-4358-A76D-E06BA499ABA5}" destId="{476673E3-2049-430E-867F-8E036A9FF344}" srcOrd="2" destOrd="0" parTransId="{CA8694EB-A67E-409D-A3EC-459BDAA8FDB7}" sibTransId="{C7B910E1-0C75-4F87-AF4D-E7CC3514B540}"/>
    <dgm:cxn modelId="{115E5893-5B98-4370-8597-41AF35605DF3}" type="presOf" srcId="{476673E3-2049-430E-867F-8E036A9FF344}" destId="{7F5FC53C-979F-44AB-91E0-53C6D53C9379}" srcOrd="0" destOrd="0" presId="urn:microsoft.com/office/officeart/2005/8/layout/vList2"/>
    <dgm:cxn modelId="{7C14869A-C667-4CA5-AF0E-90E4A4583C7D}" srcId="{AD0E51B9-79A0-4358-A76D-E06BA499ABA5}" destId="{B140E7C1-5C6D-406F-B15D-C6BC9D32E29C}" srcOrd="1" destOrd="0" parTransId="{3DD9BF23-633B-4DBD-8D4D-5BBFDD637077}" sibTransId="{097ACE69-65E6-449D-BAD7-4CA12448830B}"/>
    <dgm:cxn modelId="{3C332E9C-38FF-4964-9907-06B852033CEB}" srcId="{B140E7C1-5C6D-406F-B15D-C6BC9D32E29C}" destId="{56962627-8044-44E9-8331-1B1944565DF3}" srcOrd="0" destOrd="0" parTransId="{83FC11A3-C9AD-4FED-AB18-C3F928832AF3}" sibTransId="{01797E59-DEC2-4F2C-AE1E-FD91779659A4}"/>
    <dgm:cxn modelId="{5ADF21B4-A28D-43A5-A622-ADEFD07ACA96}" type="presOf" srcId="{B140E7C1-5C6D-406F-B15D-C6BC9D32E29C}" destId="{41DB8119-B68D-493E-A7A6-CD9350D96E07}" srcOrd="0" destOrd="0" presId="urn:microsoft.com/office/officeart/2005/8/layout/vList2"/>
    <dgm:cxn modelId="{1CB840B7-4E95-462C-911C-82657CC0D306}" type="presOf" srcId="{56962627-8044-44E9-8331-1B1944565DF3}" destId="{A1874D30-5A05-4F50-BE86-7E8AF3B1F87F}" srcOrd="0" destOrd="0" presId="urn:microsoft.com/office/officeart/2005/8/layout/vList2"/>
    <dgm:cxn modelId="{E0857CBD-2620-49AB-81F4-57FE6FF9A931}" srcId="{AD0E51B9-79A0-4358-A76D-E06BA499ABA5}" destId="{6F4D5616-2778-45C6-B33F-0408C4E4B151}" srcOrd="0" destOrd="0" parTransId="{5746705A-D496-448E-8C3F-AE752843ECFB}" sibTransId="{D5273CEE-D308-422A-9717-6B5CD4A48746}"/>
    <dgm:cxn modelId="{E5C705CA-27F5-4E42-BFAF-5E9F65008917}" type="presOf" srcId="{AD0E51B9-79A0-4358-A76D-E06BA499ABA5}" destId="{F38B67F3-3F47-4F47-92C3-485EBAEAAFEC}" srcOrd="0" destOrd="0" presId="urn:microsoft.com/office/officeart/2005/8/layout/vList2"/>
    <dgm:cxn modelId="{B9317481-1B7D-41CF-82D1-05AEABEDE51C}" type="presParOf" srcId="{F38B67F3-3F47-4F47-92C3-485EBAEAAFEC}" destId="{017A590F-1F12-47E4-A4D6-4B3B62DC3F1E}" srcOrd="0" destOrd="0" presId="urn:microsoft.com/office/officeart/2005/8/layout/vList2"/>
    <dgm:cxn modelId="{97291BAE-317F-4FAC-A832-1DB0D6ED1DE2}" type="presParOf" srcId="{F38B67F3-3F47-4F47-92C3-485EBAEAAFEC}" destId="{B7870842-59E3-4A9D-886A-C8CE12A1218C}" srcOrd="1" destOrd="0" presId="urn:microsoft.com/office/officeart/2005/8/layout/vList2"/>
    <dgm:cxn modelId="{2DB8D32E-DFFB-402D-ADA2-A9445CBFA196}" type="presParOf" srcId="{F38B67F3-3F47-4F47-92C3-485EBAEAAFEC}" destId="{41DB8119-B68D-493E-A7A6-CD9350D96E07}" srcOrd="2" destOrd="0" presId="urn:microsoft.com/office/officeart/2005/8/layout/vList2"/>
    <dgm:cxn modelId="{86B3B1EE-C370-4E83-A50A-C1A0AD484309}" type="presParOf" srcId="{F38B67F3-3F47-4F47-92C3-485EBAEAAFEC}" destId="{A1874D30-5A05-4F50-BE86-7E8AF3B1F87F}" srcOrd="3" destOrd="0" presId="urn:microsoft.com/office/officeart/2005/8/layout/vList2"/>
    <dgm:cxn modelId="{73DBE3B9-6487-4CF7-BA9D-D77D00378ABA}" type="presParOf" srcId="{F38B67F3-3F47-4F47-92C3-485EBAEAAFEC}" destId="{7F5FC53C-979F-44AB-91E0-53C6D53C9379}"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A9EA322E-45E8-4C68-BB10-C66E069BB74D}"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A07F938-316C-4C0B-BF0F-F1CACEA5A852}">
      <dgm:prSet/>
      <dgm:spPr/>
      <dgm:t>
        <a:bodyPr/>
        <a:lstStyle/>
        <a:p>
          <a:pPr rtl="0"/>
          <a:r>
            <a:rPr lang="zh-CN" dirty="0"/>
            <a:t>根据分析阶段产生的高层类图和交互图，由用例设计师研究已有的类，将它们分配到相应的用例中。</a:t>
          </a:r>
        </a:p>
      </dgm:t>
    </dgm:pt>
    <dgm:pt modelId="{27875021-5154-4A91-9C73-D3CA129FA0C1}" type="parTrans" cxnId="{BC025C20-F191-4397-9E1F-8B61A0E7444B}">
      <dgm:prSet/>
      <dgm:spPr/>
      <dgm:t>
        <a:bodyPr/>
        <a:lstStyle/>
        <a:p>
          <a:endParaRPr lang="zh-CN" altLang="en-US"/>
        </a:p>
      </dgm:t>
    </dgm:pt>
    <dgm:pt modelId="{90A102B3-277E-46DD-85A6-DD3C986DD3E6}" type="sibTrans" cxnId="{BC025C20-F191-4397-9E1F-8B61A0E7444B}">
      <dgm:prSet/>
      <dgm:spPr/>
      <dgm:t>
        <a:bodyPr/>
        <a:lstStyle/>
        <a:p>
          <a:endParaRPr lang="zh-CN" altLang="en-US"/>
        </a:p>
      </dgm:t>
    </dgm:pt>
    <dgm:pt modelId="{F3096CD9-780C-45C6-921C-6C20511BCC3A}">
      <dgm:prSet/>
      <dgm:spPr/>
      <dgm:t>
        <a:bodyPr/>
        <a:lstStyle/>
        <a:p>
          <a:pPr rtl="0"/>
          <a:r>
            <a:rPr lang="zh-CN"/>
            <a:t>检查每个用例功能，依靠当前的类能否实现，同时检查每个用例的特殊需求是否有合适的类来实现。</a:t>
          </a:r>
        </a:p>
      </dgm:t>
    </dgm:pt>
    <dgm:pt modelId="{86242B57-F349-4C8B-A121-D39A793FA288}" type="parTrans" cxnId="{B4C4A0E6-032E-4EA9-AE2D-7FD10E27EEF6}">
      <dgm:prSet/>
      <dgm:spPr/>
      <dgm:t>
        <a:bodyPr/>
        <a:lstStyle/>
        <a:p>
          <a:endParaRPr lang="zh-CN" altLang="en-US"/>
        </a:p>
      </dgm:t>
    </dgm:pt>
    <dgm:pt modelId="{0A944FE6-A76A-4273-B88F-D065CBE8F5EB}" type="sibTrans" cxnId="{B4C4A0E6-032E-4EA9-AE2D-7FD10E27EEF6}">
      <dgm:prSet/>
      <dgm:spPr/>
      <dgm:t>
        <a:bodyPr/>
        <a:lstStyle/>
        <a:p>
          <a:endParaRPr lang="zh-CN" altLang="en-US"/>
        </a:p>
      </dgm:t>
    </dgm:pt>
    <dgm:pt modelId="{A5AFCA34-AB0E-41F6-AF73-E3F651BA8CEF}">
      <dgm:prSet/>
      <dgm:spPr/>
      <dgm:t>
        <a:bodyPr/>
        <a:lstStyle/>
        <a:p>
          <a:pPr rtl="0"/>
          <a:r>
            <a:rPr lang="zh-CN" dirty="0"/>
            <a:t>细化每个用例的类图，描述实现用例的类及其类之间的相互关系，其中的通用类和关键类可用粗线框区分，这些类将作为项目经理检查项目时的重点。</a:t>
          </a:r>
        </a:p>
      </dgm:t>
    </dgm:pt>
    <dgm:pt modelId="{313757E4-9812-42FD-BA8D-6D82E30C9DB7}" type="parTrans" cxnId="{129E60B0-C343-42F7-A2E9-996E0F6FF006}">
      <dgm:prSet/>
      <dgm:spPr/>
      <dgm:t>
        <a:bodyPr/>
        <a:lstStyle/>
        <a:p>
          <a:endParaRPr lang="zh-CN" altLang="en-US"/>
        </a:p>
      </dgm:t>
    </dgm:pt>
    <dgm:pt modelId="{6AE95A0A-C389-447D-943D-F6F27BB26EAF}" type="sibTrans" cxnId="{129E60B0-C343-42F7-A2E9-996E0F6FF006}">
      <dgm:prSet/>
      <dgm:spPr/>
      <dgm:t>
        <a:bodyPr/>
        <a:lstStyle/>
        <a:p>
          <a:endParaRPr lang="zh-CN" altLang="en-US"/>
        </a:p>
      </dgm:t>
    </dgm:pt>
    <dgm:pt modelId="{6D3BB1F2-ECE3-4862-B39B-2CA1D277ED16}" type="pres">
      <dgm:prSet presAssocID="{A9EA322E-45E8-4C68-BB10-C66E069BB74D}" presName="Name0" presStyleCnt="0">
        <dgm:presLayoutVars>
          <dgm:chMax val="7"/>
          <dgm:chPref val="7"/>
          <dgm:dir/>
        </dgm:presLayoutVars>
      </dgm:prSet>
      <dgm:spPr/>
    </dgm:pt>
    <dgm:pt modelId="{1B51D361-DD84-40FA-A2C9-1ABBCFB8FAA6}" type="pres">
      <dgm:prSet presAssocID="{A9EA322E-45E8-4C68-BB10-C66E069BB74D}" presName="Name1" presStyleCnt="0"/>
      <dgm:spPr/>
    </dgm:pt>
    <dgm:pt modelId="{8E8E5809-F921-447B-A626-707A2C1BC6B8}" type="pres">
      <dgm:prSet presAssocID="{A9EA322E-45E8-4C68-BB10-C66E069BB74D}" presName="cycle" presStyleCnt="0"/>
      <dgm:spPr/>
    </dgm:pt>
    <dgm:pt modelId="{69009ED5-19A7-4E87-AD5E-DB31776F4D4C}" type="pres">
      <dgm:prSet presAssocID="{A9EA322E-45E8-4C68-BB10-C66E069BB74D}" presName="srcNode" presStyleLbl="node1" presStyleIdx="0" presStyleCnt="3"/>
      <dgm:spPr/>
    </dgm:pt>
    <dgm:pt modelId="{2BFBCE7A-686B-4F0F-B142-43352A084B10}" type="pres">
      <dgm:prSet presAssocID="{A9EA322E-45E8-4C68-BB10-C66E069BB74D}" presName="conn" presStyleLbl="parChTrans1D2" presStyleIdx="0" presStyleCnt="1"/>
      <dgm:spPr/>
    </dgm:pt>
    <dgm:pt modelId="{01914E99-B90D-455C-9FB9-043CF2604DC1}" type="pres">
      <dgm:prSet presAssocID="{A9EA322E-45E8-4C68-BB10-C66E069BB74D}" presName="extraNode" presStyleLbl="node1" presStyleIdx="0" presStyleCnt="3"/>
      <dgm:spPr/>
    </dgm:pt>
    <dgm:pt modelId="{6E11539A-7F94-4482-A0E9-F08E2F02CBC5}" type="pres">
      <dgm:prSet presAssocID="{A9EA322E-45E8-4C68-BB10-C66E069BB74D}" presName="dstNode" presStyleLbl="node1" presStyleIdx="0" presStyleCnt="3"/>
      <dgm:spPr/>
    </dgm:pt>
    <dgm:pt modelId="{3151FA9F-6815-4AEB-9F52-6BF458E89A60}" type="pres">
      <dgm:prSet presAssocID="{5A07F938-316C-4C0B-BF0F-F1CACEA5A852}" presName="text_1" presStyleLbl="node1" presStyleIdx="0" presStyleCnt="3">
        <dgm:presLayoutVars>
          <dgm:bulletEnabled val="1"/>
        </dgm:presLayoutVars>
      </dgm:prSet>
      <dgm:spPr/>
    </dgm:pt>
    <dgm:pt modelId="{4C5AC156-2AAA-4B98-BE86-22A44C59B81D}" type="pres">
      <dgm:prSet presAssocID="{5A07F938-316C-4C0B-BF0F-F1CACEA5A852}" presName="accent_1" presStyleCnt="0"/>
      <dgm:spPr/>
    </dgm:pt>
    <dgm:pt modelId="{BA748396-FAF3-46F6-9665-292D06A3D7EC}" type="pres">
      <dgm:prSet presAssocID="{5A07F938-316C-4C0B-BF0F-F1CACEA5A852}" presName="accentRepeatNode" presStyleLbl="solidFgAcc1" presStyleIdx="0" presStyleCnt="3"/>
      <dgm:spPr/>
    </dgm:pt>
    <dgm:pt modelId="{8F2EB431-E9BD-4831-B3A2-1BBB00A9848B}" type="pres">
      <dgm:prSet presAssocID="{F3096CD9-780C-45C6-921C-6C20511BCC3A}" presName="text_2" presStyleLbl="node1" presStyleIdx="1" presStyleCnt="3">
        <dgm:presLayoutVars>
          <dgm:bulletEnabled val="1"/>
        </dgm:presLayoutVars>
      </dgm:prSet>
      <dgm:spPr/>
    </dgm:pt>
    <dgm:pt modelId="{45AD4021-C73A-48E0-AD59-83DC16E943B9}" type="pres">
      <dgm:prSet presAssocID="{F3096CD9-780C-45C6-921C-6C20511BCC3A}" presName="accent_2" presStyleCnt="0"/>
      <dgm:spPr/>
    </dgm:pt>
    <dgm:pt modelId="{5EBCFB1D-DDAD-4156-A280-6BA2CB4A9AF5}" type="pres">
      <dgm:prSet presAssocID="{F3096CD9-780C-45C6-921C-6C20511BCC3A}" presName="accentRepeatNode" presStyleLbl="solidFgAcc1" presStyleIdx="1" presStyleCnt="3"/>
      <dgm:spPr/>
    </dgm:pt>
    <dgm:pt modelId="{D3063207-88D4-40C8-B3F0-35A14CE525EA}" type="pres">
      <dgm:prSet presAssocID="{A5AFCA34-AB0E-41F6-AF73-E3F651BA8CEF}" presName="text_3" presStyleLbl="node1" presStyleIdx="2" presStyleCnt="3">
        <dgm:presLayoutVars>
          <dgm:bulletEnabled val="1"/>
        </dgm:presLayoutVars>
      </dgm:prSet>
      <dgm:spPr/>
    </dgm:pt>
    <dgm:pt modelId="{F5E1F269-3954-44C7-ACD4-A6518D1F4BDF}" type="pres">
      <dgm:prSet presAssocID="{A5AFCA34-AB0E-41F6-AF73-E3F651BA8CEF}" presName="accent_3" presStyleCnt="0"/>
      <dgm:spPr/>
    </dgm:pt>
    <dgm:pt modelId="{CA3C223C-EC8C-476D-ABC1-4820E01D1E7E}" type="pres">
      <dgm:prSet presAssocID="{A5AFCA34-AB0E-41F6-AF73-E3F651BA8CEF}" presName="accentRepeatNode" presStyleLbl="solidFgAcc1" presStyleIdx="2" presStyleCnt="3"/>
      <dgm:spPr/>
    </dgm:pt>
  </dgm:ptLst>
  <dgm:cxnLst>
    <dgm:cxn modelId="{BC025C20-F191-4397-9E1F-8B61A0E7444B}" srcId="{A9EA322E-45E8-4C68-BB10-C66E069BB74D}" destId="{5A07F938-316C-4C0B-BF0F-F1CACEA5A852}" srcOrd="0" destOrd="0" parTransId="{27875021-5154-4A91-9C73-D3CA129FA0C1}" sibTransId="{90A102B3-277E-46DD-85A6-DD3C986DD3E6}"/>
    <dgm:cxn modelId="{2B44CE24-1E2F-489D-92DE-26ECA4D8D967}" type="presOf" srcId="{5A07F938-316C-4C0B-BF0F-F1CACEA5A852}" destId="{3151FA9F-6815-4AEB-9F52-6BF458E89A60}" srcOrd="0" destOrd="0" presId="urn:microsoft.com/office/officeart/2008/layout/VerticalCurvedList"/>
    <dgm:cxn modelId="{747F714E-8CDC-4610-A64D-084C5F63610B}" type="presOf" srcId="{A5AFCA34-AB0E-41F6-AF73-E3F651BA8CEF}" destId="{D3063207-88D4-40C8-B3F0-35A14CE525EA}" srcOrd="0" destOrd="0" presId="urn:microsoft.com/office/officeart/2008/layout/VerticalCurvedList"/>
    <dgm:cxn modelId="{16FCFA53-DB6E-4C09-AE9B-85984B62D884}" type="presOf" srcId="{F3096CD9-780C-45C6-921C-6C20511BCC3A}" destId="{8F2EB431-E9BD-4831-B3A2-1BBB00A9848B}" srcOrd="0" destOrd="0" presId="urn:microsoft.com/office/officeart/2008/layout/VerticalCurvedList"/>
    <dgm:cxn modelId="{6BED2958-1AED-47B4-9658-B86065A1C296}" type="presOf" srcId="{90A102B3-277E-46DD-85A6-DD3C986DD3E6}" destId="{2BFBCE7A-686B-4F0F-B142-43352A084B10}" srcOrd="0" destOrd="0" presId="urn:microsoft.com/office/officeart/2008/layout/VerticalCurvedList"/>
    <dgm:cxn modelId="{129E60B0-C343-42F7-A2E9-996E0F6FF006}" srcId="{A9EA322E-45E8-4C68-BB10-C66E069BB74D}" destId="{A5AFCA34-AB0E-41F6-AF73-E3F651BA8CEF}" srcOrd="2" destOrd="0" parTransId="{313757E4-9812-42FD-BA8D-6D82E30C9DB7}" sibTransId="{6AE95A0A-C389-447D-943D-F6F27BB26EAF}"/>
    <dgm:cxn modelId="{FCA943B1-B0F3-4CC8-A408-323E4D4EDDA0}" type="presOf" srcId="{A9EA322E-45E8-4C68-BB10-C66E069BB74D}" destId="{6D3BB1F2-ECE3-4862-B39B-2CA1D277ED16}" srcOrd="0" destOrd="0" presId="urn:microsoft.com/office/officeart/2008/layout/VerticalCurvedList"/>
    <dgm:cxn modelId="{B4C4A0E6-032E-4EA9-AE2D-7FD10E27EEF6}" srcId="{A9EA322E-45E8-4C68-BB10-C66E069BB74D}" destId="{F3096CD9-780C-45C6-921C-6C20511BCC3A}" srcOrd="1" destOrd="0" parTransId="{86242B57-F349-4C8B-A121-D39A793FA288}" sibTransId="{0A944FE6-A76A-4273-B88F-D065CBE8F5EB}"/>
    <dgm:cxn modelId="{14DF5701-5F9D-4516-915C-1EAB8727BE8D}" type="presParOf" srcId="{6D3BB1F2-ECE3-4862-B39B-2CA1D277ED16}" destId="{1B51D361-DD84-40FA-A2C9-1ABBCFB8FAA6}" srcOrd="0" destOrd="0" presId="urn:microsoft.com/office/officeart/2008/layout/VerticalCurvedList"/>
    <dgm:cxn modelId="{EC171874-F527-4D7F-B2B1-791762891973}" type="presParOf" srcId="{1B51D361-DD84-40FA-A2C9-1ABBCFB8FAA6}" destId="{8E8E5809-F921-447B-A626-707A2C1BC6B8}" srcOrd="0" destOrd="0" presId="urn:microsoft.com/office/officeart/2008/layout/VerticalCurvedList"/>
    <dgm:cxn modelId="{648811CA-AC2C-4AC3-98A4-AA04B2C56A2D}" type="presParOf" srcId="{8E8E5809-F921-447B-A626-707A2C1BC6B8}" destId="{69009ED5-19A7-4E87-AD5E-DB31776F4D4C}" srcOrd="0" destOrd="0" presId="urn:microsoft.com/office/officeart/2008/layout/VerticalCurvedList"/>
    <dgm:cxn modelId="{92AEFB6F-CB5E-4C57-B06E-CB726795B555}" type="presParOf" srcId="{8E8E5809-F921-447B-A626-707A2C1BC6B8}" destId="{2BFBCE7A-686B-4F0F-B142-43352A084B10}" srcOrd="1" destOrd="0" presId="urn:microsoft.com/office/officeart/2008/layout/VerticalCurvedList"/>
    <dgm:cxn modelId="{7510B63E-8CA0-45C4-AD23-A9D14E30D051}" type="presParOf" srcId="{8E8E5809-F921-447B-A626-707A2C1BC6B8}" destId="{01914E99-B90D-455C-9FB9-043CF2604DC1}" srcOrd="2" destOrd="0" presId="urn:microsoft.com/office/officeart/2008/layout/VerticalCurvedList"/>
    <dgm:cxn modelId="{88B8EEA1-F7FC-48E9-AAAA-36B95CA24740}" type="presParOf" srcId="{8E8E5809-F921-447B-A626-707A2C1BC6B8}" destId="{6E11539A-7F94-4482-A0E9-F08E2F02CBC5}" srcOrd="3" destOrd="0" presId="urn:microsoft.com/office/officeart/2008/layout/VerticalCurvedList"/>
    <dgm:cxn modelId="{EA336EE7-1782-4505-8BF3-884425EA71BB}" type="presParOf" srcId="{1B51D361-DD84-40FA-A2C9-1ABBCFB8FAA6}" destId="{3151FA9F-6815-4AEB-9F52-6BF458E89A60}" srcOrd="1" destOrd="0" presId="urn:microsoft.com/office/officeart/2008/layout/VerticalCurvedList"/>
    <dgm:cxn modelId="{742F074A-9DAC-468F-A4BC-681F606C1D2D}" type="presParOf" srcId="{1B51D361-DD84-40FA-A2C9-1ABBCFB8FAA6}" destId="{4C5AC156-2AAA-4B98-BE86-22A44C59B81D}" srcOrd="2" destOrd="0" presId="urn:microsoft.com/office/officeart/2008/layout/VerticalCurvedList"/>
    <dgm:cxn modelId="{C6F6275D-97A5-4987-AA37-4C9AFE959B2F}" type="presParOf" srcId="{4C5AC156-2AAA-4B98-BE86-22A44C59B81D}" destId="{BA748396-FAF3-46F6-9665-292D06A3D7EC}" srcOrd="0" destOrd="0" presId="urn:microsoft.com/office/officeart/2008/layout/VerticalCurvedList"/>
    <dgm:cxn modelId="{380ED474-F7E6-4C19-985C-309BF60FBA07}" type="presParOf" srcId="{1B51D361-DD84-40FA-A2C9-1ABBCFB8FAA6}" destId="{8F2EB431-E9BD-4831-B3A2-1BBB00A9848B}" srcOrd="3" destOrd="0" presId="urn:microsoft.com/office/officeart/2008/layout/VerticalCurvedList"/>
    <dgm:cxn modelId="{75613264-8EE9-45EE-AE8B-FED02BC49EF7}" type="presParOf" srcId="{1B51D361-DD84-40FA-A2C9-1ABBCFB8FAA6}" destId="{45AD4021-C73A-48E0-AD59-83DC16E943B9}" srcOrd="4" destOrd="0" presId="urn:microsoft.com/office/officeart/2008/layout/VerticalCurvedList"/>
    <dgm:cxn modelId="{FEFBB305-EE54-44EF-A473-ED32DA97FE49}" type="presParOf" srcId="{45AD4021-C73A-48E0-AD59-83DC16E943B9}" destId="{5EBCFB1D-DDAD-4156-A280-6BA2CB4A9AF5}" srcOrd="0" destOrd="0" presId="urn:microsoft.com/office/officeart/2008/layout/VerticalCurvedList"/>
    <dgm:cxn modelId="{56BBCB60-F666-4BBE-87A0-DD11BDE81AFE}" type="presParOf" srcId="{1B51D361-DD84-40FA-A2C9-1ABBCFB8FAA6}" destId="{D3063207-88D4-40C8-B3F0-35A14CE525EA}" srcOrd="5" destOrd="0" presId="urn:microsoft.com/office/officeart/2008/layout/VerticalCurvedList"/>
    <dgm:cxn modelId="{FB7057B5-3881-446C-89D6-2726DDE1CAC7}" type="presParOf" srcId="{1B51D361-DD84-40FA-A2C9-1ABBCFB8FAA6}" destId="{F5E1F269-3954-44C7-ACD4-A6518D1F4BDF}" srcOrd="6" destOrd="0" presId="urn:microsoft.com/office/officeart/2008/layout/VerticalCurvedList"/>
    <dgm:cxn modelId="{F19ABE33-E677-4F5E-A2BD-B854D89C51A7}" type="presParOf" srcId="{F5E1F269-3954-44C7-ACD4-A6518D1F4BDF}" destId="{CA3C223C-EC8C-476D-ABC1-4820E01D1E7E}"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6973827-794D-47D4-BB2F-DA16220E16B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A13AF1A-9E3F-4633-A2D4-F61FCAEAD8C3}">
      <dgm:prSet custT="1"/>
      <dgm:spPr/>
      <dgm:t>
        <a:bodyPr/>
        <a:lstStyle/>
        <a:p>
          <a:pPr rtl="0"/>
          <a:r>
            <a:rPr lang="zh-CN" altLang="en-US" sz="1800" dirty="0"/>
            <a:t>设计必须实现在分析模型中包含的所有明确要求，必须满足客户所期望的所有隐含要求；</a:t>
          </a:r>
        </a:p>
      </dgm:t>
    </dgm:pt>
    <dgm:pt modelId="{C4A139F4-E160-468B-9BED-65A0E7F15142}" type="parTrans" cxnId="{5EE09D14-E621-4522-B396-BB5C2B29EEF1}">
      <dgm:prSet/>
      <dgm:spPr/>
      <dgm:t>
        <a:bodyPr/>
        <a:lstStyle/>
        <a:p>
          <a:endParaRPr lang="zh-CN" altLang="en-US" sz="1600"/>
        </a:p>
      </dgm:t>
    </dgm:pt>
    <dgm:pt modelId="{29FD199A-F04D-4B35-AB8B-2E61E05C12CE}" type="sibTrans" cxnId="{5EE09D14-E621-4522-B396-BB5C2B29EEF1}">
      <dgm:prSet/>
      <dgm:spPr/>
      <dgm:t>
        <a:bodyPr/>
        <a:lstStyle/>
        <a:p>
          <a:endParaRPr lang="zh-CN" altLang="en-US" sz="1600"/>
        </a:p>
      </dgm:t>
    </dgm:pt>
    <dgm:pt modelId="{5DC565D0-B5A9-4D9A-9F1C-E1040E213634}">
      <dgm:prSet custT="1"/>
      <dgm:spPr/>
      <dgm:t>
        <a:bodyPr/>
        <a:lstStyle/>
        <a:p>
          <a:pPr rtl="0"/>
          <a:r>
            <a:rPr lang="zh-CN" altLang="en-US" sz="1800" dirty="0"/>
            <a:t>设计必须对编码人员、测试人员及后续的维护人员是可读可理解的；</a:t>
          </a:r>
        </a:p>
      </dgm:t>
    </dgm:pt>
    <dgm:pt modelId="{7808D60C-F1A0-4CA8-A70B-D57125FAFEE9}" type="parTrans" cxnId="{30349648-03AF-4D91-96D1-4412FEF3CD84}">
      <dgm:prSet/>
      <dgm:spPr/>
      <dgm:t>
        <a:bodyPr/>
        <a:lstStyle/>
        <a:p>
          <a:endParaRPr lang="zh-CN" altLang="en-US" sz="1600"/>
        </a:p>
      </dgm:t>
    </dgm:pt>
    <dgm:pt modelId="{8DC3A226-DE8E-4DAE-8796-4A2AB436E537}" type="sibTrans" cxnId="{30349648-03AF-4D91-96D1-4412FEF3CD84}">
      <dgm:prSet/>
      <dgm:spPr/>
      <dgm:t>
        <a:bodyPr/>
        <a:lstStyle/>
        <a:p>
          <a:endParaRPr lang="zh-CN" altLang="en-US" sz="1600"/>
        </a:p>
      </dgm:t>
    </dgm:pt>
    <dgm:pt modelId="{3C64A80F-0EAE-4A11-9E2D-28D7F8CC3689}">
      <dgm:prSet custT="1"/>
      <dgm:spPr/>
      <dgm:t>
        <a:bodyPr/>
        <a:lstStyle/>
        <a:p>
          <a:pPr rtl="0"/>
          <a:r>
            <a:rPr lang="zh-CN" altLang="en-US" sz="1800" dirty="0"/>
            <a:t>设计应提供该软件的完整视图，从实现的角度解决数据、功能及行为等各领域方面的问题</a:t>
          </a:r>
        </a:p>
      </dgm:t>
    </dgm:pt>
    <dgm:pt modelId="{21A921CD-7175-4F87-8F26-6AA4E799AFF1}" type="parTrans" cxnId="{EA14E057-3153-4683-8AB0-B1BDBBC4CE05}">
      <dgm:prSet/>
      <dgm:spPr/>
      <dgm:t>
        <a:bodyPr/>
        <a:lstStyle/>
        <a:p>
          <a:endParaRPr lang="zh-CN" altLang="en-US" sz="1600"/>
        </a:p>
      </dgm:t>
    </dgm:pt>
    <dgm:pt modelId="{306E8482-5561-4B2D-9F37-981C3A7E4FF1}" type="sibTrans" cxnId="{EA14E057-3153-4683-8AB0-B1BDBBC4CE05}">
      <dgm:prSet/>
      <dgm:spPr/>
      <dgm:t>
        <a:bodyPr/>
        <a:lstStyle/>
        <a:p>
          <a:endParaRPr lang="zh-CN" altLang="en-US" sz="1600"/>
        </a:p>
      </dgm:t>
    </dgm:pt>
    <dgm:pt modelId="{9AA6996E-18AD-483B-A74E-3CC48ABF16F8}" type="pres">
      <dgm:prSet presAssocID="{16973827-794D-47D4-BB2F-DA16220E16B6}" presName="Name0" presStyleCnt="0">
        <dgm:presLayoutVars>
          <dgm:chMax val="7"/>
          <dgm:chPref val="7"/>
          <dgm:dir/>
        </dgm:presLayoutVars>
      </dgm:prSet>
      <dgm:spPr/>
    </dgm:pt>
    <dgm:pt modelId="{862786CB-ACB6-4C69-B963-4E41DFCAA8CE}" type="pres">
      <dgm:prSet presAssocID="{16973827-794D-47D4-BB2F-DA16220E16B6}" presName="Name1" presStyleCnt="0"/>
      <dgm:spPr/>
    </dgm:pt>
    <dgm:pt modelId="{D96F1629-E573-447E-AC80-3558B758C7AE}" type="pres">
      <dgm:prSet presAssocID="{16973827-794D-47D4-BB2F-DA16220E16B6}" presName="cycle" presStyleCnt="0"/>
      <dgm:spPr/>
    </dgm:pt>
    <dgm:pt modelId="{304D801C-40F9-427B-8FD2-737E0689A257}" type="pres">
      <dgm:prSet presAssocID="{16973827-794D-47D4-BB2F-DA16220E16B6}" presName="srcNode" presStyleLbl="node1" presStyleIdx="0" presStyleCnt="3"/>
      <dgm:spPr/>
    </dgm:pt>
    <dgm:pt modelId="{F9582EE2-9B30-4FA6-87E8-48E0E0EFC9E7}" type="pres">
      <dgm:prSet presAssocID="{16973827-794D-47D4-BB2F-DA16220E16B6}" presName="conn" presStyleLbl="parChTrans1D2" presStyleIdx="0" presStyleCnt="1"/>
      <dgm:spPr/>
    </dgm:pt>
    <dgm:pt modelId="{60606DD7-3D5E-489B-98F5-270A73111B61}" type="pres">
      <dgm:prSet presAssocID="{16973827-794D-47D4-BB2F-DA16220E16B6}" presName="extraNode" presStyleLbl="node1" presStyleIdx="0" presStyleCnt="3"/>
      <dgm:spPr/>
    </dgm:pt>
    <dgm:pt modelId="{FBEFE329-C21E-4311-85FA-29F872953A4A}" type="pres">
      <dgm:prSet presAssocID="{16973827-794D-47D4-BB2F-DA16220E16B6}" presName="dstNode" presStyleLbl="node1" presStyleIdx="0" presStyleCnt="3"/>
      <dgm:spPr/>
    </dgm:pt>
    <dgm:pt modelId="{4AE297D8-F953-4C0A-A9E7-8B6170C23390}" type="pres">
      <dgm:prSet presAssocID="{1A13AF1A-9E3F-4633-A2D4-F61FCAEAD8C3}" presName="text_1" presStyleLbl="node1" presStyleIdx="0" presStyleCnt="3">
        <dgm:presLayoutVars>
          <dgm:bulletEnabled val="1"/>
        </dgm:presLayoutVars>
      </dgm:prSet>
      <dgm:spPr/>
    </dgm:pt>
    <dgm:pt modelId="{3C3D2991-CD8D-4478-BB63-4024C6E6F557}" type="pres">
      <dgm:prSet presAssocID="{1A13AF1A-9E3F-4633-A2D4-F61FCAEAD8C3}" presName="accent_1" presStyleCnt="0"/>
      <dgm:spPr/>
    </dgm:pt>
    <dgm:pt modelId="{F3A9B201-5ACE-4C47-8BFF-F09327937386}" type="pres">
      <dgm:prSet presAssocID="{1A13AF1A-9E3F-4633-A2D4-F61FCAEAD8C3}" presName="accentRepeatNode" presStyleLbl="solidFgAcc1" presStyleIdx="0" presStyleCnt="3"/>
      <dgm:spPr/>
    </dgm:pt>
    <dgm:pt modelId="{068D54C7-BEDA-4E6C-8E78-7D852D986EA7}" type="pres">
      <dgm:prSet presAssocID="{5DC565D0-B5A9-4D9A-9F1C-E1040E213634}" presName="text_2" presStyleLbl="node1" presStyleIdx="1" presStyleCnt="3">
        <dgm:presLayoutVars>
          <dgm:bulletEnabled val="1"/>
        </dgm:presLayoutVars>
      </dgm:prSet>
      <dgm:spPr/>
    </dgm:pt>
    <dgm:pt modelId="{58390538-3892-44DD-A2A5-12608261CAEE}" type="pres">
      <dgm:prSet presAssocID="{5DC565D0-B5A9-4D9A-9F1C-E1040E213634}" presName="accent_2" presStyleCnt="0"/>
      <dgm:spPr/>
    </dgm:pt>
    <dgm:pt modelId="{2427E4B3-66D7-47B2-81E3-6FFC241D8D80}" type="pres">
      <dgm:prSet presAssocID="{5DC565D0-B5A9-4D9A-9F1C-E1040E213634}" presName="accentRepeatNode" presStyleLbl="solidFgAcc1" presStyleIdx="1" presStyleCnt="3"/>
      <dgm:spPr/>
    </dgm:pt>
    <dgm:pt modelId="{74AF1B83-9A8B-41C8-9898-CCD205EA4917}" type="pres">
      <dgm:prSet presAssocID="{3C64A80F-0EAE-4A11-9E2D-28D7F8CC3689}" presName="text_3" presStyleLbl="node1" presStyleIdx="2" presStyleCnt="3">
        <dgm:presLayoutVars>
          <dgm:bulletEnabled val="1"/>
        </dgm:presLayoutVars>
      </dgm:prSet>
      <dgm:spPr/>
    </dgm:pt>
    <dgm:pt modelId="{45F8A509-F672-4677-962D-E82B868B7ABD}" type="pres">
      <dgm:prSet presAssocID="{3C64A80F-0EAE-4A11-9E2D-28D7F8CC3689}" presName="accent_3" presStyleCnt="0"/>
      <dgm:spPr/>
    </dgm:pt>
    <dgm:pt modelId="{B1C7DEE4-9842-4120-A979-FC094D176B91}" type="pres">
      <dgm:prSet presAssocID="{3C64A80F-0EAE-4A11-9E2D-28D7F8CC3689}" presName="accentRepeatNode" presStyleLbl="solidFgAcc1" presStyleIdx="2" presStyleCnt="3"/>
      <dgm:spPr/>
    </dgm:pt>
  </dgm:ptLst>
  <dgm:cxnLst>
    <dgm:cxn modelId="{BE554711-F8CF-4C54-A302-5FA186FDA85E}" type="presOf" srcId="{5DC565D0-B5A9-4D9A-9F1C-E1040E213634}" destId="{068D54C7-BEDA-4E6C-8E78-7D852D986EA7}" srcOrd="0" destOrd="0" presId="urn:microsoft.com/office/officeart/2008/layout/VerticalCurvedList"/>
    <dgm:cxn modelId="{5EE09D14-E621-4522-B396-BB5C2B29EEF1}" srcId="{16973827-794D-47D4-BB2F-DA16220E16B6}" destId="{1A13AF1A-9E3F-4633-A2D4-F61FCAEAD8C3}" srcOrd="0" destOrd="0" parTransId="{C4A139F4-E160-468B-9BED-65A0E7F15142}" sibTransId="{29FD199A-F04D-4B35-AB8B-2E61E05C12CE}"/>
    <dgm:cxn modelId="{8F63DC5C-8E06-42C9-A54B-B7D71043B2B2}" type="presOf" srcId="{1A13AF1A-9E3F-4633-A2D4-F61FCAEAD8C3}" destId="{4AE297D8-F953-4C0A-A9E7-8B6170C23390}" srcOrd="0" destOrd="0" presId="urn:microsoft.com/office/officeart/2008/layout/VerticalCurvedList"/>
    <dgm:cxn modelId="{B2BD5542-0028-4200-AC15-9824F47E093B}" type="presOf" srcId="{3C64A80F-0EAE-4A11-9E2D-28D7F8CC3689}" destId="{74AF1B83-9A8B-41C8-9898-CCD205EA4917}" srcOrd="0" destOrd="0" presId="urn:microsoft.com/office/officeart/2008/layout/VerticalCurvedList"/>
    <dgm:cxn modelId="{30349648-03AF-4D91-96D1-4412FEF3CD84}" srcId="{16973827-794D-47D4-BB2F-DA16220E16B6}" destId="{5DC565D0-B5A9-4D9A-9F1C-E1040E213634}" srcOrd="1" destOrd="0" parTransId="{7808D60C-F1A0-4CA8-A70B-D57125FAFEE9}" sibTransId="{8DC3A226-DE8E-4DAE-8796-4A2AB436E537}"/>
    <dgm:cxn modelId="{EA14E057-3153-4683-8AB0-B1BDBBC4CE05}" srcId="{16973827-794D-47D4-BB2F-DA16220E16B6}" destId="{3C64A80F-0EAE-4A11-9E2D-28D7F8CC3689}" srcOrd="2" destOrd="0" parTransId="{21A921CD-7175-4F87-8F26-6AA4E799AFF1}" sibTransId="{306E8482-5561-4B2D-9F37-981C3A7E4FF1}"/>
    <dgm:cxn modelId="{EC283AC8-EC61-4757-B976-832E7913BFB7}" type="presOf" srcId="{16973827-794D-47D4-BB2F-DA16220E16B6}" destId="{9AA6996E-18AD-483B-A74E-3CC48ABF16F8}" srcOrd="0" destOrd="0" presId="urn:microsoft.com/office/officeart/2008/layout/VerticalCurvedList"/>
    <dgm:cxn modelId="{6CD928E3-91FF-4310-9FE6-A1E2A65CFE56}" type="presOf" srcId="{29FD199A-F04D-4B35-AB8B-2E61E05C12CE}" destId="{F9582EE2-9B30-4FA6-87E8-48E0E0EFC9E7}" srcOrd="0" destOrd="0" presId="urn:microsoft.com/office/officeart/2008/layout/VerticalCurvedList"/>
    <dgm:cxn modelId="{2D1BBEB7-1705-4D2B-A76C-F435E6C88056}" type="presParOf" srcId="{9AA6996E-18AD-483B-A74E-3CC48ABF16F8}" destId="{862786CB-ACB6-4C69-B963-4E41DFCAA8CE}" srcOrd="0" destOrd="0" presId="urn:microsoft.com/office/officeart/2008/layout/VerticalCurvedList"/>
    <dgm:cxn modelId="{8ED32237-17E7-4A17-9C4E-44E76207AE51}" type="presParOf" srcId="{862786CB-ACB6-4C69-B963-4E41DFCAA8CE}" destId="{D96F1629-E573-447E-AC80-3558B758C7AE}" srcOrd="0" destOrd="0" presId="urn:microsoft.com/office/officeart/2008/layout/VerticalCurvedList"/>
    <dgm:cxn modelId="{408B19B7-2FC5-4A3E-80A6-AE6F9004B76E}" type="presParOf" srcId="{D96F1629-E573-447E-AC80-3558B758C7AE}" destId="{304D801C-40F9-427B-8FD2-737E0689A257}" srcOrd="0" destOrd="0" presId="urn:microsoft.com/office/officeart/2008/layout/VerticalCurvedList"/>
    <dgm:cxn modelId="{967F4E67-5FAC-4572-8D8E-4CBDB9406795}" type="presParOf" srcId="{D96F1629-E573-447E-AC80-3558B758C7AE}" destId="{F9582EE2-9B30-4FA6-87E8-48E0E0EFC9E7}" srcOrd="1" destOrd="0" presId="urn:microsoft.com/office/officeart/2008/layout/VerticalCurvedList"/>
    <dgm:cxn modelId="{AE40EA6D-A5B8-4FA6-AE68-FEBDC3CC6A6C}" type="presParOf" srcId="{D96F1629-E573-447E-AC80-3558B758C7AE}" destId="{60606DD7-3D5E-489B-98F5-270A73111B61}" srcOrd="2" destOrd="0" presId="urn:microsoft.com/office/officeart/2008/layout/VerticalCurvedList"/>
    <dgm:cxn modelId="{284F22F7-99C5-4C57-81D4-010A0BD6687E}" type="presParOf" srcId="{D96F1629-E573-447E-AC80-3558B758C7AE}" destId="{FBEFE329-C21E-4311-85FA-29F872953A4A}" srcOrd="3" destOrd="0" presId="urn:microsoft.com/office/officeart/2008/layout/VerticalCurvedList"/>
    <dgm:cxn modelId="{D7640F52-9353-4FFC-9144-589DC94A3DA7}" type="presParOf" srcId="{862786CB-ACB6-4C69-B963-4E41DFCAA8CE}" destId="{4AE297D8-F953-4C0A-A9E7-8B6170C23390}" srcOrd="1" destOrd="0" presId="urn:microsoft.com/office/officeart/2008/layout/VerticalCurvedList"/>
    <dgm:cxn modelId="{9FAFF57E-F124-435F-AE23-704AEB16EE59}" type="presParOf" srcId="{862786CB-ACB6-4C69-B963-4E41DFCAA8CE}" destId="{3C3D2991-CD8D-4478-BB63-4024C6E6F557}" srcOrd="2" destOrd="0" presId="urn:microsoft.com/office/officeart/2008/layout/VerticalCurvedList"/>
    <dgm:cxn modelId="{12008722-19B1-4B43-ABAC-A393FDA10839}" type="presParOf" srcId="{3C3D2991-CD8D-4478-BB63-4024C6E6F557}" destId="{F3A9B201-5ACE-4C47-8BFF-F09327937386}" srcOrd="0" destOrd="0" presId="urn:microsoft.com/office/officeart/2008/layout/VerticalCurvedList"/>
    <dgm:cxn modelId="{6EBA7392-1706-4BBD-9A8D-664A36E1D4F0}" type="presParOf" srcId="{862786CB-ACB6-4C69-B963-4E41DFCAA8CE}" destId="{068D54C7-BEDA-4E6C-8E78-7D852D986EA7}" srcOrd="3" destOrd="0" presId="urn:microsoft.com/office/officeart/2008/layout/VerticalCurvedList"/>
    <dgm:cxn modelId="{88F5264F-BE40-4992-8334-FF90CB62DE6F}" type="presParOf" srcId="{862786CB-ACB6-4C69-B963-4E41DFCAA8CE}" destId="{58390538-3892-44DD-A2A5-12608261CAEE}" srcOrd="4" destOrd="0" presId="urn:microsoft.com/office/officeart/2008/layout/VerticalCurvedList"/>
    <dgm:cxn modelId="{8E8150FE-AAF8-4F03-85F5-DF1692FE64E3}" type="presParOf" srcId="{58390538-3892-44DD-A2A5-12608261CAEE}" destId="{2427E4B3-66D7-47B2-81E3-6FFC241D8D80}" srcOrd="0" destOrd="0" presId="urn:microsoft.com/office/officeart/2008/layout/VerticalCurvedList"/>
    <dgm:cxn modelId="{5F39CCB8-2BC3-4899-80D4-BE08AD941CAF}" type="presParOf" srcId="{862786CB-ACB6-4C69-B963-4E41DFCAA8CE}" destId="{74AF1B83-9A8B-41C8-9898-CCD205EA4917}" srcOrd="5" destOrd="0" presId="urn:microsoft.com/office/officeart/2008/layout/VerticalCurvedList"/>
    <dgm:cxn modelId="{36CEB637-77AE-46F0-AA82-9A101482EB15}" type="presParOf" srcId="{862786CB-ACB6-4C69-B963-4E41DFCAA8CE}" destId="{45F8A509-F672-4677-962D-E82B868B7ABD}" srcOrd="6" destOrd="0" presId="urn:microsoft.com/office/officeart/2008/layout/VerticalCurvedList"/>
    <dgm:cxn modelId="{198DA96E-59D4-49BB-8DAC-E20D5C3BE32F}" type="presParOf" srcId="{45F8A509-F672-4677-962D-E82B868B7ABD}" destId="{B1C7DEE4-9842-4120-A979-FC094D176B9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7A4F15A8-CE29-4AD7-9BFF-BB9606287BBB}"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3321F8C6-B957-4B14-98A4-F7369193CDCB}">
      <dgm:prSet custT="1"/>
      <dgm:spPr/>
      <dgm:t>
        <a:bodyPr/>
        <a:lstStyle/>
        <a:p>
          <a:pPr rtl="0"/>
          <a:r>
            <a:rPr lang="zh-CN" altLang="en-US" sz="1600" dirty="0"/>
            <a:t>类是包含信息和影响信息行为的逻辑元素。类的符号是由三个格子的长方形组成，有时下面两个格子可以省略。</a:t>
          </a:r>
        </a:p>
      </dgm:t>
    </dgm:pt>
    <dgm:pt modelId="{55ADA9F3-E5CB-439C-A419-E21713AA1CBE}" type="parTrans" cxnId="{22AF6013-921E-4854-A3D3-3EAA693207E0}">
      <dgm:prSet/>
      <dgm:spPr/>
      <dgm:t>
        <a:bodyPr/>
        <a:lstStyle/>
        <a:p>
          <a:endParaRPr lang="zh-CN" altLang="en-US" sz="6000"/>
        </a:p>
      </dgm:t>
    </dgm:pt>
    <dgm:pt modelId="{7505F093-9779-4AA2-AFCE-659E1661ACA2}" type="sibTrans" cxnId="{22AF6013-921E-4854-A3D3-3EAA693207E0}">
      <dgm:prSet/>
      <dgm:spPr/>
      <dgm:t>
        <a:bodyPr/>
        <a:lstStyle/>
        <a:p>
          <a:endParaRPr lang="zh-CN" altLang="en-US" sz="6000"/>
        </a:p>
      </dgm:t>
    </dgm:pt>
    <dgm:pt modelId="{CABE6993-1153-4E53-8F29-464FF1F144A4}">
      <dgm:prSet custT="1"/>
      <dgm:spPr/>
      <dgm:t>
        <a:bodyPr/>
        <a:lstStyle/>
        <a:p>
          <a:pPr rtl="0"/>
          <a:r>
            <a:rPr lang="zh-CN" altLang="en-US" sz="1600" dirty="0"/>
            <a:t>最顶部的格子包含类的名字，类的命名应尽量用应用领域中的术语，有明确的含义，以利于开发人员与用户的理解和交流。中间的格子说明类的属性。最下面的格子是类的操作行为。</a:t>
          </a:r>
        </a:p>
      </dgm:t>
    </dgm:pt>
    <dgm:pt modelId="{98BEF6AD-5625-4549-86CA-20968F882672}" type="parTrans" cxnId="{998077E6-D936-40BE-9791-C0E0F236722B}">
      <dgm:prSet/>
      <dgm:spPr/>
      <dgm:t>
        <a:bodyPr/>
        <a:lstStyle/>
        <a:p>
          <a:endParaRPr lang="zh-CN" altLang="en-US" sz="6000"/>
        </a:p>
      </dgm:t>
    </dgm:pt>
    <dgm:pt modelId="{29CA9BDA-B427-4E22-AAF6-E7CE7F3F5484}" type="sibTrans" cxnId="{998077E6-D936-40BE-9791-C0E0F236722B}">
      <dgm:prSet/>
      <dgm:spPr/>
      <dgm:t>
        <a:bodyPr/>
        <a:lstStyle/>
        <a:p>
          <a:endParaRPr lang="zh-CN" altLang="en-US" sz="6000"/>
        </a:p>
      </dgm:t>
    </dgm:pt>
    <dgm:pt modelId="{62086AAF-37BE-4C57-AF2C-217AFCD7F0E0}" type="pres">
      <dgm:prSet presAssocID="{7A4F15A8-CE29-4AD7-9BFF-BB9606287BBB}" presName="vert0" presStyleCnt="0">
        <dgm:presLayoutVars>
          <dgm:dir/>
          <dgm:animOne val="branch"/>
          <dgm:animLvl val="lvl"/>
        </dgm:presLayoutVars>
      </dgm:prSet>
      <dgm:spPr/>
    </dgm:pt>
    <dgm:pt modelId="{5E073DB4-1469-4CFD-BA46-4BFB4E4CF4E8}" type="pres">
      <dgm:prSet presAssocID="{3321F8C6-B957-4B14-98A4-F7369193CDCB}" presName="thickLine" presStyleLbl="alignNode1" presStyleIdx="0" presStyleCnt="2" custLinFactNeighborX="-11333" custLinFactNeighborY="-18989"/>
      <dgm:spPr/>
    </dgm:pt>
    <dgm:pt modelId="{AA4779B8-90FD-479C-BF01-464D6C872701}" type="pres">
      <dgm:prSet presAssocID="{3321F8C6-B957-4B14-98A4-F7369193CDCB}" presName="horz1" presStyleCnt="0"/>
      <dgm:spPr/>
    </dgm:pt>
    <dgm:pt modelId="{05EC5C5B-471F-4B71-9413-F9622491BE19}" type="pres">
      <dgm:prSet presAssocID="{3321F8C6-B957-4B14-98A4-F7369193CDCB}" presName="tx1" presStyleLbl="revTx" presStyleIdx="0" presStyleCnt="2"/>
      <dgm:spPr/>
    </dgm:pt>
    <dgm:pt modelId="{42A69F5C-ECCD-4AB3-BCA6-B00652F2CCBF}" type="pres">
      <dgm:prSet presAssocID="{3321F8C6-B957-4B14-98A4-F7369193CDCB}" presName="vert1" presStyleCnt="0"/>
      <dgm:spPr/>
    </dgm:pt>
    <dgm:pt modelId="{6083511C-8899-4053-9695-65D5CE45992B}" type="pres">
      <dgm:prSet presAssocID="{CABE6993-1153-4E53-8F29-464FF1F144A4}" presName="thickLine" presStyleLbl="alignNode1" presStyleIdx="1" presStyleCnt="2"/>
      <dgm:spPr/>
    </dgm:pt>
    <dgm:pt modelId="{B514B924-90B9-4716-9F71-121C456B2707}" type="pres">
      <dgm:prSet presAssocID="{CABE6993-1153-4E53-8F29-464FF1F144A4}" presName="horz1" presStyleCnt="0"/>
      <dgm:spPr/>
    </dgm:pt>
    <dgm:pt modelId="{43BB7773-5F17-4C77-9970-404CEF75E5A1}" type="pres">
      <dgm:prSet presAssocID="{CABE6993-1153-4E53-8F29-464FF1F144A4}" presName="tx1" presStyleLbl="revTx" presStyleIdx="1" presStyleCnt="2"/>
      <dgm:spPr/>
    </dgm:pt>
    <dgm:pt modelId="{C06E34D1-635B-4CB9-942D-2B8BED2A0035}" type="pres">
      <dgm:prSet presAssocID="{CABE6993-1153-4E53-8F29-464FF1F144A4}" presName="vert1" presStyleCnt="0"/>
      <dgm:spPr/>
    </dgm:pt>
  </dgm:ptLst>
  <dgm:cxnLst>
    <dgm:cxn modelId="{089A8911-3CCF-4AF0-B3B3-B1E9CBABB23E}" type="presOf" srcId="{3321F8C6-B957-4B14-98A4-F7369193CDCB}" destId="{05EC5C5B-471F-4B71-9413-F9622491BE19}" srcOrd="0" destOrd="0" presId="urn:microsoft.com/office/officeart/2008/layout/LinedList"/>
    <dgm:cxn modelId="{22AF6013-921E-4854-A3D3-3EAA693207E0}" srcId="{7A4F15A8-CE29-4AD7-9BFF-BB9606287BBB}" destId="{3321F8C6-B957-4B14-98A4-F7369193CDCB}" srcOrd="0" destOrd="0" parTransId="{55ADA9F3-E5CB-439C-A419-E21713AA1CBE}" sibTransId="{7505F093-9779-4AA2-AFCE-659E1661ACA2}"/>
    <dgm:cxn modelId="{93B3F274-FAF2-4033-97BF-6992EEE4A184}" type="presOf" srcId="{CABE6993-1153-4E53-8F29-464FF1F144A4}" destId="{43BB7773-5F17-4C77-9970-404CEF75E5A1}" srcOrd="0" destOrd="0" presId="urn:microsoft.com/office/officeart/2008/layout/LinedList"/>
    <dgm:cxn modelId="{1A99C97E-5DB8-4BA3-8AF7-CCC295DB0393}" type="presOf" srcId="{7A4F15A8-CE29-4AD7-9BFF-BB9606287BBB}" destId="{62086AAF-37BE-4C57-AF2C-217AFCD7F0E0}" srcOrd="0" destOrd="0" presId="urn:microsoft.com/office/officeart/2008/layout/LinedList"/>
    <dgm:cxn modelId="{998077E6-D936-40BE-9791-C0E0F236722B}" srcId="{7A4F15A8-CE29-4AD7-9BFF-BB9606287BBB}" destId="{CABE6993-1153-4E53-8F29-464FF1F144A4}" srcOrd="1" destOrd="0" parTransId="{98BEF6AD-5625-4549-86CA-20968F882672}" sibTransId="{29CA9BDA-B427-4E22-AAF6-E7CE7F3F5484}"/>
    <dgm:cxn modelId="{46632BBE-27AF-4B04-B3CE-D95C2E3741D1}" type="presParOf" srcId="{62086AAF-37BE-4C57-AF2C-217AFCD7F0E0}" destId="{5E073DB4-1469-4CFD-BA46-4BFB4E4CF4E8}" srcOrd="0" destOrd="0" presId="urn:microsoft.com/office/officeart/2008/layout/LinedList"/>
    <dgm:cxn modelId="{BD0CF8E5-6083-4162-85CB-95703FCE8C19}" type="presParOf" srcId="{62086AAF-37BE-4C57-AF2C-217AFCD7F0E0}" destId="{AA4779B8-90FD-479C-BF01-464D6C872701}" srcOrd="1" destOrd="0" presId="urn:microsoft.com/office/officeart/2008/layout/LinedList"/>
    <dgm:cxn modelId="{DB74145B-34A7-4428-93B0-2400094EBC63}" type="presParOf" srcId="{AA4779B8-90FD-479C-BF01-464D6C872701}" destId="{05EC5C5B-471F-4B71-9413-F9622491BE19}" srcOrd="0" destOrd="0" presId="urn:microsoft.com/office/officeart/2008/layout/LinedList"/>
    <dgm:cxn modelId="{161D842B-E40B-45FF-88AB-0E1D1283662B}" type="presParOf" srcId="{AA4779B8-90FD-479C-BF01-464D6C872701}" destId="{42A69F5C-ECCD-4AB3-BCA6-B00652F2CCBF}" srcOrd="1" destOrd="0" presId="urn:microsoft.com/office/officeart/2008/layout/LinedList"/>
    <dgm:cxn modelId="{11931F34-C7DE-4196-9576-83AD8338215A}" type="presParOf" srcId="{62086AAF-37BE-4C57-AF2C-217AFCD7F0E0}" destId="{6083511C-8899-4053-9695-65D5CE45992B}" srcOrd="2" destOrd="0" presId="urn:microsoft.com/office/officeart/2008/layout/LinedList"/>
    <dgm:cxn modelId="{6FA5F2A0-923A-4A8D-8B4C-DEF191916DDA}" type="presParOf" srcId="{62086AAF-37BE-4C57-AF2C-217AFCD7F0E0}" destId="{B514B924-90B9-4716-9F71-121C456B2707}" srcOrd="3" destOrd="0" presId="urn:microsoft.com/office/officeart/2008/layout/LinedList"/>
    <dgm:cxn modelId="{F91816C8-8784-4826-BA87-2075852FCFAD}" type="presParOf" srcId="{B514B924-90B9-4716-9F71-121C456B2707}" destId="{43BB7773-5F17-4C77-9970-404CEF75E5A1}" srcOrd="0" destOrd="0" presId="urn:microsoft.com/office/officeart/2008/layout/LinedList"/>
    <dgm:cxn modelId="{9DFDC9F3-501C-42D6-A448-DD2BDDB7ECFA}" type="presParOf" srcId="{B514B924-90B9-4716-9F71-121C456B2707}" destId="{C06E34D1-635B-4CB9-942D-2B8BED2A0035}" srcOrd="1" destOrd="0" presId="urn:microsoft.com/office/officeart/2008/layout/Lin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AA48A2B3-95FC-4C33-A86E-90A2F1F69B8E}"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8CB38227-EAF1-45FB-B597-CDB0AB5430AF}">
      <dgm:prSet/>
      <dgm:spPr/>
      <dgm:t>
        <a:bodyPr/>
        <a:lstStyle/>
        <a:p>
          <a:pPr rtl="0"/>
          <a:r>
            <a:rPr lang="zh-CN" dirty="0"/>
            <a:t>类图中的基本关系包括</a:t>
          </a:r>
        </a:p>
      </dgm:t>
    </dgm:pt>
    <dgm:pt modelId="{FCB3774B-AE0D-4394-A4EB-541EC161F05F}" type="parTrans" cxnId="{CC059C8C-A0F1-46EF-BC98-8A4D12607968}">
      <dgm:prSet/>
      <dgm:spPr/>
      <dgm:t>
        <a:bodyPr/>
        <a:lstStyle/>
        <a:p>
          <a:endParaRPr lang="zh-CN" altLang="en-US"/>
        </a:p>
      </dgm:t>
    </dgm:pt>
    <dgm:pt modelId="{795542DF-9422-449E-93C5-A242FF7EA888}" type="sibTrans" cxnId="{CC059C8C-A0F1-46EF-BC98-8A4D12607968}">
      <dgm:prSet/>
      <dgm:spPr/>
      <dgm:t>
        <a:bodyPr/>
        <a:lstStyle/>
        <a:p>
          <a:endParaRPr lang="zh-CN" altLang="en-US"/>
        </a:p>
      </dgm:t>
    </dgm:pt>
    <dgm:pt modelId="{0D870004-4DFF-497C-A88E-73EE4AC0411D}">
      <dgm:prSet/>
      <dgm:spPr/>
      <dgm:t>
        <a:bodyPr/>
        <a:lstStyle/>
        <a:p>
          <a:pPr rtl="0"/>
          <a:r>
            <a:rPr lang="zh-CN"/>
            <a:t>关联关系</a:t>
          </a:r>
        </a:p>
      </dgm:t>
    </dgm:pt>
    <dgm:pt modelId="{F43132DE-ECA9-4314-8863-86A7E8984A96}" type="parTrans" cxnId="{3243BE20-9130-44FF-B477-C54AC1498B0C}">
      <dgm:prSet/>
      <dgm:spPr/>
      <dgm:t>
        <a:bodyPr/>
        <a:lstStyle/>
        <a:p>
          <a:endParaRPr lang="zh-CN" altLang="en-US"/>
        </a:p>
      </dgm:t>
    </dgm:pt>
    <dgm:pt modelId="{56F90946-68D1-4F2E-B1CB-25F4618ED282}" type="sibTrans" cxnId="{3243BE20-9130-44FF-B477-C54AC1498B0C}">
      <dgm:prSet/>
      <dgm:spPr/>
      <dgm:t>
        <a:bodyPr/>
        <a:lstStyle/>
        <a:p>
          <a:endParaRPr lang="zh-CN" altLang="en-US"/>
        </a:p>
      </dgm:t>
    </dgm:pt>
    <dgm:pt modelId="{4BF180EE-0E0F-4E25-BD97-4E5AA8E1680C}">
      <dgm:prSet/>
      <dgm:spPr/>
      <dgm:t>
        <a:bodyPr/>
        <a:lstStyle/>
        <a:p>
          <a:pPr rtl="0"/>
          <a:r>
            <a:rPr lang="zh-CN" dirty="0"/>
            <a:t>聚合关系</a:t>
          </a:r>
        </a:p>
      </dgm:t>
    </dgm:pt>
    <dgm:pt modelId="{A9D24A99-BD36-45BD-8DFD-A0B88E1091A7}" type="parTrans" cxnId="{ECB64768-1AD5-41C0-88AE-C9E5C7BB27E3}">
      <dgm:prSet/>
      <dgm:spPr/>
      <dgm:t>
        <a:bodyPr/>
        <a:lstStyle/>
        <a:p>
          <a:endParaRPr lang="zh-CN" altLang="en-US"/>
        </a:p>
      </dgm:t>
    </dgm:pt>
    <dgm:pt modelId="{48CF80EB-0AD0-4725-B7EE-02AE97654CE7}" type="sibTrans" cxnId="{ECB64768-1AD5-41C0-88AE-C9E5C7BB27E3}">
      <dgm:prSet/>
      <dgm:spPr/>
      <dgm:t>
        <a:bodyPr/>
        <a:lstStyle/>
        <a:p>
          <a:endParaRPr lang="zh-CN" altLang="en-US"/>
        </a:p>
      </dgm:t>
    </dgm:pt>
    <dgm:pt modelId="{C3739ACF-F062-492C-B57A-DDF2D6CCA09F}">
      <dgm:prSet/>
      <dgm:spPr/>
      <dgm:t>
        <a:bodyPr/>
        <a:lstStyle/>
        <a:p>
          <a:pPr rtl="0"/>
          <a:r>
            <a:rPr lang="zh-CN"/>
            <a:t>组合关系</a:t>
          </a:r>
        </a:p>
      </dgm:t>
    </dgm:pt>
    <dgm:pt modelId="{E598CD4D-C2FF-42BF-B112-C46E81E0307F}" type="parTrans" cxnId="{FB63CAAE-5355-4351-A6B5-4ABF938E8A93}">
      <dgm:prSet/>
      <dgm:spPr/>
      <dgm:t>
        <a:bodyPr/>
        <a:lstStyle/>
        <a:p>
          <a:endParaRPr lang="zh-CN" altLang="en-US"/>
        </a:p>
      </dgm:t>
    </dgm:pt>
    <dgm:pt modelId="{72C55159-DF6D-4D87-A976-A08CB8D8C37C}" type="sibTrans" cxnId="{FB63CAAE-5355-4351-A6B5-4ABF938E8A93}">
      <dgm:prSet/>
      <dgm:spPr/>
      <dgm:t>
        <a:bodyPr/>
        <a:lstStyle/>
        <a:p>
          <a:endParaRPr lang="zh-CN" altLang="en-US"/>
        </a:p>
      </dgm:t>
    </dgm:pt>
    <dgm:pt modelId="{DD5B4CA4-504B-4CFE-BE2A-C33852277C13}">
      <dgm:prSet/>
      <dgm:spPr/>
      <dgm:t>
        <a:bodyPr/>
        <a:lstStyle/>
        <a:p>
          <a:pPr rtl="0"/>
          <a:r>
            <a:rPr lang="zh-CN"/>
            <a:t>依赖关系</a:t>
          </a:r>
        </a:p>
      </dgm:t>
    </dgm:pt>
    <dgm:pt modelId="{5DE8BAE1-00ED-4B06-A868-8703E26432B5}" type="parTrans" cxnId="{E92CBCBD-D32D-4A9B-85F3-8E2333223803}">
      <dgm:prSet/>
      <dgm:spPr/>
      <dgm:t>
        <a:bodyPr/>
        <a:lstStyle/>
        <a:p>
          <a:endParaRPr lang="zh-CN" altLang="en-US"/>
        </a:p>
      </dgm:t>
    </dgm:pt>
    <dgm:pt modelId="{69883E8E-DBE1-41BF-A413-04AED851FFEB}" type="sibTrans" cxnId="{E92CBCBD-D32D-4A9B-85F3-8E2333223803}">
      <dgm:prSet/>
      <dgm:spPr/>
      <dgm:t>
        <a:bodyPr/>
        <a:lstStyle/>
        <a:p>
          <a:endParaRPr lang="zh-CN" altLang="en-US"/>
        </a:p>
      </dgm:t>
    </dgm:pt>
    <dgm:pt modelId="{E1D08A2A-65DF-4546-82E8-D8BB2FFD2F4C}">
      <dgm:prSet/>
      <dgm:spPr/>
      <dgm:t>
        <a:bodyPr/>
        <a:lstStyle/>
        <a:p>
          <a:pPr rtl="0"/>
          <a:r>
            <a:rPr lang="zh-CN"/>
            <a:t>泛化关系</a:t>
          </a:r>
        </a:p>
      </dgm:t>
    </dgm:pt>
    <dgm:pt modelId="{FD879B59-3774-4447-A9BC-DC25B29B6407}" type="parTrans" cxnId="{03D131A1-D199-4725-A7E9-01875890E728}">
      <dgm:prSet/>
      <dgm:spPr/>
      <dgm:t>
        <a:bodyPr/>
        <a:lstStyle/>
        <a:p>
          <a:endParaRPr lang="zh-CN" altLang="en-US"/>
        </a:p>
      </dgm:t>
    </dgm:pt>
    <dgm:pt modelId="{69B745E3-0F82-4D46-837A-8F69CEAF18C9}" type="sibTrans" cxnId="{03D131A1-D199-4725-A7E9-01875890E728}">
      <dgm:prSet/>
      <dgm:spPr/>
      <dgm:t>
        <a:bodyPr/>
        <a:lstStyle/>
        <a:p>
          <a:endParaRPr lang="zh-CN" altLang="en-US"/>
        </a:p>
      </dgm:t>
    </dgm:pt>
    <dgm:pt modelId="{DFA8C2C9-DD86-442B-84C3-6D05C63C1D37}" type="pres">
      <dgm:prSet presAssocID="{AA48A2B3-95FC-4C33-A86E-90A2F1F69B8E}" presName="Name0" presStyleCnt="0">
        <dgm:presLayoutVars>
          <dgm:chMax val="1"/>
          <dgm:dir/>
          <dgm:animLvl val="ctr"/>
          <dgm:resizeHandles val="exact"/>
        </dgm:presLayoutVars>
      </dgm:prSet>
      <dgm:spPr/>
    </dgm:pt>
    <dgm:pt modelId="{2F3D6A8D-28A6-4470-9ABF-FB9018D24D3E}" type="pres">
      <dgm:prSet presAssocID="{8CB38227-EAF1-45FB-B597-CDB0AB5430AF}" presName="centerShape" presStyleLbl="node0" presStyleIdx="0" presStyleCnt="1"/>
      <dgm:spPr/>
    </dgm:pt>
    <dgm:pt modelId="{21C44257-F9EC-4F97-BA29-C60E63FC22D3}" type="pres">
      <dgm:prSet presAssocID="{F43132DE-ECA9-4314-8863-86A7E8984A96}" presName="parTrans" presStyleLbl="sibTrans2D1" presStyleIdx="0" presStyleCnt="5"/>
      <dgm:spPr/>
    </dgm:pt>
    <dgm:pt modelId="{643BC6B8-18A0-4CBF-860F-093473C92930}" type="pres">
      <dgm:prSet presAssocID="{F43132DE-ECA9-4314-8863-86A7E8984A96}" presName="connectorText" presStyleLbl="sibTrans2D1" presStyleIdx="0" presStyleCnt="5"/>
      <dgm:spPr/>
    </dgm:pt>
    <dgm:pt modelId="{3305A3BE-C351-4EE2-B555-082F68E9CCFC}" type="pres">
      <dgm:prSet presAssocID="{0D870004-4DFF-497C-A88E-73EE4AC0411D}" presName="node" presStyleLbl="node1" presStyleIdx="0" presStyleCnt="5">
        <dgm:presLayoutVars>
          <dgm:bulletEnabled val="1"/>
        </dgm:presLayoutVars>
      </dgm:prSet>
      <dgm:spPr/>
    </dgm:pt>
    <dgm:pt modelId="{ED3A95FB-FD9F-4D26-81A4-924AF0C57056}" type="pres">
      <dgm:prSet presAssocID="{A9D24A99-BD36-45BD-8DFD-A0B88E1091A7}" presName="parTrans" presStyleLbl="sibTrans2D1" presStyleIdx="1" presStyleCnt="5"/>
      <dgm:spPr/>
    </dgm:pt>
    <dgm:pt modelId="{B17AB5E5-DD0C-4626-B030-109009F8623B}" type="pres">
      <dgm:prSet presAssocID="{A9D24A99-BD36-45BD-8DFD-A0B88E1091A7}" presName="connectorText" presStyleLbl="sibTrans2D1" presStyleIdx="1" presStyleCnt="5"/>
      <dgm:spPr/>
    </dgm:pt>
    <dgm:pt modelId="{96DAFB5F-5017-40FE-9486-F8BD7934B343}" type="pres">
      <dgm:prSet presAssocID="{4BF180EE-0E0F-4E25-BD97-4E5AA8E1680C}" presName="node" presStyleLbl="node1" presStyleIdx="1" presStyleCnt="5">
        <dgm:presLayoutVars>
          <dgm:bulletEnabled val="1"/>
        </dgm:presLayoutVars>
      </dgm:prSet>
      <dgm:spPr/>
    </dgm:pt>
    <dgm:pt modelId="{19C39C63-F112-4252-8B01-D99211D61C0A}" type="pres">
      <dgm:prSet presAssocID="{E598CD4D-C2FF-42BF-B112-C46E81E0307F}" presName="parTrans" presStyleLbl="sibTrans2D1" presStyleIdx="2" presStyleCnt="5"/>
      <dgm:spPr/>
    </dgm:pt>
    <dgm:pt modelId="{E37F99BE-64BA-45A8-8C34-AB87B941249B}" type="pres">
      <dgm:prSet presAssocID="{E598CD4D-C2FF-42BF-B112-C46E81E0307F}" presName="connectorText" presStyleLbl="sibTrans2D1" presStyleIdx="2" presStyleCnt="5"/>
      <dgm:spPr/>
    </dgm:pt>
    <dgm:pt modelId="{62CEDABA-6C2D-46BF-A467-17206026F4BF}" type="pres">
      <dgm:prSet presAssocID="{C3739ACF-F062-492C-B57A-DDF2D6CCA09F}" presName="node" presStyleLbl="node1" presStyleIdx="2" presStyleCnt="5">
        <dgm:presLayoutVars>
          <dgm:bulletEnabled val="1"/>
        </dgm:presLayoutVars>
      </dgm:prSet>
      <dgm:spPr/>
    </dgm:pt>
    <dgm:pt modelId="{40161317-49EE-4CC2-9102-1119CF7A5401}" type="pres">
      <dgm:prSet presAssocID="{5DE8BAE1-00ED-4B06-A868-8703E26432B5}" presName="parTrans" presStyleLbl="sibTrans2D1" presStyleIdx="3" presStyleCnt="5"/>
      <dgm:spPr/>
    </dgm:pt>
    <dgm:pt modelId="{58E72CAB-1D50-4016-B1D8-85A629C275A7}" type="pres">
      <dgm:prSet presAssocID="{5DE8BAE1-00ED-4B06-A868-8703E26432B5}" presName="connectorText" presStyleLbl="sibTrans2D1" presStyleIdx="3" presStyleCnt="5"/>
      <dgm:spPr/>
    </dgm:pt>
    <dgm:pt modelId="{0D831561-5F9A-4A0C-BEA6-246D0E74F44D}" type="pres">
      <dgm:prSet presAssocID="{DD5B4CA4-504B-4CFE-BE2A-C33852277C13}" presName="node" presStyleLbl="node1" presStyleIdx="3" presStyleCnt="5">
        <dgm:presLayoutVars>
          <dgm:bulletEnabled val="1"/>
        </dgm:presLayoutVars>
      </dgm:prSet>
      <dgm:spPr/>
    </dgm:pt>
    <dgm:pt modelId="{C018CC5E-B971-48C3-BA29-61ACC2E3B648}" type="pres">
      <dgm:prSet presAssocID="{FD879B59-3774-4447-A9BC-DC25B29B6407}" presName="parTrans" presStyleLbl="sibTrans2D1" presStyleIdx="4" presStyleCnt="5"/>
      <dgm:spPr/>
    </dgm:pt>
    <dgm:pt modelId="{AEF41C8E-A0A5-4C7C-AD71-C418815D15D6}" type="pres">
      <dgm:prSet presAssocID="{FD879B59-3774-4447-A9BC-DC25B29B6407}" presName="connectorText" presStyleLbl="sibTrans2D1" presStyleIdx="4" presStyleCnt="5"/>
      <dgm:spPr/>
    </dgm:pt>
    <dgm:pt modelId="{143C4FE3-C7A6-4780-BAAD-BBBFE16A1BC2}" type="pres">
      <dgm:prSet presAssocID="{E1D08A2A-65DF-4546-82E8-D8BB2FFD2F4C}" presName="node" presStyleLbl="node1" presStyleIdx="4" presStyleCnt="5">
        <dgm:presLayoutVars>
          <dgm:bulletEnabled val="1"/>
        </dgm:presLayoutVars>
      </dgm:prSet>
      <dgm:spPr/>
    </dgm:pt>
  </dgm:ptLst>
  <dgm:cxnLst>
    <dgm:cxn modelId="{4ACA0307-AD15-477E-B05E-56994927554F}" type="presOf" srcId="{C3739ACF-F062-492C-B57A-DDF2D6CCA09F}" destId="{62CEDABA-6C2D-46BF-A467-17206026F4BF}" srcOrd="0" destOrd="0" presId="urn:microsoft.com/office/officeart/2005/8/layout/radial5"/>
    <dgm:cxn modelId="{A6FBF611-4C8E-4E99-A255-BF0454BBD4FA}" type="presOf" srcId="{FD879B59-3774-4447-A9BC-DC25B29B6407}" destId="{AEF41C8E-A0A5-4C7C-AD71-C418815D15D6}" srcOrd="1" destOrd="0" presId="urn:microsoft.com/office/officeart/2005/8/layout/radial5"/>
    <dgm:cxn modelId="{3243BE20-9130-44FF-B477-C54AC1498B0C}" srcId="{8CB38227-EAF1-45FB-B597-CDB0AB5430AF}" destId="{0D870004-4DFF-497C-A88E-73EE4AC0411D}" srcOrd="0" destOrd="0" parTransId="{F43132DE-ECA9-4314-8863-86A7E8984A96}" sibTransId="{56F90946-68D1-4F2E-B1CB-25F4618ED282}"/>
    <dgm:cxn modelId="{B5886025-8596-4A66-8A0C-83AAF406E8A7}" type="presOf" srcId="{F43132DE-ECA9-4314-8863-86A7E8984A96}" destId="{643BC6B8-18A0-4CBF-860F-093473C92930}" srcOrd="1" destOrd="0" presId="urn:microsoft.com/office/officeart/2005/8/layout/radial5"/>
    <dgm:cxn modelId="{7182D62D-91CA-4271-8E41-77EB44E304F4}" type="presOf" srcId="{DD5B4CA4-504B-4CFE-BE2A-C33852277C13}" destId="{0D831561-5F9A-4A0C-BEA6-246D0E74F44D}" srcOrd="0" destOrd="0" presId="urn:microsoft.com/office/officeart/2005/8/layout/radial5"/>
    <dgm:cxn modelId="{2B698E5C-0AE8-455B-A3D5-511FAD89684B}" type="presOf" srcId="{0D870004-4DFF-497C-A88E-73EE4AC0411D}" destId="{3305A3BE-C351-4EE2-B555-082F68E9CCFC}" srcOrd="0" destOrd="0" presId="urn:microsoft.com/office/officeart/2005/8/layout/radial5"/>
    <dgm:cxn modelId="{ECB64768-1AD5-41C0-88AE-C9E5C7BB27E3}" srcId="{8CB38227-EAF1-45FB-B597-CDB0AB5430AF}" destId="{4BF180EE-0E0F-4E25-BD97-4E5AA8E1680C}" srcOrd="1" destOrd="0" parTransId="{A9D24A99-BD36-45BD-8DFD-A0B88E1091A7}" sibTransId="{48CF80EB-0AD0-4725-B7EE-02AE97654CE7}"/>
    <dgm:cxn modelId="{FA796A4A-04E4-479E-9978-954371AAA3E3}" type="presOf" srcId="{5DE8BAE1-00ED-4B06-A868-8703E26432B5}" destId="{40161317-49EE-4CC2-9102-1119CF7A5401}" srcOrd="0" destOrd="0" presId="urn:microsoft.com/office/officeart/2005/8/layout/radial5"/>
    <dgm:cxn modelId="{3E60F34A-4A7C-4963-B0E1-6B2066BD9C5C}" type="presOf" srcId="{4BF180EE-0E0F-4E25-BD97-4E5AA8E1680C}" destId="{96DAFB5F-5017-40FE-9486-F8BD7934B343}" srcOrd="0" destOrd="0" presId="urn:microsoft.com/office/officeart/2005/8/layout/radial5"/>
    <dgm:cxn modelId="{F9665775-C932-4081-BF2E-B8F54F1AF0DB}" type="presOf" srcId="{AA48A2B3-95FC-4C33-A86E-90A2F1F69B8E}" destId="{DFA8C2C9-DD86-442B-84C3-6D05C63C1D37}" srcOrd="0" destOrd="0" presId="urn:microsoft.com/office/officeart/2005/8/layout/radial5"/>
    <dgm:cxn modelId="{21F64176-9D49-4379-9074-BF1CB045FC39}" type="presOf" srcId="{8CB38227-EAF1-45FB-B597-CDB0AB5430AF}" destId="{2F3D6A8D-28A6-4470-9ABF-FB9018D24D3E}" srcOrd="0" destOrd="0" presId="urn:microsoft.com/office/officeart/2005/8/layout/radial5"/>
    <dgm:cxn modelId="{F1DE5F57-A5E9-42F3-B0AA-FADBCA4F1758}" type="presOf" srcId="{A9D24A99-BD36-45BD-8DFD-A0B88E1091A7}" destId="{B17AB5E5-DD0C-4626-B030-109009F8623B}" srcOrd="1" destOrd="0" presId="urn:microsoft.com/office/officeart/2005/8/layout/radial5"/>
    <dgm:cxn modelId="{DD02B87A-24B7-4821-9C94-24550AC49BCD}" type="presOf" srcId="{A9D24A99-BD36-45BD-8DFD-A0B88E1091A7}" destId="{ED3A95FB-FD9F-4D26-81A4-924AF0C57056}" srcOrd="0" destOrd="0" presId="urn:microsoft.com/office/officeart/2005/8/layout/radial5"/>
    <dgm:cxn modelId="{CC059C8C-A0F1-46EF-BC98-8A4D12607968}" srcId="{AA48A2B3-95FC-4C33-A86E-90A2F1F69B8E}" destId="{8CB38227-EAF1-45FB-B597-CDB0AB5430AF}" srcOrd="0" destOrd="0" parTransId="{FCB3774B-AE0D-4394-A4EB-541EC161F05F}" sibTransId="{795542DF-9422-449E-93C5-A242FF7EA888}"/>
    <dgm:cxn modelId="{03D131A1-D199-4725-A7E9-01875890E728}" srcId="{8CB38227-EAF1-45FB-B597-CDB0AB5430AF}" destId="{E1D08A2A-65DF-4546-82E8-D8BB2FFD2F4C}" srcOrd="4" destOrd="0" parTransId="{FD879B59-3774-4447-A9BC-DC25B29B6407}" sibTransId="{69B745E3-0F82-4D46-837A-8F69CEAF18C9}"/>
    <dgm:cxn modelId="{32220BAD-DC17-4DB1-8432-219F08F46846}" type="presOf" srcId="{E1D08A2A-65DF-4546-82E8-D8BB2FFD2F4C}" destId="{143C4FE3-C7A6-4780-BAAD-BBBFE16A1BC2}" srcOrd="0" destOrd="0" presId="urn:microsoft.com/office/officeart/2005/8/layout/radial5"/>
    <dgm:cxn modelId="{FB63CAAE-5355-4351-A6B5-4ABF938E8A93}" srcId="{8CB38227-EAF1-45FB-B597-CDB0AB5430AF}" destId="{C3739ACF-F062-492C-B57A-DDF2D6CCA09F}" srcOrd="2" destOrd="0" parTransId="{E598CD4D-C2FF-42BF-B112-C46E81E0307F}" sibTransId="{72C55159-DF6D-4D87-A976-A08CB8D8C37C}"/>
    <dgm:cxn modelId="{E92CBCBD-D32D-4A9B-85F3-8E2333223803}" srcId="{8CB38227-EAF1-45FB-B597-CDB0AB5430AF}" destId="{DD5B4CA4-504B-4CFE-BE2A-C33852277C13}" srcOrd="3" destOrd="0" parTransId="{5DE8BAE1-00ED-4B06-A868-8703E26432B5}" sibTransId="{69883E8E-DBE1-41BF-A413-04AED851FFEB}"/>
    <dgm:cxn modelId="{2C46ADC2-C76D-4109-B12C-EAC3A7C448D6}" type="presOf" srcId="{E598CD4D-C2FF-42BF-B112-C46E81E0307F}" destId="{E37F99BE-64BA-45A8-8C34-AB87B941249B}" srcOrd="1" destOrd="0" presId="urn:microsoft.com/office/officeart/2005/8/layout/radial5"/>
    <dgm:cxn modelId="{8092D2CC-DC19-41D6-9E27-B9268711AD0A}" type="presOf" srcId="{E598CD4D-C2FF-42BF-B112-C46E81E0307F}" destId="{19C39C63-F112-4252-8B01-D99211D61C0A}" srcOrd="0" destOrd="0" presId="urn:microsoft.com/office/officeart/2005/8/layout/radial5"/>
    <dgm:cxn modelId="{468724D1-5DFD-4C2C-8763-FC64620A3D9F}" type="presOf" srcId="{5DE8BAE1-00ED-4B06-A868-8703E26432B5}" destId="{58E72CAB-1D50-4016-B1D8-85A629C275A7}" srcOrd="1" destOrd="0" presId="urn:microsoft.com/office/officeart/2005/8/layout/radial5"/>
    <dgm:cxn modelId="{3870C4D9-E04C-4468-9A37-D8917F0A717B}" type="presOf" srcId="{FD879B59-3774-4447-A9BC-DC25B29B6407}" destId="{C018CC5E-B971-48C3-BA29-61ACC2E3B648}" srcOrd="0" destOrd="0" presId="urn:microsoft.com/office/officeart/2005/8/layout/radial5"/>
    <dgm:cxn modelId="{5DD18EEC-CD02-4E97-ACF1-5FDE9E211282}" type="presOf" srcId="{F43132DE-ECA9-4314-8863-86A7E8984A96}" destId="{21C44257-F9EC-4F97-BA29-C60E63FC22D3}" srcOrd="0" destOrd="0" presId="urn:microsoft.com/office/officeart/2005/8/layout/radial5"/>
    <dgm:cxn modelId="{D2922E1B-6542-4D81-864B-6A213303BF95}" type="presParOf" srcId="{DFA8C2C9-DD86-442B-84C3-6D05C63C1D37}" destId="{2F3D6A8D-28A6-4470-9ABF-FB9018D24D3E}" srcOrd="0" destOrd="0" presId="urn:microsoft.com/office/officeart/2005/8/layout/radial5"/>
    <dgm:cxn modelId="{2217154C-2559-434C-9349-09C13A45A663}" type="presParOf" srcId="{DFA8C2C9-DD86-442B-84C3-6D05C63C1D37}" destId="{21C44257-F9EC-4F97-BA29-C60E63FC22D3}" srcOrd="1" destOrd="0" presId="urn:microsoft.com/office/officeart/2005/8/layout/radial5"/>
    <dgm:cxn modelId="{B60EB584-211D-4330-925B-00B96EA58A46}" type="presParOf" srcId="{21C44257-F9EC-4F97-BA29-C60E63FC22D3}" destId="{643BC6B8-18A0-4CBF-860F-093473C92930}" srcOrd="0" destOrd="0" presId="urn:microsoft.com/office/officeart/2005/8/layout/radial5"/>
    <dgm:cxn modelId="{E98905A8-CFF7-40D1-BA83-03A4FDF4AEEB}" type="presParOf" srcId="{DFA8C2C9-DD86-442B-84C3-6D05C63C1D37}" destId="{3305A3BE-C351-4EE2-B555-082F68E9CCFC}" srcOrd="2" destOrd="0" presId="urn:microsoft.com/office/officeart/2005/8/layout/radial5"/>
    <dgm:cxn modelId="{BCD749C7-6B85-4B61-B434-B6A0B4E08606}" type="presParOf" srcId="{DFA8C2C9-DD86-442B-84C3-6D05C63C1D37}" destId="{ED3A95FB-FD9F-4D26-81A4-924AF0C57056}" srcOrd="3" destOrd="0" presId="urn:microsoft.com/office/officeart/2005/8/layout/radial5"/>
    <dgm:cxn modelId="{98B18DFD-B777-4FA5-9A18-E4CE2E9FE8C0}" type="presParOf" srcId="{ED3A95FB-FD9F-4D26-81A4-924AF0C57056}" destId="{B17AB5E5-DD0C-4626-B030-109009F8623B}" srcOrd="0" destOrd="0" presId="urn:microsoft.com/office/officeart/2005/8/layout/radial5"/>
    <dgm:cxn modelId="{A88AC609-B412-4DB4-AD4B-CE343BDDA9CE}" type="presParOf" srcId="{DFA8C2C9-DD86-442B-84C3-6D05C63C1D37}" destId="{96DAFB5F-5017-40FE-9486-F8BD7934B343}" srcOrd="4" destOrd="0" presId="urn:microsoft.com/office/officeart/2005/8/layout/radial5"/>
    <dgm:cxn modelId="{B8CB7F54-EEF7-4042-8629-F5215202CB70}" type="presParOf" srcId="{DFA8C2C9-DD86-442B-84C3-6D05C63C1D37}" destId="{19C39C63-F112-4252-8B01-D99211D61C0A}" srcOrd="5" destOrd="0" presId="urn:microsoft.com/office/officeart/2005/8/layout/radial5"/>
    <dgm:cxn modelId="{45BC085C-FDCF-45B9-AB82-53B2243355D9}" type="presParOf" srcId="{19C39C63-F112-4252-8B01-D99211D61C0A}" destId="{E37F99BE-64BA-45A8-8C34-AB87B941249B}" srcOrd="0" destOrd="0" presId="urn:microsoft.com/office/officeart/2005/8/layout/radial5"/>
    <dgm:cxn modelId="{A8A83A00-1F01-4C45-B41C-64C294A1E6AA}" type="presParOf" srcId="{DFA8C2C9-DD86-442B-84C3-6D05C63C1D37}" destId="{62CEDABA-6C2D-46BF-A467-17206026F4BF}" srcOrd="6" destOrd="0" presId="urn:microsoft.com/office/officeart/2005/8/layout/radial5"/>
    <dgm:cxn modelId="{849F5AE1-EBBD-4B93-988D-D4C4ECAD40EE}" type="presParOf" srcId="{DFA8C2C9-DD86-442B-84C3-6D05C63C1D37}" destId="{40161317-49EE-4CC2-9102-1119CF7A5401}" srcOrd="7" destOrd="0" presId="urn:microsoft.com/office/officeart/2005/8/layout/radial5"/>
    <dgm:cxn modelId="{F47985B1-59E4-4174-8CBD-5761B80FFD36}" type="presParOf" srcId="{40161317-49EE-4CC2-9102-1119CF7A5401}" destId="{58E72CAB-1D50-4016-B1D8-85A629C275A7}" srcOrd="0" destOrd="0" presId="urn:microsoft.com/office/officeart/2005/8/layout/radial5"/>
    <dgm:cxn modelId="{E0A8BB57-5B65-400E-9056-5B3075C47453}" type="presParOf" srcId="{DFA8C2C9-DD86-442B-84C3-6D05C63C1D37}" destId="{0D831561-5F9A-4A0C-BEA6-246D0E74F44D}" srcOrd="8" destOrd="0" presId="urn:microsoft.com/office/officeart/2005/8/layout/radial5"/>
    <dgm:cxn modelId="{BB07625D-7985-470E-8192-FECD45BFADC1}" type="presParOf" srcId="{DFA8C2C9-DD86-442B-84C3-6D05C63C1D37}" destId="{C018CC5E-B971-48C3-BA29-61ACC2E3B648}" srcOrd="9" destOrd="0" presId="urn:microsoft.com/office/officeart/2005/8/layout/radial5"/>
    <dgm:cxn modelId="{35C3C903-31F6-41EE-BB85-D03996288F8E}" type="presParOf" srcId="{C018CC5E-B971-48C3-BA29-61ACC2E3B648}" destId="{AEF41C8E-A0A5-4C7C-AD71-C418815D15D6}" srcOrd="0" destOrd="0" presId="urn:microsoft.com/office/officeart/2005/8/layout/radial5"/>
    <dgm:cxn modelId="{EDD3F598-E483-4B04-B551-3EBFFAAEA18D}" type="presParOf" srcId="{DFA8C2C9-DD86-442B-84C3-6D05C63C1D37}" destId="{143C4FE3-C7A6-4780-BAAD-BBBFE16A1BC2}"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D44ACE6C-996E-4CD4-B99F-B3EED17D636C}"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E6C4CED0-755E-42F1-A822-3EEACF0C2CB8}">
      <dgm:prSet/>
      <dgm:spPr/>
      <dgm:t>
        <a:bodyPr/>
        <a:lstStyle/>
        <a:p>
          <a:pPr rtl="0"/>
          <a:r>
            <a:rPr lang="zh-CN" dirty="0"/>
            <a:t>实体类用于对</a:t>
          </a:r>
          <a:r>
            <a:rPr lang="zh-CN" dirty="0">
              <a:solidFill>
                <a:srgbClr val="C00000"/>
              </a:solidFill>
            </a:rPr>
            <a:t>必须存储的信息和相关行为</a:t>
          </a:r>
          <a:r>
            <a:rPr lang="zh-CN" dirty="0"/>
            <a:t>进行建模</a:t>
          </a:r>
        </a:p>
      </dgm:t>
    </dgm:pt>
    <dgm:pt modelId="{5B8649BE-86EC-44BD-B177-67FF86588585}" type="parTrans" cxnId="{4D7D28FD-C74F-4C70-9C4D-ACACE13C5BEB}">
      <dgm:prSet/>
      <dgm:spPr/>
      <dgm:t>
        <a:bodyPr/>
        <a:lstStyle/>
        <a:p>
          <a:endParaRPr lang="zh-CN" altLang="en-US"/>
        </a:p>
      </dgm:t>
    </dgm:pt>
    <dgm:pt modelId="{B64C34BC-9FCB-4FD9-8B38-542C05F0A99D}" type="sibTrans" cxnId="{4D7D28FD-C74F-4C70-9C4D-ACACE13C5BEB}">
      <dgm:prSet/>
      <dgm:spPr/>
      <dgm:t>
        <a:bodyPr/>
        <a:lstStyle/>
        <a:p>
          <a:endParaRPr lang="zh-CN" altLang="en-US"/>
        </a:p>
      </dgm:t>
    </dgm:pt>
    <dgm:pt modelId="{CE96CB6E-262E-4825-BD89-04D592395B58}">
      <dgm:prSet/>
      <dgm:spPr/>
      <dgm:t>
        <a:bodyPr/>
        <a:lstStyle/>
        <a:p>
          <a:pPr rtl="0"/>
          <a:r>
            <a:rPr lang="zh-CN" dirty="0"/>
            <a:t>实体类源于业务模型中的</a:t>
          </a:r>
          <a:r>
            <a:rPr lang="zh-CN" dirty="0">
              <a:solidFill>
                <a:srgbClr val="C00000"/>
              </a:solidFill>
            </a:rPr>
            <a:t>业务实体</a:t>
          </a:r>
          <a:r>
            <a:rPr lang="zh-CN" dirty="0"/>
            <a:t>，但出于对系统结构的优化，可以在后续的过程中被分拆、合并</a:t>
          </a:r>
        </a:p>
      </dgm:t>
    </dgm:pt>
    <dgm:pt modelId="{65AE0C0D-D0C2-4915-8B98-2878E0902131}" type="parTrans" cxnId="{D50E91AB-EA34-4E16-83B4-F80F8400160C}">
      <dgm:prSet/>
      <dgm:spPr/>
      <dgm:t>
        <a:bodyPr/>
        <a:lstStyle/>
        <a:p>
          <a:endParaRPr lang="zh-CN" altLang="en-US"/>
        </a:p>
      </dgm:t>
    </dgm:pt>
    <dgm:pt modelId="{7E2A0126-4676-43A4-9A1F-701602872BE4}" type="sibTrans" cxnId="{D50E91AB-EA34-4E16-83B4-F80F8400160C}">
      <dgm:prSet/>
      <dgm:spPr/>
      <dgm:t>
        <a:bodyPr/>
        <a:lstStyle/>
        <a:p>
          <a:endParaRPr lang="zh-CN" altLang="en-US"/>
        </a:p>
      </dgm:t>
    </dgm:pt>
    <dgm:pt modelId="{A7BF4D38-66AA-48D9-B166-17B48D5C7F79}" type="pres">
      <dgm:prSet presAssocID="{D44ACE6C-996E-4CD4-B99F-B3EED17D636C}" presName="linear" presStyleCnt="0">
        <dgm:presLayoutVars>
          <dgm:animLvl val="lvl"/>
          <dgm:resizeHandles val="exact"/>
        </dgm:presLayoutVars>
      </dgm:prSet>
      <dgm:spPr/>
    </dgm:pt>
    <dgm:pt modelId="{C7CF1023-D5B6-4CB8-BDA4-DA12DECA0825}" type="pres">
      <dgm:prSet presAssocID="{E6C4CED0-755E-42F1-A822-3EEACF0C2CB8}" presName="parentText" presStyleLbl="node1" presStyleIdx="0" presStyleCnt="2">
        <dgm:presLayoutVars>
          <dgm:chMax val="0"/>
          <dgm:bulletEnabled val="1"/>
        </dgm:presLayoutVars>
      </dgm:prSet>
      <dgm:spPr/>
    </dgm:pt>
    <dgm:pt modelId="{F111B7EC-91FD-4287-8322-423228A74A2A}" type="pres">
      <dgm:prSet presAssocID="{B64C34BC-9FCB-4FD9-8B38-542C05F0A99D}" presName="spacer" presStyleCnt="0"/>
      <dgm:spPr/>
    </dgm:pt>
    <dgm:pt modelId="{13359D16-E255-43B4-BADA-BDEDEE5F0BB0}" type="pres">
      <dgm:prSet presAssocID="{CE96CB6E-262E-4825-BD89-04D592395B58}" presName="parentText" presStyleLbl="node1" presStyleIdx="1" presStyleCnt="2">
        <dgm:presLayoutVars>
          <dgm:chMax val="0"/>
          <dgm:bulletEnabled val="1"/>
        </dgm:presLayoutVars>
      </dgm:prSet>
      <dgm:spPr/>
    </dgm:pt>
  </dgm:ptLst>
  <dgm:cxnLst>
    <dgm:cxn modelId="{93FFFD07-AAAA-4DB7-AE20-B7EE9CC9551D}" type="presOf" srcId="{E6C4CED0-755E-42F1-A822-3EEACF0C2CB8}" destId="{C7CF1023-D5B6-4CB8-BDA4-DA12DECA0825}" srcOrd="0" destOrd="0" presId="urn:microsoft.com/office/officeart/2005/8/layout/vList2"/>
    <dgm:cxn modelId="{40ADE723-BEDC-4346-9BFA-64EC16655BB2}" type="presOf" srcId="{CE96CB6E-262E-4825-BD89-04D592395B58}" destId="{13359D16-E255-43B4-BADA-BDEDEE5F0BB0}" srcOrd="0" destOrd="0" presId="urn:microsoft.com/office/officeart/2005/8/layout/vList2"/>
    <dgm:cxn modelId="{7A03CA54-DA3D-4271-AF2C-BB4F2EB6167B}" type="presOf" srcId="{D44ACE6C-996E-4CD4-B99F-B3EED17D636C}" destId="{A7BF4D38-66AA-48D9-B166-17B48D5C7F79}" srcOrd="0" destOrd="0" presId="urn:microsoft.com/office/officeart/2005/8/layout/vList2"/>
    <dgm:cxn modelId="{D50E91AB-EA34-4E16-83B4-F80F8400160C}" srcId="{D44ACE6C-996E-4CD4-B99F-B3EED17D636C}" destId="{CE96CB6E-262E-4825-BD89-04D592395B58}" srcOrd="1" destOrd="0" parTransId="{65AE0C0D-D0C2-4915-8B98-2878E0902131}" sibTransId="{7E2A0126-4676-43A4-9A1F-701602872BE4}"/>
    <dgm:cxn modelId="{4D7D28FD-C74F-4C70-9C4D-ACACE13C5BEB}" srcId="{D44ACE6C-996E-4CD4-B99F-B3EED17D636C}" destId="{E6C4CED0-755E-42F1-A822-3EEACF0C2CB8}" srcOrd="0" destOrd="0" parTransId="{5B8649BE-86EC-44BD-B177-67FF86588585}" sibTransId="{B64C34BC-9FCB-4FD9-8B38-542C05F0A99D}"/>
    <dgm:cxn modelId="{57A0F382-7666-4A0E-AE91-A4AE6456EB25}" type="presParOf" srcId="{A7BF4D38-66AA-48D9-B166-17B48D5C7F79}" destId="{C7CF1023-D5B6-4CB8-BDA4-DA12DECA0825}" srcOrd="0" destOrd="0" presId="urn:microsoft.com/office/officeart/2005/8/layout/vList2"/>
    <dgm:cxn modelId="{4CF678FF-1171-4E22-8A9E-4AE3438B3847}" type="presParOf" srcId="{A7BF4D38-66AA-48D9-B166-17B48D5C7F79}" destId="{F111B7EC-91FD-4287-8322-423228A74A2A}" srcOrd="1" destOrd="0" presId="urn:microsoft.com/office/officeart/2005/8/layout/vList2"/>
    <dgm:cxn modelId="{19BFCB06-04E5-46D0-B2CA-F54D08781803}" type="presParOf" srcId="{A7BF4D38-66AA-48D9-B166-17B48D5C7F79}" destId="{13359D16-E255-43B4-BADA-BDEDEE5F0BB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9CE96C6B-9A27-44F2-A2F6-D9E83BC6F5A6}"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75DC9A9A-E05A-47C5-85BF-2C6229F7CA62}">
      <dgm:prSet/>
      <dgm:spPr/>
      <dgm:t>
        <a:bodyPr/>
        <a:lstStyle/>
        <a:p>
          <a:pPr rtl="0"/>
          <a:r>
            <a:rPr lang="zh-CN" dirty="0">
              <a:solidFill>
                <a:srgbClr val="C00000"/>
              </a:solidFill>
            </a:rPr>
            <a:t>参与者与用例之间</a:t>
          </a:r>
          <a:r>
            <a:rPr lang="zh-CN" dirty="0"/>
            <a:t>应当建立边界类</a:t>
          </a:r>
        </a:p>
      </dgm:t>
    </dgm:pt>
    <dgm:pt modelId="{2DB5CCE9-2E41-4546-B41D-2BF14C48BD4D}" type="parTrans" cxnId="{F66E11DC-4CB9-46FB-A5D1-5FA713723FF9}">
      <dgm:prSet/>
      <dgm:spPr/>
      <dgm:t>
        <a:bodyPr/>
        <a:lstStyle/>
        <a:p>
          <a:endParaRPr lang="zh-CN" altLang="en-US"/>
        </a:p>
      </dgm:t>
    </dgm:pt>
    <dgm:pt modelId="{130037BF-1953-4CFE-BC39-7EBDEDDD016D}" type="sibTrans" cxnId="{F66E11DC-4CB9-46FB-A5D1-5FA713723FF9}">
      <dgm:prSet/>
      <dgm:spPr/>
      <dgm:t>
        <a:bodyPr/>
        <a:lstStyle/>
        <a:p>
          <a:endParaRPr lang="zh-CN" altLang="en-US"/>
        </a:p>
      </dgm:t>
    </dgm:pt>
    <dgm:pt modelId="{338ED16D-5C64-4436-A8E5-048FE61D7A87}">
      <dgm:prSet/>
      <dgm:spPr/>
      <dgm:t>
        <a:bodyPr/>
        <a:lstStyle/>
        <a:p>
          <a:pPr rtl="0"/>
          <a:r>
            <a:rPr lang="zh-CN" dirty="0">
              <a:solidFill>
                <a:srgbClr val="C00000"/>
              </a:solidFill>
            </a:rPr>
            <a:t>用例与用例之间</a:t>
          </a:r>
          <a:r>
            <a:rPr lang="zh-CN" dirty="0"/>
            <a:t>如果有交互，应当为其建立边界类</a:t>
          </a:r>
        </a:p>
      </dgm:t>
    </dgm:pt>
    <dgm:pt modelId="{6DEABE70-ABE6-4C0E-832A-0C4B98B4822A}" type="parTrans" cxnId="{76BBCC35-6E82-4C3A-A24D-0CDB4077E815}">
      <dgm:prSet/>
      <dgm:spPr/>
      <dgm:t>
        <a:bodyPr/>
        <a:lstStyle/>
        <a:p>
          <a:endParaRPr lang="zh-CN" altLang="en-US"/>
        </a:p>
      </dgm:t>
    </dgm:pt>
    <dgm:pt modelId="{A49048B2-A5DF-48AE-9073-22EB4F9CA698}" type="sibTrans" cxnId="{76BBCC35-6E82-4C3A-A24D-0CDB4077E815}">
      <dgm:prSet/>
      <dgm:spPr/>
      <dgm:t>
        <a:bodyPr/>
        <a:lstStyle/>
        <a:p>
          <a:endParaRPr lang="zh-CN" altLang="en-US"/>
        </a:p>
      </dgm:t>
    </dgm:pt>
    <dgm:pt modelId="{12D6F955-F5EE-4C38-933A-CA78B2175B53}">
      <dgm:prSet/>
      <dgm:spPr/>
      <dgm:t>
        <a:bodyPr/>
        <a:lstStyle/>
        <a:p>
          <a:pPr rtl="0"/>
          <a:r>
            <a:rPr lang="zh-CN" dirty="0"/>
            <a:t>如果</a:t>
          </a:r>
          <a:r>
            <a:rPr lang="zh-CN" dirty="0">
              <a:solidFill>
                <a:srgbClr val="C00000"/>
              </a:solidFill>
            </a:rPr>
            <a:t>用例与系统边界之外的非人对象</a:t>
          </a:r>
          <a:r>
            <a:rPr lang="zh-CN" dirty="0"/>
            <a:t>有交互，应当为其建立边界类</a:t>
          </a:r>
        </a:p>
      </dgm:t>
    </dgm:pt>
    <dgm:pt modelId="{8E194DDE-52F7-41B3-9C4F-150622427C57}" type="parTrans" cxnId="{51FA7754-100F-483D-B337-BE2592F2CDBC}">
      <dgm:prSet/>
      <dgm:spPr/>
      <dgm:t>
        <a:bodyPr/>
        <a:lstStyle/>
        <a:p>
          <a:endParaRPr lang="zh-CN" altLang="en-US"/>
        </a:p>
      </dgm:t>
    </dgm:pt>
    <dgm:pt modelId="{0D4AF742-A101-4EF4-B15C-CFB97EEB1D9E}" type="sibTrans" cxnId="{51FA7754-100F-483D-B337-BE2592F2CDBC}">
      <dgm:prSet/>
      <dgm:spPr/>
      <dgm:t>
        <a:bodyPr/>
        <a:lstStyle/>
        <a:p>
          <a:endParaRPr lang="zh-CN" altLang="en-US"/>
        </a:p>
      </dgm:t>
    </dgm:pt>
    <dgm:pt modelId="{858B5C19-09C4-49DC-BA49-1AD7A219492E}">
      <dgm:prSet/>
      <dgm:spPr/>
      <dgm:t>
        <a:bodyPr/>
        <a:lstStyle/>
        <a:p>
          <a:pPr rtl="0"/>
          <a:r>
            <a:rPr lang="zh-CN" dirty="0"/>
            <a:t>在</a:t>
          </a:r>
          <a:r>
            <a:rPr lang="zh-CN" dirty="0">
              <a:solidFill>
                <a:srgbClr val="C00000"/>
              </a:solidFill>
            </a:rPr>
            <a:t>相关联的业务对象有明显的独立性要求</a:t>
          </a:r>
          <a:r>
            <a:rPr lang="zh-CN" dirty="0"/>
            <a:t>，即它们可能在各自的领域内发展和变化，但又希望互不影响时，也应当为它们建立边界类</a:t>
          </a:r>
        </a:p>
      </dgm:t>
    </dgm:pt>
    <dgm:pt modelId="{4D39C1C6-B639-40E4-8EF4-2111E2597350}" type="parTrans" cxnId="{E1CCF861-3CEA-4C0F-914B-446E21643768}">
      <dgm:prSet/>
      <dgm:spPr/>
      <dgm:t>
        <a:bodyPr/>
        <a:lstStyle/>
        <a:p>
          <a:endParaRPr lang="zh-CN" altLang="en-US"/>
        </a:p>
      </dgm:t>
    </dgm:pt>
    <dgm:pt modelId="{AAD82B76-50E3-4345-B668-DD5E52CB4808}" type="sibTrans" cxnId="{E1CCF861-3CEA-4C0F-914B-446E21643768}">
      <dgm:prSet/>
      <dgm:spPr/>
      <dgm:t>
        <a:bodyPr/>
        <a:lstStyle/>
        <a:p>
          <a:endParaRPr lang="zh-CN" altLang="en-US"/>
        </a:p>
      </dgm:t>
    </dgm:pt>
    <dgm:pt modelId="{3CC0D3DC-C43A-4E19-BAE2-2DC55B959DD3}" type="pres">
      <dgm:prSet presAssocID="{9CE96C6B-9A27-44F2-A2F6-D9E83BC6F5A6}" presName="linear" presStyleCnt="0">
        <dgm:presLayoutVars>
          <dgm:animLvl val="lvl"/>
          <dgm:resizeHandles val="exact"/>
        </dgm:presLayoutVars>
      </dgm:prSet>
      <dgm:spPr/>
    </dgm:pt>
    <dgm:pt modelId="{3B16A2AF-AB2C-456A-A240-A4A6EC8C276E}" type="pres">
      <dgm:prSet presAssocID="{75DC9A9A-E05A-47C5-85BF-2C6229F7CA62}" presName="parentText" presStyleLbl="node1" presStyleIdx="0" presStyleCnt="4" custLinFactY="-10924" custLinFactNeighborY="-100000">
        <dgm:presLayoutVars>
          <dgm:chMax val="0"/>
          <dgm:bulletEnabled val="1"/>
        </dgm:presLayoutVars>
      </dgm:prSet>
      <dgm:spPr/>
    </dgm:pt>
    <dgm:pt modelId="{1D12EF03-3207-4DA5-807C-E5EF7D52DBAE}" type="pres">
      <dgm:prSet presAssocID="{130037BF-1953-4CFE-BC39-7EBDEDDD016D}" presName="spacer" presStyleCnt="0"/>
      <dgm:spPr/>
    </dgm:pt>
    <dgm:pt modelId="{D044A2E9-8D83-450C-A107-6BC875C23F66}" type="pres">
      <dgm:prSet presAssocID="{338ED16D-5C64-4436-A8E5-048FE61D7A87}" presName="parentText" presStyleLbl="node1" presStyleIdx="1" presStyleCnt="4">
        <dgm:presLayoutVars>
          <dgm:chMax val="0"/>
          <dgm:bulletEnabled val="1"/>
        </dgm:presLayoutVars>
      </dgm:prSet>
      <dgm:spPr/>
    </dgm:pt>
    <dgm:pt modelId="{FA002B9D-B21E-491E-ABED-FBADF06E0F5A}" type="pres">
      <dgm:prSet presAssocID="{A49048B2-A5DF-48AE-9073-22EB4F9CA698}" presName="spacer" presStyleCnt="0"/>
      <dgm:spPr/>
    </dgm:pt>
    <dgm:pt modelId="{8AEEC6BC-C97B-42E0-8FE7-92DBB78F331D}" type="pres">
      <dgm:prSet presAssocID="{12D6F955-F5EE-4C38-933A-CA78B2175B53}" presName="parentText" presStyleLbl="node1" presStyleIdx="2" presStyleCnt="4">
        <dgm:presLayoutVars>
          <dgm:chMax val="0"/>
          <dgm:bulletEnabled val="1"/>
        </dgm:presLayoutVars>
      </dgm:prSet>
      <dgm:spPr/>
    </dgm:pt>
    <dgm:pt modelId="{A4F0CFDE-2305-4C09-833C-736D356D8EA5}" type="pres">
      <dgm:prSet presAssocID="{0D4AF742-A101-4EF4-B15C-CFB97EEB1D9E}" presName="spacer" presStyleCnt="0"/>
      <dgm:spPr/>
    </dgm:pt>
    <dgm:pt modelId="{E03D7867-C53A-4E58-BDC6-D11350695CE7}" type="pres">
      <dgm:prSet presAssocID="{858B5C19-09C4-49DC-BA49-1AD7A219492E}" presName="parentText" presStyleLbl="node1" presStyleIdx="3" presStyleCnt="4">
        <dgm:presLayoutVars>
          <dgm:chMax val="0"/>
          <dgm:bulletEnabled val="1"/>
        </dgm:presLayoutVars>
      </dgm:prSet>
      <dgm:spPr/>
    </dgm:pt>
  </dgm:ptLst>
  <dgm:cxnLst>
    <dgm:cxn modelId="{76BBCC35-6E82-4C3A-A24D-0CDB4077E815}" srcId="{9CE96C6B-9A27-44F2-A2F6-D9E83BC6F5A6}" destId="{338ED16D-5C64-4436-A8E5-048FE61D7A87}" srcOrd="1" destOrd="0" parTransId="{6DEABE70-ABE6-4C0E-832A-0C4B98B4822A}" sibTransId="{A49048B2-A5DF-48AE-9073-22EB4F9CA698}"/>
    <dgm:cxn modelId="{B8B46137-FB38-4527-8C86-94A979EDFAE0}" type="presOf" srcId="{858B5C19-09C4-49DC-BA49-1AD7A219492E}" destId="{E03D7867-C53A-4E58-BDC6-D11350695CE7}" srcOrd="0" destOrd="0" presId="urn:microsoft.com/office/officeart/2005/8/layout/vList2"/>
    <dgm:cxn modelId="{E95C6C39-AE52-4824-B5E1-F649747A9A76}" type="presOf" srcId="{12D6F955-F5EE-4C38-933A-CA78B2175B53}" destId="{8AEEC6BC-C97B-42E0-8FE7-92DBB78F331D}" srcOrd="0" destOrd="0" presId="urn:microsoft.com/office/officeart/2005/8/layout/vList2"/>
    <dgm:cxn modelId="{E1CCF861-3CEA-4C0F-914B-446E21643768}" srcId="{9CE96C6B-9A27-44F2-A2F6-D9E83BC6F5A6}" destId="{858B5C19-09C4-49DC-BA49-1AD7A219492E}" srcOrd="3" destOrd="0" parTransId="{4D39C1C6-B639-40E4-8EF4-2111E2597350}" sibTransId="{AAD82B76-50E3-4345-B668-DD5E52CB4808}"/>
    <dgm:cxn modelId="{51FA7754-100F-483D-B337-BE2592F2CDBC}" srcId="{9CE96C6B-9A27-44F2-A2F6-D9E83BC6F5A6}" destId="{12D6F955-F5EE-4C38-933A-CA78B2175B53}" srcOrd="2" destOrd="0" parTransId="{8E194DDE-52F7-41B3-9C4F-150622427C57}" sibTransId="{0D4AF742-A101-4EF4-B15C-CFB97EEB1D9E}"/>
    <dgm:cxn modelId="{40FA18B4-25B4-465D-8026-586E00DEE53C}" type="presOf" srcId="{75DC9A9A-E05A-47C5-85BF-2C6229F7CA62}" destId="{3B16A2AF-AB2C-456A-A240-A4A6EC8C276E}" srcOrd="0" destOrd="0" presId="urn:microsoft.com/office/officeart/2005/8/layout/vList2"/>
    <dgm:cxn modelId="{F66E11DC-4CB9-46FB-A5D1-5FA713723FF9}" srcId="{9CE96C6B-9A27-44F2-A2F6-D9E83BC6F5A6}" destId="{75DC9A9A-E05A-47C5-85BF-2C6229F7CA62}" srcOrd="0" destOrd="0" parTransId="{2DB5CCE9-2E41-4546-B41D-2BF14C48BD4D}" sibTransId="{130037BF-1953-4CFE-BC39-7EBDEDDD016D}"/>
    <dgm:cxn modelId="{A040A8F3-2FCF-49FF-9E57-B8095332A308}" type="presOf" srcId="{338ED16D-5C64-4436-A8E5-048FE61D7A87}" destId="{D044A2E9-8D83-450C-A107-6BC875C23F66}" srcOrd="0" destOrd="0" presId="urn:microsoft.com/office/officeart/2005/8/layout/vList2"/>
    <dgm:cxn modelId="{80471BF7-7D39-4385-BD14-07C157AB3A36}" type="presOf" srcId="{9CE96C6B-9A27-44F2-A2F6-D9E83BC6F5A6}" destId="{3CC0D3DC-C43A-4E19-BAE2-2DC55B959DD3}" srcOrd="0" destOrd="0" presId="urn:microsoft.com/office/officeart/2005/8/layout/vList2"/>
    <dgm:cxn modelId="{E860DA32-CA4A-42A1-B86C-B06BB1319FDF}" type="presParOf" srcId="{3CC0D3DC-C43A-4E19-BAE2-2DC55B959DD3}" destId="{3B16A2AF-AB2C-456A-A240-A4A6EC8C276E}" srcOrd="0" destOrd="0" presId="urn:microsoft.com/office/officeart/2005/8/layout/vList2"/>
    <dgm:cxn modelId="{FC54FA68-0930-45A0-86E8-0ACAE427B217}" type="presParOf" srcId="{3CC0D3DC-C43A-4E19-BAE2-2DC55B959DD3}" destId="{1D12EF03-3207-4DA5-807C-E5EF7D52DBAE}" srcOrd="1" destOrd="0" presId="urn:microsoft.com/office/officeart/2005/8/layout/vList2"/>
    <dgm:cxn modelId="{B363409C-628D-44E1-AF58-61C7546F5CC7}" type="presParOf" srcId="{3CC0D3DC-C43A-4E19-BAE2-2DC55B959DD3}" destId="{D044A2E9-8D83-450C-A107-6BC875C23F66}" srcOrd="2" destOrd="0" presId="urn:microsoft.com/office/officeart/2005/8/layout/vList2"/>
    <dgm:cxn modelId="{EA3F79F1-5983-49CA-81CB-A117E5994395}" type="presParOf" srcId="{3CC0D3DC-C43A-4E19-BAE2-2DC55B959DD3}" destId="{FA002B9D-B21E-491E-ABED-FBADF06E0F5A}" srcOrd="3" destOrd="0" presId="urn:microsoft.com/office/officeart/2005/8/layout/vList2"/>
    <dgm:cxn modelId="{B4DEF9C8-AF05-42CA-ADEA-4CED334C8DEC}" type="presParOf" srcId="{3CC0D3DC-C43A-4E19-BAE2-2DC55B959DD3}" destId="{8AEEC6BC-C97B-42E0-8FE7-92DBB78F331D}" srcOrd="4" destOrd="0" presId="urn:microsoft.com/office/officeart/2005/8/layout/vList2"/>
    <dgm:cxn modelId="{F1DE068B-552C-466F-8326-BCC3C9212893}" type="presParOf" srcId="{3CC0D3DC-C43A-4E19-BAE2-2DC55B959DD3}" destId="{A4F0CFDE-2305-4C09-833C-736D356D8EA5}" srcOrd="5" destOrd="0" presId="urn:microsoft.com/office/officeart/2005/8/layout/vList2"/>
    <dgm:cxn modelId="{5417FFD7-65AF-4DAD-9041-B3C1CBEF9284}" type="presParOf" srcId="{3CC0D3DC-C43A-4E19-BAE2-2DC55B959DD3}" destId="{E03D7867-C53A-4E58-BDC6-D11350695CE7}"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BA2640CA-6716-47C5-BFC9-60A929553B03}"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BC2325AB-8CA8-4404-818F-1F2A04C9913F}">
      <dgm:prSet/>
      <dgm:spPr/>
      <dgm:t>
        <a:bodyPr/>
        <a:lstStyle/>
        <a:p>
          <a:pPr rtl="0"/>
          <a:r>
            <a:rPr lang="zh-CN" dirty="0"/>
            <a:t>控制类来源于对</a:t>
          </a:r>
          <a:r>
            <a:rPr lang="zh-CN" dirty="0">
              <a:solidFill>
                <a:srgbClr val="C00000"/>
              </a:solidFill>
            </a:rPr>
            <a:t>用例场景中动词</a:t>
          </a:r>
          <a:r>
            <a:rPr lang="zh-CN" dirty="0"/>
            <a:t>的分析和定义</a:t>
          </a:r>
        </a:p>
      </dgm:t>
    </dgm:pt>
    <dgm:pt modelId="{A9D1B290-75F1-4628-AE6B-7A822DAA305A}" type="parTrans" cxnId="{6BFB758F-BB35-4A4F-B02A-7F740C8EC304}">
      <dgm:prSet/>
      <dgm:spPr/>
      <dgm:t>
        <a:bodyPr/>
        <a:lstStyle/>
        <a:p>
          <a:endParaRPr lang="zh-CN" altLang="en-US"/>
        </a:p>
      </dgm:t>
    </dgm:pt>
    <dgm:pt modelId="{55879BD7-DD57-4DF7-96E1-C8A7740A009F}" type="sibTrans" cxnId="{6BFB758F-BB35-4A4F-B02A-7F740C8EC304}">
      <dgm:prSet/>
      <dgm:spPr/>
      <dgm:t>
        <a:bodyPr/>
        <a:lstStyle/>
        <a:p>
          <a:endParaRPr lang="zh-CN" altLang="en-US"/>
        </a:p>
      </dgm:t>
    </dgm:pt>
    <dgm:pt modelId="{F5308A36-A18E-4EAA-954C-7FDE88E541A2}">
      <dgm:prSet/>
      <dgm:spPr/>
      <dgm:t>
        <a:bodyPr/>
        <a:lstStyle/>
        <a:p>
          <a:pPr rtl="0"/>
          <a:r>
            <a:rPr lang="zh-CN"/>
            <a:t>控制类主要起到协调对象的作用，例如从边界类通过控制类访问实体类，或者实体类通过控制类访问另一个实体类。</a:t>
          </a:r>
        </a:p>
      </dgm:t>
    </dgm:pt>
    <dgm:pt modelId="{2559DFCD-93C6-45F3-9DCB-19B99F4082D0}" type="parTrans" cxnId="{01DBE621-9370-4CAC-B70B-354CB849D6FE}">
      <dgm:prSet/>
      <dgm:spPr/>
      <dgm:t>
        <a:bodyPr/>
        <a:lstStyle/>
        <a:p>
          <a:endParaRPr lang="zh-CN" altLang="en-US"/>
        </a:p>
      </dgm:t>
    </dgm:pt>
    <dgm:pt modelId="{D7A3C302-8ADB-4492-B4DF-1C8FB65B61F2}" type="sibTrans" cxnId="{01DBE621-9370-4CAC-B70B-354CB849D6FE}">
      <dgm:prSet/>
      <dgm:spPr/>
      <dgm:t>
        <a:bodyPr/>
        <a:lstStyle/>
        <a:p>
          <a:endParaRPr lang="zh-CN" altLang="en-US"/>
        </a:p>
      </dgm:t>
    </dgm:pt>
    <dgm:pt modelId="{2A018EAA-A89C-49F6-97AF-6A3A4E1C12A7}">
      <dgm:prSet/>
      <dgm:spPr/>
      <dgm:t>
        <a:bodyPr/>
        <a:lstStyle/>
        <a:p>
          <a:pPr rtl="0"/>
          <a:r>
            <a:rPr lang="zh-CN"/>
            <a:t>如果用例场景中的行为在执行步骤、执行要求或者执行结果上具有类似的特征，应当合并或抽取超类</a:t>
          </a:r>
        </a:p>
      </dgm:t>
    </dgm:pt>
    <dgm:pt modelId="{9DE75B0D-52AC-40EE-96BF-E6D0B47E9A1E}" type="parTrans" cxnId="{90887A6D-4457-4DB3-BA25-ECFA84DB1F07}">
      <dgm:prSet/>
      <dgm:spPr/>
      <dgm:t>
        <a:bodyPr/>
        <a:lstStyle/>
        <a:p>
          <a:endParaRPr lang="zh-CN" altLang="en-US"/>
        </a:p>
      </dgm:t>
    </dgm:pt>
    <dgm:pt modelId="{44B25918-C35F-4DFF-ABCA-2568D86751DE}" type="sibTrans" cxnId="{90887A6D-4457-4DB3-BA25-ECFA84DB1F07}">
      <dgm:prSet/>
      <dgm:spPr/>
      <dgm:t>
        <a:bodyPr/>
        <a:lstStyle/>
        <a:p>
          <a:endParaRPr lang="zh-CN" altLang="en-US"/>
        </a:p>
      </dgm:t>
    </dgm:pt>
    <dgm:pt modelId="{D7AC8B21-F2D4-418B-A023-228B544FEFED}" type="pres">
      <dgm:prSet presAssocID="{BA2640CA-6716-47C5-BFC9-60A929553B03}" presName="linear" presStyleCnt="0">
        <dgm:presLayoutVars>
          <dgm:animLvl val="lvl"/>
          <dgm:resizeHandles val="exact"/>
        </dgm:presLayoutVars>
      </dgm:prSet>
      <dgm:spPr/>
    </dgm:pt>
    <dgm:pt modelId="{4B75F164-DEC8-4C54-BA2B-B4CAC75BC450}" type="pres">
      <dgm:prSet presAssocID="{BC2325AB-8CA8-4404-818F-1F2A04C9913F}" presName="parentText" presStyleLbl="node1" presStyleIdx="0" presStyleCnt="3">
        <dgm:presLayoutVars>
          <dgm:chMax val="0"/>
          <dgm:bulletEnabled val="1"/>
        </dgm:presLayoutVars>
      </dgm:prSet>
      <dgm:spPr/>
    </dgm:pt>
    <dgm:pt modelId="{7EA294F4-2892-4BC0-B28F-179330BEE99B}" type="pres">
      <dgm:prSet presAssocID="{55879BD7-DD57-4DF7-96E1-C8A7740A009F}" presName="spacer" presStyleCnt="0"/>
      <dgm:spPr/>
    </dgm:pt>
    <dgm:pt modelId="{C54449EA-87B9-4974-A262-DB46A7DDA7A7}" type="pres">
      <dgm:prSet presAssocID="{F5308A36-A18E-4EAA-954C-7FDE88E541A2}" presName="parentText" presStyleLbl="node1" presStyleIdx="1" presStyleCnt="3">
        <dgm:presLayoutVars>
          <dgm:chMax val="0"/>
          <dgm:bulletEnabled val="1"/>
        </dgm:presLayoutVars>
      </dgm:prSet>
      <dgm:spPr/>
    </dgm:pt>
    <dgm:pt modelId="{E4E5EF80-261C-469F-A772-12A082AE04BE}" type="pres">
      <dgm:prSet presAssocID="{D7A3C302-8ADB-4492-B4DF-1C8FB65B61F2}" presName="spacer" presStyleCnt="0"/>
      <dgm:spPr/>
    </dgm:pt>
    <dgm:pt modelId="{7E62D152-555A-4B75-9702-06987C763F81}" type="pres">
      <dgm:prSet presAssocID="{2A018EAA-A89C-49F6-97AF-6A3A4E1C12A7}" presName="parentText" presStyleLbl="node1" presStyleIdx="2" presStyleCnt="3">
        <dgm:presLayoutVars>
          <dgm:chMax val="0"/>
          <dgm:bulletEnabled val="1"/>
        </dgm:presLayoutVars>
      </dgm:prSet>
      <dgm:spPr/>
    </dgm:pt>
  </dgm:ptLst>
  <dgm:cxnLst>
    <dgm:cxn modelId="{6C617C21-B2AD-4B72-B984-D4D0C1DF8D0D}" type="presOf" srcId="{F5308A36-A18E-4EAA-954C-7FDE88E541A2}" destId="{C54449EA-87B9-4974-A262-DB46A7DDA7A7}" srcOrd="0" destOrd="0" presId="urn:microsoft.com/office/officeart/2005/8/layout/vList2"/>
    <dgm:cxn modelId="{01DBE621-9370-4CAC-B70B-354CB849D6FE}" srcId="{BA2640CA-6716-47C5-BFC9-60A929553B03}" destId="{F5308A36-A18E-4EAA-954C-7FDE88E541A2}" srcOrd="1" destOrd="0" parTransId="{2559DFCD-93C6-45F3-9DCB-19B99F4082D0}" sibTransId="{D7A3C302-8ADB-4492-B4DF-1C8FB65B61F2}"/>
    <dgm:cxn modelId="{87AA7A25-F781-4493-B1D1-16E8AA5EE41E}" type="presOf" srcId="{BC2325AB-8CA8-4404-818F-1F2A04C9913F}" destId="{4B75F164-DEC8-4C54-BA2B-B4CAC75BC450}" srcOrd="0" destOrd="0" presId="urn:microsoft.com/office/officeart/2005/8/layout/vList2"/>
    <dgm:cxn modelId="{90887A6D-4457-4DB3-BA25-ECFA84DB1F07}" srcId="{BA2640CA-6716-47C5-BFC9-60A929553B03}" destId="{2A018EAA-A89C-49F6-97AF-6A3A4E1C12A7}" srcOrd="2" destOrd="0" parTransId="{9DE75B0D-52AC-40EE-96BF-E6D0B47E9A1E}" sibTransId="{44B25918-C35F-4DFF-ABCA-2568D86751DE}"/>
    <dgm:cxn modelId="{F6E68951-7F35-41F6-A8A7-35B0B06EF848}" type="presOf" srcId="{2A018EAA-A89C-49F6-97AF-6A3A4E1C12A7}" destId="{7E62D152-555A-4B75-9702-06987C763F81}" srcOrd="0" destOrd="0" presId="urn:microsoft.com/office/officeart/2005/8/layout/vList2"/>
    <dgm:cxn modelId="{6BFB758F-BB35-4A4F-B02A-7F740C8EC304}" srcId="{BA2640CA-6716-47C5-BFC9-60A929553B03}" destId="{BC2325AB-8CA8-4404-818F-1F2A04C9913F}" srcOrd="0" destOrd="0" parTransId="{A9D1B290-75F1-4628-AE6B-7A822DAA305A}" sibTransId="{55879BD7-DD57-4DF7-96E1-C8A7740A009F}"/>
    <dgm:cxn modelId="{016A35C3-CCA6-40D5-A472-15F29A78F745}" type="presOf" srcId="{BA2640CA-6716-47C5-BFC9-60A929553B03}" destId="{D7AC8B21-F2D4-418B-A023-228B544FEFED}" srcOrd="0" destOrd="0" presId="urn:microsoft.com/office/officeart/2005/8/layout/vList2"/>
    <dgm:cxn modelId="{2F6AB02E-1739-4138-A5D0-13F0FDA8FA1F}" type="presParOf" srcId="{D7AC8B21-F2D4-418B-A023-228B544FEFED}" destId="{4B75F164-DEC8-4C54-BA2B-B4CAC75BC450}" srcOrd="0" destOrd="0" presId="urn:microsoft.com/office/officeart/2005/8/layout/vList2"/>
    <dgm:cxn modelId="{504F92F2-414A-4622-9AB3-E6CC09BFFCD4}" type="presParOf" srcId="{D7AC8B21-F2D4-418B-A023-228B544FEFED}" destId="{7EA294F4-2892-4BC0-B28F-179330BEE99B}" srcOrd="1" destOrd="0" presId="urn:microsoft.com/office/officeart/2005/8/layout/vList2"/>
    <dgm:cxn modelId="{91CEDBAD-70B4-4D21-B91D-63E8A608160E}" type="presParOf" srcId="{D7AC8B21-F2D4-418B-A023-228B544FEFED}" destId="{C54449EA-87B9-4974-A262-DB46A7DDA7A7}" srcOrd="2" destOrd="0" presId="urn:microsoft.com/office/officeart/2005/8/layout/vList2"/>
    <dgm:cxn modelId="{9CA6096A-3A1F-4E56-BA3D-F72BE6DEFA0B}" type="presParOf" srcId="{D7AC8B21-F2D4-418B-A023-228B544FEFED}" destId="{E4E5EF80-261C-469F-A772-12A082AE04BE}" srcOrd="3" destOrd="0" presId="urn:microsoft.com/office/officeart/2005/8/layout/vList2"/>
    <dgm:cxn modelId="{7BC0419A-1C79-4239-B4F3-C62E36F6DA7A}" type="presParOf" srcId="{D7AC8B21-F2D4-418B-A023-228B544FEFED}" destId="{7E62D152-555A-4B75-9702-06987C763F81}"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F9D69F51-2BA0-4F4C-8B39-73225E2D37E5}" type="doc">
      <dgm:prSet loTypeId="urn:microsoft.com/office/officeart/2005/8/layout/process4" loCatId="process" qsTypeId="urn:microsoft.com/office/officeart/2005/8/quickstyle/simple1" qsCatId="simple" csTypeId="urn:microsoft.com/office/officeart/2005/8/colors/accent1_2" csCatId="accent1"/>
      <dgm:spPr/>
      <dgm:t>
        <a:bodyPr/>
        <a:lstStyle/>
        <a:p>
          <a:endParaRPr lang="zh-CN" altLang="en-US"/>
        </a:p>
      </dgm:t>
    </dgm:pt>
    <dgm:pt modelId="{7B05A32C-F095-4428-8A76-BD18C509173E}">
      <dgm:prSet custT="1"/>
      <dgm:spPr/>
      <dgm:t>
        <a:bodyPr/>
        <a:lstStyle/>
        <a:p>
          <a:pPr rtl="0"/>
          <a:r>
            <a:rPr lang="zh-CN" sz="1400" dirty="0"/>
            <a:t>第</a:t>
          </a:r>
          <a:r>
            <a:rPr lang="en-US" sz="1400" dirty="0"/>
            <a:t>1</a:t>
          </a:r>
          <a:r>
            <a:rPr lang="zh-CN" sz="14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gm:t>
    </dgm:pt>
    <dgm:pt modelId="{B736D0DF-ADBB-4B9F-AF2E-647F15BC4E73}" type="parTrans" cxnId="{3CCE8F0E-97DE-4CF5-B003-626FD8D707F8}">
      <dgm:prSet/>
      <dgm:spPr/>
      <dgm:t>
        <a:bodyPr/>
        <a:lstStyle/>
        <a:p>
          <a:endParaRPr lang="zh-CN" altLang="en-US" sz="5400"/>
        </a:p>
      </dgm:t>
    </dgm:pt>
    <dgm:pt modelId="{A589E740-2BEA-4F87-B07C-C3A7D5F0BB9F}" type="sibTrans" cxnId="{3CCE8F0E-97DE-4CF5-B003-626FD8D707F8}">
      <dgm:prSet/>
      <dgm:spPr/>
      <dgm:t>
        <a:bodyPr/>
        <a:lstStyle/>
        <a:p>
          <a:endParaRPr lang="zh-CN" altLang="en-US" sz="5400"/>
        </a:p>
      </dgm:t>
    </dgm:pt>
    <dgm:pt modelId="{AC51958C-73E5-4713-B430-CF2D393F70A5}">
      <dgm:prSet custT="1"/>
      <dgm:spPr/>
      <dgm:t>
        <a:bodyPr/>
        <a:lstStyle/>
        <a:p>
          <a:pPr rtl="0"/>
          <a:r>
            <a:rPr lang="zh-CN" altLang="en-US" sz="140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gm:t>
    </dgm:pt>
    <dgm:pt modelId="{9E224167-93F9-4ECB-855F-F3BB63ACCC73}" type="parTrans" cxnId="{1A0D2BAB-AB37-4DBB-85EE-A6A5514DF897}">
      <dgm:prSet/>
      <dgm:spPr/>
      <dgm:t>
        <a:bodyPr/>
        <a:lstStyle/>
        <a:p>
          <a:endParaRPr lang="zh-CN" altLang="en-US" sz="5400"/>
        </a:p>
      </dgm:t>
    </dgm:pt>
    <dgm:pt modelId="{472FA628-2021-4A75-9D06-463A89D3D9A4}" type="sibTrans" cxnId="{1A0D2BAB-AB37-4DBB-85EE-A6A5514DF897}">
      <dgm:prSet/>
      <dgm:spPr/>
      <dgm:t>
        <a:bodyPr/>
        <a:lstStyle/>
        <a:p>
          <a:endParaRPr lang="zh-CN" altLang="en-US" sz="5400"/>
        </a:p>
      </dgm:t>
    </dgm:pt>
    <dgm:pt modelId="{1423BE15-C072-4C4C-AC4A-BF22D8A27155}">
      <dgm:prSet custT="1"/>
      <dgm:spPr/>
      <dgm:t>
        <a:bodyPr/>
        <a:lstStyle/>
        <a:p>
          <a:pPr rtl="0"/>
          <a:r>
            <a:rPr lang="zh-CN" sz="1400"/>
            <a:t>第</a:t>
          </a:r>
          <a:r>
            <a:rPr lang="en-US" sz="1400"/>
            <a:t>2</a:t>
          </a:r>
          <a:r>
            <a:rPr lang="zh-CN" sz="1400"/>
            <a:t>步：添加属性的类型、方法的参数类型和方法的返回类型。</a:t>
          </a:r>
        </a:p>
      </dgm:t>
    </dgm:pt>
    <dgm:pt modelId="{FE168BB6-FEA3-4B8C-97D9-C22D54E9D828}" type="parTrans" cxnId="{1435887C-13A6-4E9F-AA38-F798E56921EC}">
      <dgm:prSet/>
      <dgm:spPr/>
      <dgm:t>
        <a:bodyPr/>
        <a:lstStyle/>
        <a:p>
          <a:endParaRPr lang="zh-CN" altLang="en-US" sz="5400"/>
        </a:p>
      </dgm:t>
    </dgm:pt>
    <dgm:pt modelId="{0BE394AF-CDF3-437E-8C91-4F9EC1790481}" type="sibTrans" cxnId="{1435887C-13A6-4E9F-AA38-F798E56921EC}">
      <dgm:prSet/>
      <dgm:spPr/>
      <dgm:t>
        <a:bodyPr/>
        <a:lstStyle/>
        <a:p>
          <a:endParaRPr lang="zh-CN" altLang="en-US" sz="5400"/>
        </a:p>
      </dgm:t>
    </dgm:pt>
    <dgm:pt modelId="{34750C8F-EC00-42BA-9FF2-DD1D4647C3E3}">
      <dgm:prSet custT="1"/>
      <dgm:spPr/>
      <dgm:t>
        <a:bodyPr/>
        <a:lstStyle/>
        <a:p>
          <a:pPr rtl="0"/>
          <a:r>
            <a:rPr lang="zh-CN" sz="1400"/>
            <a:t>第</a:t>
          </a:r>
          <a:r>
            <a:rPr lang="en-US" sz="1400"/>
            <a:t>3</a:t>
          </a:r>
          <a:r>
            <a:rPr lang="zh-CN" sz="1400"/>
            <a:t>步：添加类之间的关系，包括关联、依赖、继承等。</a:t>
          </a:r>
        </a:p>
      </dgm:t>
    </dgm:pt>
    <dgm:pt modelId="{F9FFC451-6AD1-4BE7-BA13-5B049A012CD4}" type="parTrans" cxnId="{C02A1F68-EFA2-4C2B-8142-F645307F2390}">
      <dgm:prSet/>
      <dgm:spPr/>
      <dgm:t>
        <a:bodyPr/>
        <a:lstStyle/>
        <a:p>
          <a:endParaRPr lang="zh-CN" altLang="en-US" sz="5400"/>
        </a:p>
      </dgm:t>
    </dgm:pt>
    <dgm:pt modelId="{4F1E9FD5-1145-4035-B448-2AE2F9B3A4B0}" type="sibTrans" cxnId="{C02A1F68-EFA2-4C2B-8142-F645307F2390}">
      <dgm:prSet/>
      <dgm:spPr/>
      <dgm:t>
        <a:bodyPr/>
        <a:lstStyle/>
        <a:p>
          <a:endParaRPr lang="zh-CN" altLang="en-US" sz="5400"/>
        </a:p>
      </dgm:t>
    </dgm:pt>
    <dgm:pt modelId="{1D36E81D-F29E-4EC2-9F20-1F4BC10421E9}" type="pres">
      <dgm:prSet presAssocID="{F9D69F51-2BA0-4F4C-8B39-73225E2D37E5}" presName="Name0" presStyleCnt="0">
        <dgm:presLayoutVars>
          <dgm:dir/>
          <dgm:animLvl val="lvl"/>
          <dgm:resizeHandles val="exact"/>
        </dgm:presLayoutVars>
      </dgm:prSet>
      <dgm:spPr/>
    </dgm:pt>
    <dgm:pt modelId="{38EECD16-6152-4E9A-95CF-D66D1D0F8CC3}" type="pres">
      <dgm:prSet presAssocID="{34750C8F-EC00-42BA-9FF2-DD1D4647C3E3}" presName="boxAndChildren" presStyleCnt="0"/>
      <dgm:spPr/>
    </dgm:pt>
    <dgm:pt modelId="{601AEB25-F3F7-46B8-B87A-4C4F47A1A060}" type="pres">
      <dgm:prSet presAssocID="{34750C8F-EC00-42BA-9FF2-DD1D4647C3E3}" presName="parentTextBox" presStyleLbl="node1" presStyleIdx="0" presStyleCnt="3"/>
      <dgm:spPr/>
    </dgm:pt>
    <dgm:pt modelId="{EB83DFE5-0812-4FC2-85A2-5A50402A380B}" type="pres">
      <dgm:prSet presAssocID="{0BE394AF-CDF3-437E-8C91-4F9EC1790481}" presName="sp" presStyleCnt="0"/>
      <dgm:spPr/>
    </dgm:pt>
    <dgm:pt modelId="{5FD38B2C-5647-482F-8DAF-56388F3F6857}" type="pres">
      <dgm:prSet presAssocID="{1423BE15-C072-4C4C-AC4A-BF22D8A27155}" presName="arrowAndChildren" presStyleCnt="0"/>
      <dgm:spPr/>
    </dgm:pt>
    <dgm:pt modelId="{CB1006DF-DD10-4AA2-A2B6-D46A2822BBC3}" type="pres">
      <dgm:prSet presAssocID="{1423BE15-C072-4C4C-AC4A-BF22D8A27155}" presName="parentTextArrow" presStyleLbl="node1" presStyleIdx="1" presStyleCnt="3"/>
      <dgm:spPr/>
    </dgm:pt>
    <dgm:pt modelId="{DD371FF2-94D4-40D0-BEAF-770F58D3A42F}" type="pres">
      <dgm:prSet presAssocID="{A589E740-2BEA-4F87-B07C-C3A7D5F0BB9F}" presName="sp" presStyleCnt="0"/>
      <dgm:spPr/>
    </dgm:pt>
    <dgm:pt modelId="{6EE5EC87-A851-4969-A842-533C39E891A8}" type="pres">
      <dgm:prSet presAssocID="{7B05A32C-F095-4428-8A76-BD18C509173E}" presName="arrowAndChildren" presStyleCnt="0"/>
      <dgm:spPr/>
    </dgm:pt>
    <dgm:pt modelId="{21857A1D-8165-47D2-9521-7E61C6844AC9}" type="pres">
      <dgm:prSet presAssocID="{7B05A32C-F095-4428-8A76-BD18C509173E}" presName="parentTextArrow" presStyleLbl="node1" presStyleIdx="1" presStyleCnt="3"/>
      <dgm:spPr/>
    </dgm:pt>
    <dgm:pt modelId="{24E76CF0-B6A9-41BF-B5B1-B88D83F68524}" type="pres">
      <dgm:prSet presAssocID="{7B05A32C-F095-4428-8A76-BD18C509173E}" presName="arrow" presStyleLbl="node1" presStyleIdx="2" presStyleCnt="3"/>
      <dgm:spPr/>
    </dgm:pt>
    <dgm:pt modelId="{170120B8-B4B3-4F93-BCDD-3865476B1AF8}" type="pres">
      <dgm:prSet presAssocID="{7B05A32C-F095-4428-8A76-BD18C509173E}" presName="descendantArrow" presStyleCnt="0"/>
      <dgm:spPr/>
    </dgm:pt>
    <dgm:pt modelId="{C4FDEC57-6B16-4913-81D3-A68EF7018F15}" type="pres">
      <dgm:prSet presAssocID="{AC51958C-73E5-4713-B430-CF2D393F70A5}" presName="childTextArrow" presStyleLbl="fgAccFollowNode1" presStyleIdx="0" presStyleCnt="1">
        <dgm:presLayoutVars>
          <dgm:bulletEnabled val="1"/>
        </dgm:presLayoutVars>
      </dgm:prSet>
      <dgm:spPr/>
    </dgm:pt>
  </dgm:ptLst>
  <dgm:cxnLst>
    <dgm:cxn modelId="{3CCE8F0E-97DE-4CF5-B003-626FD8D707F8}" srcId="{F9D69F51-2BA0-4F4C-8B39-73225E2D37E5}" destId="{7B05A32C-F095-4428-8A76-BD18C509173E}" srcOrd="0" destOrd="0" parTransId="{B736D0DF-ADBB-4B9F-AF2E-647F15BC4E73}" sibTransId="{A589E740-2BEA-4F87-B07C-C3A7D5F0BB9F}"/>
    <dgm:cxn modelId="{63B8DE60-C744-429B-B3C9-5738C729BFFC}" type="presOf" srcId="{34750C8F-EC00-42BA-9FF2-DD1D4647C3E3}" destId="{601AEB25-F3F7-46B8-B87A-4C4F47A1A060}" srcOrd="0" destOrd="0" presId="urn:microsoft.com/office/officeart/2005/8/layout/process4"/>
    <dgm:cxn modelId="{C02A1F68-EFA2-4C2B-8142-F645307F2390}" srcId="{F9D69F51-2BA0-4F4C-8B39-73225E2D37E5}" destId="{34750C8F-EC00-42BA-9FF2-DD1D4647C3E3}" srcOrd="2" destOrd="0" parTransId="{F9FFC451-6AD1-4BE7-BA13-5B049A012CD4}" sibTransId="{4F1E9FD5-1145-4035-B448-2AE2F9B3A4B0}"/>
    <dgm:cxn modelId="{A176D649-5D14-44D0-A40F-7FAA555AA637}" type="presOf" srcId="{7B05A32C-F095-4428-8A76-BD18C509173E}" destId="{24E76CF0-B6A9-41BF-B5B1-B88D83F68524}" srcOrd="1" destOrd="0" presId="urn:microsoft.com/office/officeart/2005/8/layout/process4"/>
    <dgm:cxn modelId="{1435887C-13A6-4E9F-AA38-F798E56921EC}" srcId="{F9D69F51-2BA0-4F4C-8B39-73225E2D37E5}" destId="{1423BE15-C072-4C4C-AC4A-BF22D8A27155}" srcOrd="1" destOrd="0" parTransId="{FE168BB6-FEA3-4B8C-97D9-C22D54E9D828}" sibTransId="{0BE394AF-CDF3-437E-8C91-4F9EC1790481}"/>
    <dgm:cxn modelId="{7D6D1083-C82F-4095-B669-191258045687}" type="presOf" srcId="{1423BE15-C072-4C4C-AC4A-BF22D8A27155}" destId="{CB1006DF-DD10-4AA2-A2B6-D46A2822BBC3}" srcOrd="0" destOrd="0" presId="urn:microsoft.com/office/officeart/2005/8/layout/process4"/>
    <dgm:cxn modelId="{244AFF9E-7E09-49F7-9426-66EE8FCCFF60}" type="presOf" srcId="{7B05A32C-F095-4428-8A76-BD18C509173E}" destId="{21857A1D-8165-47D2-9521-7E61C6844AC9}" srcOrd="0" destOrd="0" presId="urn:microsoft.com/office/officeart/2005/8/layout/process4"/>
    <dgm:cxn modelId="{1A0D2BAB-AB37-4DBB-85EE-A6A5514DF897}" srcId="{7B05A32C-F095-4428-8A76-BD18C509173E}" destId="{AC51958C-73E5-4713-B430-CF2D393F70A5}" srcOrd="0" destOrd="0" parTransId="{9E224167-93F9-4ECB-855F-F3BB63ACCC73}" sibTransId="{472FA628-2021-4A75-9D06-463A89D3D9A4}"/>
    <dgm:cxn modelId="{72F2EDBA-043B-4E10-A091-F186DEE0B259}" type="presOf" srcId="{F9D69F51-2BA0-4F4C-8B39-73225E2D37E5}" destId="{1D36E81D-F29E-4EC2-9F20-1F4BC10421E9}" srcOrd="0" destOrd="0" presId="urn:microsoft.com/office/officeart/2005/8/layout/process4"/>
    <dgm:cxn modelId="{25F4FBD2-02A1-49D6-8E77-8ABF44134F66}" type="presOf" srcId="{AC51958C-73E5-4713-B430-CF2D393F70A5}" destId="{C4FDEC57-6B16-4913-81D3-A68EF7018F15}" srcOrd="0" destOrd="0" presId="urn:microsoft.com/office/officeart/2005/8/layout/process4"/>
    <dgm:cxn modelId="{69A8B9B2-8E03-4903-93DE-A7EAF11A4A21}" type="presParOf" srcId="{1D36E81D-F29E-4EC2-9F20-1F4BC10421E9}" destId="{38EECD16-6152-4E9A-95CF-D66D1D0F8CC3}" srcOrd="0" destOrd="0" presId="urn:microsoft.com/office/officeart/2005/8/layout/process4"/>
    <dgm:cxn modelId="{C494D9E9-C59F-4DCB-8D45-43347F10401C}" type="presParOf" srcId="{38EECD16-6152-4E9A-95CF-D66D1D0F8CC3}" destId="{601AEB25-F3F7-46B8-B87A-4C4F47A1A060}" srcOrd="0" destOrd="0" presId="urn:microsoft.com/office/officeart/2005/8/layout/process4"/>
    <dgm:cxn modelId="{3EE1D57E-28CB-4CA8-A431-2D06EA3AFCFA}" type="presParOf" srcId="{1D36E81D-F29E-4EC2-9F20-1F4BC10421E9}" destId="{EB83DFE5-0812-4FC2-85A2-5A50402A380B}" srcOrd="1" destOrd="0" presId="urn:microsoft.com/office/officeart/2005/8/layout/process4"/>
    <dgm:cxn modelId="{EDFF4AF2-550B-421F-9212-786925EF7F88}" type="presParOf" srcId="{1D36E81D-F29E-4EC2-9F20-1F4BC10421E9}" destId="{5FD38B2C-5647-482F-8DAF-56388F3F6857}" srcOrd="2" destOrd="0" presId="urn:microsoft.com/office/officeart/2005/8/layout/process4"/>
    <dgm:cxn modelId="{56EFDC4E-BCE8-453B-BA81-F52456C6CEF2}" type="presParOf" srcId="{5FD38B2C-5647-482F-8DAF-56388F3F6857}" destId="{CB1006DF-DD10-4AA2-A2B6-D46A2822BBC3}" srcOrd="0" destOrd="0" presId="urn:microsoft.com/office/officeart/2005/8/layout/process4"/>
    <dgm:cxn modelId="{40138B2A-F026-4E3D-B0F8-03961EA31C94}" type="presParOf" srcId="{1D36E81D-F29E-4EC2-9F20-1F4BC10421E9}" destId="{DD371FF2-94D4-40D0-BEAF-770F58D3A42F}" srcOrd="3" destOrd="0" presId="urn:microsoft.com/office/officeart/2005/8/layout/process4"/>
    <dgm:cxn modelId="{3E94CD07-62BB-4915-8586-A593D6CF7B65}" type="presParOf" srcId="{1D36E81D-F29E-4EC2-9F20-1F4BC10421E9}" destId="{6EE5EC87-A851-4969-A842-533C39E891A8}" srcOrd="4" destOrd="0" presId="urn:microsoft.com/office/officeart/2005/8/layout/process4"/>
    <dgm:cxn modelId="{9BB5158B-6405-415F-9633-E0D09FD0713B}" type="presParOf" srcId="{6EE5EC87-A851-4969-A842-533C39E891A8}" destId="{21857A1D-8165-47D2-9521-7E61C6844AC9}" srcOrd="0" destOrd="0" presId="urn:microsoft.com/office/officeart/2005/8/layout/process4"/>
    <dgm:cxn modelId="{42395254-28F3-4A98-B2C1-7FBCF4B6E5B6}" type="presParOf" srcId="{6EE5EC87-A851-4969-A842-533C39E891A8}" destId="{24E76CF0-B6A9-41BF-B5B1-B88D83F68524}" srcOrd="1" destOrd="0" presId="urn:microsoft.com/office/officeart/2005/8/layout/process4"/>
    <dgm:cxn modelId="{FACC8857-5EA6-4EBB-8714-F66B4738D210}" type="presParOf" srcId="{6EE5EC87-A851-4969-A842-533C39E891A8}" destId="{170120B8-B4B3-4F93-BCDD-3865476B1AF8}" srcOrd="2" destOrd="0" presId="urn:microsoft.com/office/officeart/2005/8/layout/process4"/>
    <dgm:cxn modelId="{81FAEA31-5697-4543-B9C1-ED079D963B3B}" type="presParOf" srcId="{170120B8-B4B3-4F93-BCDD-3865476B1AF8}" destId="{C4FDEC57-6B16-4913-81D3-A68EF7018F15}"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AD9E5BFF-096A-44FA-9115-3DC55CC3E9C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0DA9878-364A-4B0B-88FD-54746490D15B}">
      <dgm:prSet/>
      <dgm:spPr/>
      <dgm:t>
        <a:bodyPr/>
        <a:lstStyle/>
        <a:p>
          <a:pPr rtl="0"/>
          <a:r>
            <a:rPr lang="zh-CN" dirty="0"/>
            <a:t>用所选择的编程语言定义每个类的属性。类的属性反映类的特性，通常属性是被封装在类的内部，不允许外部对象访问</a:t>
          </a:r>
          <a:r>
            <a:rPr lang="zh-CN" altLang="en-US" dirty="0"/>
            <a:t>。</a:t>
          </a:r>
          <a:endParaRPr lang="zh-CN" dirty="0"/>
        </a:p>
      </dgm:t>
    </dgm:pt>
    <dgm:pt modelId="{28B28852-A395-41E6-9988-DB4C4CE72A53}" type="parTrans" cxnId="{95DB9C04-8284-4BD3-B7A9-22BBA2CA70AC}">
      <dgm:prSet/>
      <dgm:spPr/>
      <dgm:t>
        <a:bodyPr/>
        <a:lstStyle/>
        <a:p>
          <a:endParaRPr lang="zh-CN" altLang="en-US"/>
        </a:p>
      </dgm:t>
    </dgm:pt>
    <dgm:pt modelId="{44E1D1B3-4490-4E01-B889-B7F1011739FF}" type="sibTrans" cxnId="{95DB9C04-8284-4BD3-B7A9-22BBA2CA70AC}">
      <dgm:prSet/>
      <dgm:spPr/>
      <dgm:t>
        <a:bodyPr/>
        <a:lstStyle/>
        <a:p>
          <a:endParaRPr lang="zh-CN" altLang="en-US"/>
        </a:p>
      </dgm:t>
    </dgm:pt>
    <dgm:pt modelId="{7414AEE3-7832-4155-8755-5C5A61810B1E}">
      <dgm:prSet/>
      <dgm:spPr/>
      <dgm:t>
        <a:bodyPr/>
        <a:lstStyle/>
        <a:p>
          <a:pPr rtl="0"/>
          <a:r>
            <a:rPr lang="zh-CN"/>
            <a:t>注意点：</a:t>
          </a:r>
        </a:p>
      </dgm:t>
    </dgm:pt>
    <dgm:pt modelId="{15A23541-58B7-4BD2-AC88-7DB73E24CB43}" type="parTrans" cxnId="{1741D862-E952-4C22-B390-D32787E18BB3}">
      <dgm:prSet/>
      <dgm:spPr/>
      <dgm:t>
        <a:bodyPr/>
        <a:lstStyle/>
        <a:p>
          <a:endParaRPr lang="zh-CN" altLang="en-US"/>
        </a:p>
      </dgm:t>
    </dgm:pt>
    <dgm:pt modelId="{B558F8F9-0F95-44CB-A499-709E68CC3DC7}" type="sibTrans" cxnId="{1741D862-E952-4C22-B390-D32787E18BB3}">
      <dgm:prSet/>
      <dgm:spPr/>
      <dgm:t>
        <a:bodyPr/>
        <a:lstStyle/>
        <a:p>
          <a:endParaRPr lang="zh-CN" altLang="en-US"/>
        </a:p>
      </dgm:t>
    </dgm:pt>
    <dgm:pt modelId="{6B402D4C-3F08-4CD7-ABA2-830B476156C9}">
      <dgm:prSet/>
      <dgm:spPr/>
      <dgm:t>
        <a:bodyPr/>
        <a:lstStyle/>
        <a:p>
          <a:pPr rtl="0"/>
          <a:r>
            <a:rPr lang="zh-CN" dirty="0"/>
            <a:t>分析阶段和概要设计阶段定义的一个类属性在详细设计时可能要被分解为多个，</a:t>
          </a:r>
          <a:r>
            <a:rPr lang="zh-CN" dirty="0">
              <a:solidFill>
                <a:srgbClr val="C00000"/>
              </a:solidFill>
            </a:rPr>
            <a:t>减小属性的表示粒度</a:t>
          </a:r>
          <a:r>
            <a:rPr lang="zh-CN" dirty="0"/>
            <a:t>有利于实现和重用。但是一个类的属性如果太多，则应该检查一下，看能否分离出一个新的类。</a:t>
          </a:r>
        </a:p>
      </dgm:t>
    </dgm:pt>
    <dgm:pt modelId="{11791D05-BFD4-4B2B-B57C-7CF3C6504A35}" type="parTrans" cxnId="{DC4A48A7-81AD-45DC-BF4E-39B9F547EF42}">
      <dgm:prSet/>
      <dgm:spPr/>
      <dgm:t>
        <a:bodyPr/>
        <a:lstStyle/>
        <a:p>
          <a:endParaRPr lang="zh-CN" altLang="en-US"/>
        </a:p>
      </dgm:t>
    </dgm:pt>
    <dgm:pt modelId="{ABAC07EE-BD5B-4299-A29B-A17A9EA5A9BF}" type="sibTrans" cxnId="{DC4A48A7-81AD-45DC-BF4E-39B9F547EF42}">
      <dgm:prSet/>
      <dgm:spPr/>
      <dgm:t>
        <a:bodyPr/>
        <a:lstStyle/>
        <a:p>
          <a:endParaRPr lang="zh-CN" altLang="en-US"/>
        </a:p>
      </dgm:t>
    </dgm:pt>
    <dgm:pt modelId="{45F7FAFC-A35E-4DAF-8E86-4B0D76702CFF}">
      <dgm:prSet/>
      <dgm:spPr/>
      <dgm:t>
        <a:bodyPr/>
        <a:lstStyle/>
        <a:p>
          <a:pPr rtl="0"/>
          <a:r>
            <a:rPr lang="zh-CN" dirty="0"/>
            <a:t>如果一个类因为其属性的原因变得复杂而难于理解，那么就将一些属性</a:t>
          </a:r>
          <a:r>
            <a:rPr lang="zh-CN" dirty="0">
              <a:solidFill>
                <a:srgbClr val="C00000"/>
              </a:solidFill>
            </a:rPr>
            <a:t>分离出来形成一个新的类</a:t>
          </a:r>
          <a:r>
            <a:rPr lang="zh-CN" dirty="0"/>
            <a:t>。</a:t>
          </a:r>
        </a:p>
      </dgm:t>
    </dgm:pt>
    <dgm:pt modelId="{9AC59DA4-D1D1-4101-8888-AEDAF209D381}" type="parTrans" cxnId="{F8916AB5-B791-4273-8B7B-9C98CB916500}">
      <dgm:prSet/>
      <dgm:spPr/>
      <dgm:t>
        <a:bodyPr/>
        <a:lstStyle/>
        <a:p>
          <a:endParaRPr lang="zh-CN" altLang="en-US"/>
        </a:p>
      </dgm:t>
    </dgm:pt>
    <dgm:pt modelId="{C7A8467F-3989-45B1-A0EB-481BBE503ECF}" type="sibTrans" cxnId="{F8916AB5-B791-4273-8B7B-9C98CB916500}">
      <dgm:prSet/>
      <dgm:spPr/>
      <dgm:t>
        <a:bodyPr/>
        <a:lstStyle/>
        <a:p>
          <a:endParaRPr lang="zh-CN" altLang="en-US"/>
        </a:p>
      </dgm:t>
    </dgm:pt>
    <dgm:pt modelId="{C3B7C569-959D-41F7-B23D-46F246E606E3}">
      <dgm:prSet/>
      <dgm:spPr/>
      <dgm:t>
        <a:bodyPr/>
        <a:lstStyle/>
        <a:p>
          <a:pPr rtl="0"/>
          <a:r>
            <a:rPr lang="zh-CN" dirty="0"/>
            <a:t>通常不同的编程语言提供的数据类型有很大差别，确定类的属性时要用编程语言来约束可用的属性类型。定义属性类型时</a:t>
          </a:r>
          <a:r>
            <a:rPr lang="zh-CN" dirty="0">
              <a:solidFill>
                <a:srgbClr val="C00000"/>
              </a:solidFill>
            </a:rPr>
            <a:t>尽可能使用已有的类型</a:t>
          </a:r>
          <a:r>
            <a:rPr lang="zh-CN" dirty="0"/>
            <a:t>，太多的自定义类型会降低系统的可维护性和可理解性等性能指标。</a:t>
          </a:r>
        </a:p>
      </dgm:t>
    </dgm:pt>
    <dgm:pt modelId="{E87EE85E-19BF-4E2C-BFAB-6AF5F3232E3B}" type="parTrans" cxnId="{C7703365-0A23-4E6F-BE9B-50556ECBEE69}">
      <dgm:prSet/>
      <dgm:spPr/>
      <dgm:t>
        <a:bodyPr/>
        <a:lstStyle/>
        <a:p>
          <a:endParaRPr lang="zh-CN" altLang="en-US"/>
        </a:p>
      </dgm:t>
    </dgm:pt>
    <dgm:pt modelId="{61923F41-B810-46CD-A95F-43203CB8E097}" type="sibTrans" cxnId="{C7703365-0A23-4E6F-BE9B-50556ECBEE69}">
      <dgm:prSet/>
      <dgm:spPr/>
      <dgm:t>
        <a:bodyPr/>
        <a:lstStyle/>
        <a:p>
          <a:endParaRPr lang="zh-CN" altLang="en-US"/>
        </a:p>
      </dgm:t>
    </dgm:pt>
    <dgm:pt modelId="{AD7467AB-3057-4ECE-858B-76943F11B63C}">
      <dgm:prSet/>
      <dgm:spPr/>
      <dgm:t>
        <a:bodyPr/>
        <a:lstStyle/>
        <a:p>
          <a:pPr rtl="0"/>
          <a:r>
            <a:rPr lang="zh-CN" dirty="0"/>
            <a:t>类的属性结构要</a:t>
          </a:r>
          <a:r>
            <a:rPr lang="zh-CN" dirty="0">
              <a:solidFill>
                <a:srgbClr val="C00000"/>
              </a:solidFill>
            </a:rPr>
            <a:t>坚持简单的原则</a:t>
          </a:r>
          <a:r>
            <a:rPr lang="zh-CN" dirty="0"/>
            <a:t>，尽可能不使用复杂的数据结构。</a:t>
          </a:r>
        </a:p>
      </dgm:t>
    </dgm:pt>
    <dgm:pt modelId="{2D809121-BDCB-45C5-B9E7-B00B98C35617}" type="parTrans" cxnId="{570FACA6-84AA-4561-9325-D87294ED394B}">
      <dgm:prSet/>
      <dgm:spPr/>
      <dgm:t>
        <a:bodyPr/>
        <a:lstStyle/>
        <a:p>
          <a:endParaRPr lang="zh-CN" altLang="en-US"/>
        </a:p>
      </dgm:t>
    </dgm:pt>
    <dgm:pt modelId="{E97E4A69-3F5A-4141-A573-9B850CD569D6}" type="sibTrans" cxnId="{570FACA6-84AA-4561-9325-D87294ED394B}">
      <dgm:prSet/>
      <dgm:spPr/>
      <dgm:t>
        <a:bodyPr/>
        <a:lstStyle/>
        <a:p>
          <a:endParaRPr lang="zh-CN" altLang="en-US"/>
        </a:p>
      </dgm:t>
    </dgm:pt>
    <dgm:pt modelId="{DD5018BA-A93F-4BBB-9AF5-8E0CCC366907}" type="pres">
      <dgm:prSet presAssocID="{AD9E5BFF-096A-44FA-9115-3DC55CC3E9C8}" presName="linear" presStyleCnt="0">
        <dgm:presLayoutVars>
          <dgm:animLvl val="lvl"/>
          <dgm:resizeHandles val="exact"/>
        </dgm:presLayoutVars>
      </dgm:prSet>
      <dgm:spPr/>
    </dgm:pt>
    <dgm:pt modelId="{551B33C2-21E1-45D2-B7C9-1C7CE7C31878}" type="pres">
      <dgm:prSet presAssocID="{90DA9878-364A-4B0B-88FD-54746490D15B}" presName="parentText" presStyleLbl="node1" presStyleIdx="0" presStyleCnt="2">
        <dgm:presLayoutVars>
          <dgm:chMax val="0"/>
          <dgm:bulletEnabled val="1"/>
        </dgm:presLayoutVars>
      </dgm:prSet>
      <dgm:spPr/>
    </dgm:pt>
    <dgm:pt modelId="{719CFE42-34B6-461B-85F2-8A8870454AAF}" type="pres">
      <dgm:prSet presAssocID="{44E1D1B3-4490-4E01-B889-B7F1011739FF}" presName="spacer" presStyleCnt="0"/>
      <dgm:spPr/>
    </dgm:pt>
    <dgm:pt modelId="{A669AE78-2757-4BBB-97FE-BC652AE03A1A}" type="pres">
      <dgm:prSet presAssocID="{7414AEE3-7832-4155-8755-5C5A61810B1E}" presName="parentText" presStyleLbl="node1" presStyleIdx="1" presStyleCnt="2">
        <dgm:presLayoutVars>
          <dgm:chMax val="0"/>
          <dgm:bulletEnabled val="1"/>
        </dgm:presLayoutVars>
      </dgm:prSet>
      <dgm:spPr/>
    </dgm:pt>
    <dgm:pt modelId="{E21E2714-71D8-48D0-8C6C-5331612BBBA5}" type="pres">
      <dgm:prSet presAssocID="{7414AEE3-7832-4155-8755-5C5A61810B1E}" presName="childText" presStyleLbl="revTx" presStyleIdx="0" presStyleCnt="1">
        <dgm:presLayoutVars>
          <dgm:bulletEnabled val="1"/>
        </dgm:presLayoutVars>
      </dgm:prSet>
      <dgm:spPr/>
    </dgm:pt>
  </dgm:ptLst>
  <dgm:cxnLst>
    <dgm:cxn modelId="{12AE1E02-7EB7-4BBE-80C4-39E9176E4982}" type="presOf" srcId="{C3B7C569-959D-41F7-B23D-46F246E606E3}" destId="{E21E2714-71D8-48D0-8C6C-5331612BBBA5}" srcOrd="0" destOrd="2" presId="urn:microsoft.com/office/officeart/2005/8/layout/vList2"/>
    <dgm:cxn modelId="{95DB9C04-8284-4BD3-B7A9-22BBA2CA70AC}" srcId="{AD9E5BFF-096A-44FA-9115-3DC55CC3E9C8}" destId="{90DA9878-364A-4B0B-88FD-54746490D15B}" srcOrd="0" destOrd="0" parTransId="{28B28852-A395-41E6-9988-DB4C4CE72A53}" sibTransId="{44E1D1B3-4490-4E01-B889-B7F1011739FF}"/>
    <dgm:cxn modelId="{A8561317-21EC-4AC0-8758-667E602171B3}" type="presOf" srcId="{6B402D4C-3F08-4CD7-ABA2-830B476156C9}" destId="{E21E2714-71D8-48D0-8C6C-5331612BBBA5}" srcOrd="0" destOrd="0" presId="urn:microsoft.com/office/officeart/2005/8/layout/vList2"/>
    <dgm:cxn modelId="{1741D862-E952-4C22-B390-D32787E18BB3}" srcId="{AD9E5BFF-096A-44FA-9115-3DC55CC3E9C8}" destId="{7414AEE3-7832-4155-8755-5C5A61810B1E}" srcOrd="1" destOrd="0" parTransId="{15A23541-58B7-4BD2-AC88-7DB73E24CB43}" sibTransId="{B558F8F9-0F95-44CB-A499-709E68CC3DC7}"/>
    <dgm:cxn modelId="{C7703365-0A23-4E6F-BE9B-50556ECBEE69}" srcId="{7414AEE3-7832-4155-8755-5C5A61810B1E}" destId="{C3B7C569-959D-41F7-B23D-46F246E606E3}" srcOrd="2" destOrd="0" parTransId="{E87EE85E-19BF-4E2C-BFAB-6AF5F3232E3B}" sibTransId="{61923F41-B810-46CD-A95F-43203CB8E097}"/>
    <dgm:cxn modelId="{4DF59C68-7674-4D78-A8F2-3E2D960476D5}" type="presOf" srcId="{7414AEE3-7832-4155-8755-5C5A61810B1E}" destId="{A669AE78-2757-4BBB-97FE-BC652AE03A1A}" srcOrd="0" destOrd="0" presId="urn:microsoft.com/office/officeart/2005/8/layout/vList2"/>
    <dgm:cxn modelId="{1AEF7D89-7EFC-4DF9-92F2-B8191DB7E532}" type="presOf" srcId="{AD9E5BFF-096A-44FA-9115-3DC55CC3E9C8}" destId="{DD5018BA-A93F-4BBB-9AF5-8E0CCC366907}" srcOrd="0" destOrd="0" presId="urn:microsoft.com/office/officeart/2005/8/layout/vList2"/>
    <dgm:cxn modelId="{C423F39B-3A61-418D-96FF-E9070F3C449E}" type="presOf" srcId="{AD7467AB-3057-4ECE-858B-76943F11B63C}" destId="{E21E2714-71D8-48D0-8C6C-5331612BBBA5}" srcOrd="0" destOrd="3" presId="urn:microsoft.com/office/officeart/2005/8/layout/vList2"/>
    <dgm:cxn modelId="{570FACA6-84AA-4561-9325-D87294ED394B}" srcId="{7414AEE3-7832-4155-8755-5C5A61810B1E}" destId="{AD7467AB-3057-4ECE-858B-76943F11B63C}" srcOrd="3" destOrd="0" parTransId="{2D809121-BDCB-45C5-B9E7-B00B98C35617}" sibTransId="{E97E4A69-3F5A-4141-A573-9B850CD569D6}"/>
    <dgm:cxn modelId="{DC4A48A7-81AD-45DC-BF4E-39B9F547EF42}" srcId="{7414AEE3-7832-4155-8755-5C5A61810B1E}" destId="{6B402D4C-3F08-4CD7-ABA2-830B476156C9}" srcOrd="0" destOrd="0" parTransId="{11791D05-BFD4-4B2B-B57C-7CF3C6504A35}" sibTransId="{ABAC07EE-BD5B-4299-A29B-A17A9EA5A9BF}"/>
    <dgm:cxn modelId="{F8916AB5-B791-4273-8B7B-9C98CB916500}" srcId="{7414AEE3-7832-4155-8755-5C5A61810B1E}" destId="{45F7FAFC-A35E-4DAF-8E86-4B0D76702CFF}" srcOrd="1" destOrd="0" parTransId="{9AC59DA4-D1D1-4101-8888-AEDAF209D381}" sibTransId="{C7A8467F-3989-45B1-A0EB-481BBE503ECF}"/>
    <dgm:cxn modelId="{D0B36DCC-064B-4A81-81B1-6CCFAD2B8153}" type="presOf" srcId="{90DA9878-364A-4B0B-88FD-54746490D15B}" destId="{551B33C2-21E1-45D2-B7C9-1C7CE7C31878}" srcOrd="0" destOrd="0" presId="urn:microsoft.com/office/officeart/2005/8/layout/vList2"/>
    <dgm:cxn modelId="{FB328EDB-DE2F-4B84-9720-4B784056C8E4}" type="presOf" srcId="{45F7FAFC-A35E-4DAF-8E86-4B0D76702CFF}" destId="{E21E2714-71D8-48D0-8C6C-5331612BBBA5}" srcOrd="0" destOrd="1" presId="urn:microsoft.com/office/officeart/2005/8/layout/vList2"/>
    <dgm:cxn modelId="{3D492CB0-5C14-4D7B-8B4C-FD2566CBF9CC}" type="presParOf" srcId="{DD5018BA-A93F-4BBB-9AF5-8E0CCC366907}" destId="{551B33C2-21E1-45D2-B7C9-1C7CE7C31878}" srcOrd="0" destOrd="0" presId="urn:microsoft.com/office/officeart/2005/8/layout/vList2"/>
    <dgm:cxn modelId="{CF10E9A5-C2CE-4021-B150-672EC7A1FDDF}" type="presParOf" srcId="{DD5018BA-A93F-4BBB-9AF5-8E0CCC366907}" destId="{719CFE42-34B6-461B-85F2-8A8870454AAF}" srcOrd="1" destOrd="0" presId="urn:microsoft.com/office/officeart/2005/8/layout/vList2"/>
    <dgm:cxn modelId="{63B409D5-EE44-4DF2-8A30-90103683F28B}" type="presParOf" srcId="{DD5018BA-A93F-4BBB-9AF5-8E0CCC366907}" destId="{A669AE78-2757-4BBB-97FE-BC652AE03A1A}" srcOrd="2" destOrd="0" presId="urn:microsoft.com/office/officeart/2005/8/layout/vList2"/>
    <dgm:cxn modelId="{C2EE8543-F785-48B4-B844-C8923C68EAE2}" type="presParOf" srcId="{DD5018BA-A93F-4BBB-9AF5-8E0CCC366907}" destId="{E21E2714-71D8-48D0-8C6C-5331612BBBA5}"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CF9CB30F-A5CD-451C-87F9-5F473B25D92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1D4194A-C2C5-42C3-B422-EC6E18C8CBC4}">
      <dgm:prSet custT="1"/>
      <dgm:spPr/>
      <dgm:t>
        <a:bodyPr/>
        <a:lstStyle/>
        <a:p>
          <a:pPr rtl="0"/>
          <a:r>
            <a:rPr lang="zh-CN" altLang="en-US" sz="1800" dirty="0"/>
            <a:t>由构件工程师为每个类的方法设计必须实现的操作，并用自然语言或伪代码描述操作的实现算法。一个类可能被应用在多个用例中，由于它在不同用例中担当的角色不同，所以设计时要求详细周到。</a:t>
          </a:r>
        </a:p>
      </dgm:t>
    </dgm:pt>
    <dgm:pt modelId="{DB6CAE80-5656-4D33-8B45-C70B63682141}" type="parTrans" cxnId="{54951565-21A6-4D53-9FC0-ED355FE6990A}">
      <dgm:prSet/>
      <dgm:spPr/>
      <dgm:t>
        <a:bodyPr/>
        <a:lstStyle/>
        <a:p>
          <a:endParaRPr lang="zh-CN" altLang="en-US" sz="1800"/>
        </a:p>
      </dgm:t>
    </dgm:pt>
    <dgm:pt modelId="{3F31F49A-F225-4F4F-BA66-2EAF25E4E3E9}" type="sibTrans" cxnId="{54951565-21A6-4D53-9FC0-ED355FE6990A}">
      <dgm:prSet/>
      <dgm:spPr/>
      <dgm:t>
        <a:bodyPr/>
        <a:lstStyle/>
        <a:p>
          <a:endParaRPr lang="zh-CN" altLang="en-US" sz="1800"/>
        </a:p>
      </dgm:t>
    </dgm:pt>
    <dgm:pt modelId="{91B30084-0667-46F7-B764-FF370EB654D3}">
      <dgm:prSet custT="1"/>
      <dgm:spPr/>
      <dgm:t>
        <a:bodyPr/>
        <a:lstStyle/>
        <a:p>
          <a:pPr rtl="0"/>
          <a:r>
            <a:rPr lang="zh-CN" altLang="en-US" sz="1800"/>
            <a:t>注意事项：</a:t>
          </a:r>
        </a:p>
      </dgm:t>
    </dgm:pt>
    <dgm:pt modelId="{EC783158-CEC1-4996-8630-22349E1D115B}" type="parTrans" cxnId="{7D5E0A94-C975-4DBC-AF75-DA5DBBE99745}">
      <dgm:prSet/>
      <dgm:spPr/>
      <dgm:t>
        <a:bodyPr/>
        <a:lstStyle/>
        <a:p>
          <a:endParaRPr lang="zh-CN" altLang="en-US" sz="1800"/>
        </a:p>
      </dgm:t>
    </dgm:pt>
    <dgm:pt modelId="{A74FCD87-3EC1-4864-BB53-7F8C128FB1C8}" type="sibTrans" cxnId="{7D5E0A94-C975-4DBC-AF75-DA5DBBE99745}">
      <dgm:prSet/>
      <dgm:spPr/>
      <dgm:t>
        <a:bodyPr/>
        <a:lstStyle/>
        <a:p>
          <a:endParaRPr lang="zh-CN" altLang="en-US" sz="1800"/>
        </a:p>
      </dgm:t>
    </dgm:pt>
    <dgm:pt modelId="{4F155B44-6E21-48A7-AA76-12E326C2FBD4}">
      <dgm:prSet custT="1"/>
      <dgm:spPr/>
      <dgm:t>
        <a:bodyPr/>
        <a:lstStyle/>
        <a:p>
          <a:pPr rtl="0"/>
          <a:r>
            <a:rPr lang="zh-CN" altLang="en-US" sz="1400" dirty="0"/>
            <a:t>分析类的每个</a:t>
          </a:r>
          <a:r>
            <a:rPr lang="zh-CN" altLang="en-US" sz="1400" dirty="0">
              <a:solidFill>
                <a:srgbClr val="C00000"/>
              </a:solidFill>
            </a:rPr>
            <a:t>职责</a:t>
          </a:r>
          <a:r>
            <a:rPr lang="zh-CN" altLang="en-US" sz="1400" dirty="0"/>
            <a:t>的具体含义，从中找出类应该具备的操作。</a:t>
          </a:r>
        </a:p>
      </dgm:t>
    </dgm:pt>
    <dgm:pt modelId="{A246535B-CC58-4D7C-88B2-8B00B9BCEA2C}" type="parTrans" cxnId="{D7EBA64A-85CA-4F0D-A166-98ADFF8D0995}">
      <dgm:prSet/>
      <dgm:spPr/>
      <dgm:t>
        <a:bodyPr/>
        <a:lstStyle/>
        <a:p>
          <a:endParaRPr lang="zh-CN" altLang="en-US" sz="1800"/>
        </a:p>
      </dgm:t>
    </dgm:pt>
    <dgm:pt modelId="{A75AAC32-16FE-4088-8122-3672FD5B06C5}" type="sibTrans" cxnId="{D7EBA64A-85CA-4F0D-A166-98ADFF8D0995}">
      <dgm:prSet/>
      <dgm:spPr/>
      <dgm:t>
        <a:bodyPr/>
        <a:lstStyle/>
        <a:p>
          <a:endParaRPr lang="zh-CN" altLang="en-US" sz="1800"/>
        </a:p>
      </dgm:t>
    </dgm:pt>
    <dgm:pt modelId="{6C45E309-7BC9-4A97-A584-E71BC517DA6A}">
      <dgm:prSet custT="1"/>
      <dgm:spPr/>
      <dgm:t>
        <a:bodyPr/>
        <a:lstStyle/>
        <a:p>
          <a:pPr rtl="0"/>
          <a:r>
            <a:rPr lang="zh-CN" altLang="en-US" sz="1400" dirty="0"/>
            <a:t>阅读类的</a:t>
          </a:r>
          <a:r>
            <a:rPr lang="zh-CN" altLang="en-US" sz="1400" dirty="0">
              <a:solidFill>
                <a:srgbClr val="C00000"/>
              </a:solidFill>
            </a:rPr>
            <a:t>非功能需求</a:t>
          </a:r>
          <a:r>
            <a:rPr lang="zh-CN" altLang="en-US" sz="1400" dirty="0"/>
            <a:t>说明，添加一些必须的操作。</a:t>
          </a:r>
        </a:p>
      </dgm:t>
    </dgm:pt>
    <dgm:pt modelId="{EC9F2CB1-BA71-4129-A956-BADAA3EB4AEF}" type="parTrans" cxnId="{46689F36-9DE0-48DD-87AE-C87AFC654EBD}">
      <dgm:prSet/>
      <dgm:spPr/>
      <dgm:t>
        <a:bodyPr/>
        <a:lstStyle/>
        <a:p>
          <a:endParaRPr lang="zh-CN" altLang="en-US" sz="1800"/>
        </a:p>
      </dgm:t>
    </dgm:pt>
    <dgm:pt modelId="{9A16AC31-0AD0-4D01-AB08-5271EEAF4EE8}" type="sibTrans" cxnId="{46689F36-9DE0-48DD-87AE-C87AFC654EBD}">
      <dgm:prSet/>
      <dgm:spPr/>
      <dgm:t>
        <a:bodyPr/>
        <a:lstStyle/>
        <a:p>
          <a:endParaRPr lang="zh-CN" altLang="en-US" sz="1800"/>
        </a:p>
      </dgm:t>
    </dgm:pt>
    <dgm:pt modelId="{3FF8FB9C-BECA-49CE-A249-0331D51399FF}">
      <dgm:prSet custT="1"/>
      <dgm:spPr/>
      <dgm:t>
        <a:bodyPr/>
        <a:lstStyle/>
        <a:p>
          <a:pPr rtl="0"/>
          <a:r>
            <a:rPr lang="zh-CN" altLang="en-US" sz="1400" dirty="0"/>
            <a:t>确定类的</a:t>
          </a:r>
          <a:r>
            <a:rPr lang="zh-CN" altLang="en-US" sz="1400" dirty="0">
              <a:solidFill>
                <a:srgbClr val="C00000"/>
              </a:solidFill>
            </a:rPr>
            <a:t>接口</a:t>
          </a:r>
          <a:r>
            <a:rPr lang="zh-CN" altLang="en-US" sz="1400" dirty="0"/>
            <a:t>应该提供的操作。这关系到设计的质量，特别是系统的稳定性，所以确定类接口操作要特别小心。</a:t>
          </a:r>
        </a:p>
      </dgm:t>
    </dgm:pt>
    <dgm:pt modelId="{95F08FF0-B314-458F-B82B-3CEAA2ECAA3D}" type="parTrans" cxnId="{D86A2C3A-D988-4777-8D8B-6026297D8E19}">
      <dgm:prSet/>
      <dgm:spPr/>
      <dgm:t>
        <a:bodyPr/>
        <a:lstStyle/>
        <a:p>
          <a:endParaRPr lang="zh-CN" altLang="en-US" sz="1800"/>
        </a:p>
      </dgm:t>
    </dgm:pt>
    <dgm:pt modelId="{FF01A96D-14AB-4F54-BDF8-F21A929DB807}" type="sibTrans" cxnId="{D86A2C3A-D988-4777-8D8B-6026297D8E19}">
      <dgm:prSet/>
      <dgm:spPr/>
      <dgm:t>
        <a:bodyPr/>
        <a:lstStyle/>
        <a:p>
          <a:endParaRPr lang="zh-CN" altLang="en-US" sz="1800"/>
        </a:p>
      </dgm:t>
    </dgm:pt>
    <dgm:pt modelId="{B376AF9F-6FE1-410C-BC2D-4547E5E843EE}">
      <dgm:prSet custT="1"/>
      <dgm:spPr/>
      <dgm:t>
        <a:bodyPr/>
        <a:lstStyle/>
        <a:p>
          <a:pPr rtl="0"/>
          <a:r>
            <a:rPr lang="zh-CN" altLang="en-US" sz="1400" dirty="0"/>
            <a:t>逐个检查类在每个用例实现中是否合适，补充一些</a:t>
          </a:r>
          <a:r>
            <a:rPr lang="zh-CN" altLang="en-US" sz="1400" dirty="0">
              <a:solidFill>
                <a:srgbClr val="C00000"/>
              </a:solidFill>
            </a:rPr>
            <a:t>必须的操作</a:t>
          </a:r>
          <a:r>
            <a:rPr lang="zh-CN" altLang="en-US" sz="1400" dirty="0"/>
            <a:t>。</a:t>
          </a:r>
        </a:p>
      </dgm:t>
    </dgm:pt>
    <dgm:pt modelId="{2521D4D5-DA1D-433F-8788-0AF04F7D8302}" type="parTrans" cxnId="{3A2084AF-FF8B-49D9-8D88-97012D8102A6}">
      <dgm:prSet/>
      <dgm:spPr/>
      <dgm:t>
        <a:bodyPr/>
        <a:lstStyle/>
        <a:p>
          <a:endParaRPr lang="zh-CN" altLang="en-US" sz="1800"/>
        </a:p>
      </dgm:t>
    </dgm:pt>
    <dgm:pt modelId="{FE1A2390-EE9D-4DF9-8A7D-A0288B698D6C}" type="sibTrans" cxnId="{3A2084AF-FF8B-49D9-8D88-97012D8102A6}">
      <dgm:prSet/>
      <dgm:spPr/>
      <dgm:t>
        <a:bodyPr/>
        <a:lstStyle/>
        <a:p>
          <a:endParaRPr lang="zh-CN" altLang="en-US" sz="1800"/>
        </a:p>
      </dgm:t>
    </dgm:pt>
    <dgm:pt modelId="{2DB68B00-0008-468A-9B7C-38655FFD19DD}">
      <dgm:prSet custT="1"/>
      <dgm:spPr/>
      <dgm:t>
        <a:bodyPr/>
        <a:lstStyle/>
        <a:p>
          <a:pPr rtl="0"/>
          <a:r>
            <a:rPr lang="zh-CN" sz="1400" dirty="0"/>
            <a:t>设计时不仅要考虑到系统正常运行的情况，还要考虑一些</a:t>
          </a:r>
          <a:r>
            <a:rPr lang="zh-CN" sz="1400" dirty="0">
              <a:solidFill>
                <a:srgbClr val="C00000"/>
              </a:solidFill>
            </a:rPr>
            <a:t>特殊情况</a:t>
          </a:r>
          <a:r>
            <a:rPr lang="zh-CN" sz="1400" dirty="0"/>
            <a:t>，如中断</a:t>
          </a:r>
          <a:r>
            <a:rPr lang="en-US" sz="1400" dirty="0"/>
            <a:t>/</a:t>
          </a:r>
          <a:r>
            <a:rPr lang="zh-CN" sz="1400" dirty="0"/>
            <a:t>错误处理等。</a:t>
          </a:r>
        </a:p>
      </dgm:t>
    </dgm:pt>
    <dgm:pt modelId="{44B05B78-00F1-4D27-AD9E-BB003B3D26EA}" type="parTrans" cxnId="{D9643B54-73F2-4154-A22E-1638BFDFB2FB}">
      <dgm:prSet/>
      <dgm:spPr/>
      <dgm:t>
        <a:bodyPr/>
        <a:lstStyle/>
        <a:p>
          <a:endParaRPr lang="zh-CN" altLang="en-US" sz="1800"/>
        </a:p>
      </dgm:t>
    </dgm:pt>
    <dgm:pt modelId="{C2EAD465-DB2D-49C9-8FF9-D708014B209B}" type="sibTrans" cxnId="{D9643B54-73F2-4154-A22E-1638BFDFB2FB}">
      <dgm:prSet/>
      <dgm:spPr/>
      <dgm:t>
        <a:bodyPr/>
        <a:lstStyle/>
        <a:p>
          <a:endParaRPr lang="zh-CN" altLang="en-US" sz="1800"/>
        </a:p>
      </dgm:t>
    </dgm:pt>
    <dgm:pt modelId="{A937D3EA-13FD-4C29-8490-860197BDFC2C}" type="pres">
      <dgm:prSet presAssocID="{CF9CB30F-A5CD-451C-87F9-5F473B25D926}" presName="linear" presStyleCnt="0">
        <dgm:presLayoutVars>
          <dgm:animLvl val="lvl"/>
          <dgm:resizeHandles val="exact"/>
        </dgm:presLayoutVars>
      </dgm:prSet>
      <dgm:spPr/>
    </dgm:pt>
    <dgm:pt modelId="{A4EE1740-D6A0-48A3-8859-DBC1A3D55CCC}" type="pres">
      <dgm:prSet presAssocID="{61D4194A-C2C5-42C3-B422-EC6E18C8CBC4}" presName="parentText" presStyleLbl="node1" presStyleIdx="0" presStyleCnt="2">
        <dgm:presLayoutVars>
          <dgm:chMax val="0"/>
          <dgm:bulletEnabled val="1"/>
        </dgm:presLayoutVars>
      </dgm:prSet>
      <dgm:spPr/>
    </dgm:pt>
    <dgm:pt modelId="{8049878D-0429-4121-BBA3-194A72D1852C}" type="pres">
      <dgm:prSet presAssocID="{3F31F49A-F225-4F4F-BA66-2EAF25E4E3E9}" presName="spacer" presStyleCnt="0"/>
      <dgm:spPr/>
    </dgm:pt>
    <dgm:pt modelId="{AC6B0C4D-C2EA-4298-B73F-BBE25ED449A8}" type="pres">
      <dgm:prSet presAssocID="{91B30084-0667-46F7-B764-FF370EB654D3}" presName="parentText" presStyleLbl="node1" presStyleIdx="1" presStyleCnt="2">
        <dgm:presLayoutVars>
          <dgm:chMax val="0"/>
          <dgm:bulletEnabled val="1"/>
        </dgm:presLayoutVars>
      </dgm:prSet>
      <dgm:spPr/>
    </dgm:pt>
    <dgm:pt modelId="{B8DE1959-A1EF-4E94-9075-ED92D7E594B0}" type="pres">
      <dgm:prSet presAssocID="{91B30084-0667-46F7-B764-FF370EB654D3}" presName="childText" presStyleLbl="revTx" presStyleIdx="0" presStyleCnt="1">
        <dgm:presLayoutVars>
          <dgm:bulletEnabled val="1"/>
        </dgm:presLayoutVars>
      </dgm:prSet>
      <dgm:spPr/>
    </dgm:pt>
  </dgm:ptLst>
  <dgm:cxnLst>
    <dgm:cxn modelId="{CCA4AB34-ABF0-44FB-9CCF-8B313EAAD198}" type="presOf" srcId="{2DB68B00-0008-468A-9B7C-38655FFD19DD}" destId="{B8DE1959-A1EF-4E94-9075-ED92D7E594B0}" srcOrd="0" destOrd="4" presId="urn:microsoft.com/office/officeart/2005/8/layout/vList2"/>
    <dgm:cxn modelId="{46689F36-9DE0-48DD-87AE-C87AFC654EBD}" srcId="{91B30084-0667-46F7-B764-FF370EB654D3}" destId="{6C45E309-7BC9-4A97-A584-E71BC517DA6A}" srcOrd="1" destOrd="0" parTransId="{EC9F2CB1-BA71-4129-A956-BADAA3EB4AEF}" sibTransId="{9A16AC31-0AD0-4D01-AB08-5271EEAF4EE8}"/>
    <dgm:cxn modelId="{D86A2C3A-D988-4777-8D8B-6026297D8E19}" srcId="{91B30084-0667-46F7-B764-FF370EB654D3}" destId="{3FF8FB9C-BECA-49CE-A249-0331D51399FF}" srcOrd="2" destOrd="0" parTransId="{95F08FF0-B314-458F-B82B-3CEAA2ECAA3D}" sibTransId="{FF01A96D-14AB-4F54-BDF8-F21A929DB807}"/>
    <dgm:cxn modelId="{C5260C3E-80F4-4F80-9C89-0DBB8133E5B3}" type="presOf" srcId="{CF9CB30F-A5CD-451C-87F9-5F473B25D926}" destId="{A937D3EA-13FD-4C29-8490-860197BDFC2C}" srcOrd="0" destOrd="0" presId="urn:microsoft.com/office/officeart/2005/8/layout/vList2"/>
    <dgm:cxn modelId="{54951565-21A6-4D53-9FC0-ED355FE6990A}" srcId="{CF9CB30F-A5CD-451C-87F9-5F473B25D926}" destId="{61D4194A-C2C5-42C3-B422-EC6E18C8CBC4}" srcOrd="0" destOrd="0" parTransId="{DB6CAE80-5656-4D33-8B45-C70B63682141}" sibTransId="{3F31F49A-F225-4F4F-BA66-2EAF25E4E3E9}"/>
    <dgm:cxn modelId="{D7EBA64A-85CA-4F0D-A166-98ADFF8D0995}" srcId="{91B30084-0667-46F7-B764-FF370EB654D3}" destId="{4F155B44-6E21-48A7-AA76-12E326C2FBD4}" srcOrd="0" destOrd="0" parTransId="{A246535B-CC58-4D7C-88B2-8B00B9BCEA2C}" sibTransId="{A75AAC32-16FE-4088-8122-3672FD5B06C5}"/>
    <dgm:cxn modelId="{2E67BC70-63A9-4FF2-939A-6E1E8DA6C567}" type="presOf" srcId="{91B30084-0667-46F7-B764-FF370EB654D3}" destId="{AC6B0C4D-C2EA-4298-B73F-BBE25ED449A8}" srcOrd="0" destOrd="0" presId="urn:microsoft.com/office/officeart/2005/8/layout/vList2"/>
    <dgm:cxn modelId="{D9643B54-73F2-4154-A22E-1638BFDFB2FB}" srcId="{91B30084-0667-46F7-B764-FF370EB654D3}" destId="{2DB68B00-0008-468A-9B7C-38655FFD19DD}" srcOrd="4" destOrd="0" parTransId="{44B05B78-00F1-4D27-AD9E-BB003B3D26EA}" sibTransId="{C2EAD465-DB2D-49C9-8FF9-D708014B209B}"/>
    <dgm:cxn modelId="{0138AD59-C72B-4B3B-A2F5-B279920B33DF}" type="presOf" srcId="{B376AF9F-6FE1-410C-BC2D-4547E5E843EE}" destId="{B8DE1959-A1EF-4E94-9075-ED92D7E594B0}" srcOrd="0" destOrd="3" presId="urn:microsoft.com/office/officeart/2005/8/layout/vList2"/>
    <dgm:cxn modelId="{2B4AD787-6C46-4A0D-A4B7-060F1873AC40}" type="presOf" srcId="{4F155B44-6E21-48A7-AA76-12E326C2FBD4}" destId="{B8DE1959-A1EF-4E94-9075-ED92D7E594B0}" srcOrd="0" destOrd="0" presId="urn:microsoft.com/office/officeart/2005/8/layout/vList2"/>
    <dgm:cxn modelId="{7D5E0A94-C975-4DBC-AF75-DA5DBBE99745}" srcId="{CF9CB30F-A5CD-451C-87F9-5F473B25D926}" destId="{91B30084-0667-46F7-B764-FF370EB654D3}" srcOrd="1" destOrd="0" parTransId="{EC783158-CEC1-4996-8630-22349E1D115B}" sibTransId="{A74FCD87-3EC1-4864-BB53-7F8C128FB1C8}"/>
    <dgm:cxn modelId="{3A2084AF-FF8B-49D9-8D88-97012D8102A6}" srcId="{91B30084-0667-46F7-B764-FF370EB654D3}" destId="{B376AF9F-6FE1-410C-BC2D-4547E5E843EE}" srcOrd="3" destOrd="0" parTransId="{2521D4D5-DA1D-433F-8788-0AF04F7D8302}" sibTransId="{FE1A2390-EE9D-4DF9-8A7D-A0288B698D6C}"/>
    <dgm:cxn modelId="{D22DCBB5-991E-4654-A90D-07D8A1E19228}" type="presOf" srcId="{61D4194A-C2C5-42C3-B422-EC6E18C8CBC4}" destId="{A4EE1740-D6A0-48A3-8859-DBC1A3D55CCC}" srcOrd="0" destOrd="0" presId="urn:microsoft.com/office/officeart/2005/8/layout/vList2"/>
    <dgm:cxn modelId="{7BF58EC3-9FEE-4809-85F6-712AD0E965AB}" type="presOf" srcId="{6C45E309-7BC9-4A97-A584-E71BC517DA6A}" destId="{B8DE1959-A1EF-4E94-9075-ED92D7E594B0}" srcOrd="0" destOrd="1" presId="urn:microsoft.com/office/officeart/2005/8/layout/vList2"/>
    <dgm:cxn modelId="{26DE1CC5-1793-44A9-9BC8-E15B5F2A0825}" type="presOf" srcId="{3FF8FB9C-BECA-49CE-A249-0331D51399FF}" destId="{B8DE1959-A1EF-4E94-9075-ED92D7E594B0}" srcOrd="0" destOrd="2" presId="urn:microsoft.com/office/officeart/2005/8/layout/vList2"/>
    <dgm:cxn modelId="{6C45B54E-2C67-428F-8C85-A49D74B07904}" type="presParOf" srcId="{A937D3EA-13FD-4C29-8490-860197BDFC2C}" destId="{A4EE1740-D6A0-48A3-8859-DBC1A3D55CCC}" srcOrd="0" destOrd="0" presId="urn:microsoft.com/office/officeart/2005/8/layout/vList2"/>
    <dgm:cxn modelId="{FC1A0225-8CEB-456F-B324-439BFBCC28D2}" type="presParOf" srcId="{A937D3EA-13FD-4C29-8490-860197BDFC2C}" destId="{8049878D-0429-4121-BBA3-194A72D1852C}" srcOrd="1" destOrd="0" presId="urn:microsoft.com/office/officeart/2005/8/layout/vList2"/>
    <dgm:cxn modelId="{23861FD2-DF01-41AD-A2E0-DD29192EE9EB}" type="presParOf" srcId="{A937D3EA-13FD-4C29-8490-860197BDFC2C}" destId="{AC6B0C4D-C2EA-4298-B73F-BBE25ED449A8}" srcOrd="2" destOrd="0" presId="urn:microsoft.com/office/officeart/2005/8/layout/vList2"/>
    <dgm:cxn modelId="{6800E450-6531-4F93-AA36-C483695638E8}" type="presParOf" srcId="{A937D3EA-13FD-4C29-8490-860197BDFC2C}" destId="{B8DE1959-A1EF-4E94-9075-ED92D7E594B0}"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0A31DD6D-0603-4EDD-B8B0-CED27D1D818C}"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A2658EAD-9E76-4913-A542-715C0740BC84}">
      <dgm:prSet/>
      <dgm:spPr/>
      <dgm:t>
        <a:bodyPr/>
        <a:lstStyle/>
        <a:p>
          <a:pPr rtl="0"/>
          <a:r>
            <a:rPr lang="zh-CN"/>
            <a:t>设置基数：一个类的实例与另一个类的实例之间的联系。在图书馆信息管理系统中，“图书”类和“读者”类关联，如果需求说明中有“一位读者可借图书的数量为</a:t>
          </a:r>
          <a:r>
            <a:rPr lang="en-US"/>
            <a:t>0</a:t>
          </a:r>
          <a:r>
            <a:rPr lang="zh-CN"/>
            <a:t>至</a:t>
          </a:r>
          <a:r>
            <a:rPr lang="en-US"/>
            <a:t>10</a:t>
          </a:r>
          <a:r>
            <a:rPr lang="zh-CN"/>
            <a:t>本”，那么它们之间的基数为</a:t>
          </a:r>
          <a:r>
            <a:rPr lang="en-US"/>
            <a:t>1</a:t>
          </a:r>
          <a:r>
            <a:rPr lang="zh-CN"/>
            <a:t>：</a:t>
          </a:r>
          <a:r>
            <a:rPr lang="en-US"/>
            <a:t>0..10</a:t>
          </a:r>
          <a:r>
            <a:rPr lang="zh-CN"/>
            <a:t>。</a:t>
          </a:r>
        </a:p>
      </dgm:t>
    </dgm:pt>
    <dgm:pt modelId="{7BE4FF83-C992-4D4F-BFAA-F711D4458D32}" type="parTrans" cxnId="{E2C87140-AD7F-432D-8900-8DAFA8EEE47C}">
      <dgm:prSet/>
      <dgm:spPr/>
      <dgm:t>
        <a:bodyPr/>
        <a:lstStyle/>
        <a:p>
          <a:endParaRPr lang="zh-CN" altLang="en-US"/>
        </a:p>
      </dgm:t>
    </dgm:pt>
    <dgm:pt modelId="{598ABF95-9D11-47C5-B273-24EA8771F07F}" type="sibTrans" cxnId="{E2C87140-AD7F-432D-8900-8DAFA8EEE47C}">
      <dgm:prSet/>
      <dgm:spPr/>
      <dgm:t>
        <a:bodyPr/>
        <a:lstStyle/>
        <a:p>
          <a:endParaRPr lang="zh-CN" altLang="en-US"/>
        </a:p>
      </dgm:t>
    </dgm:pt>
    <dgm:pt modelId="{DF74478B-5C07-4319-ABDA-FA3C8AC54436}">
      <dgm:prSet/>
      <dgm:spPr/>
      <dgm:t>
        <a:bodyPr/>
        <a:lstStyle/>
        <a:p>
          <a:pPr rtl="0"/>
          <a:r>
            <a:rPr lang="zh-CN"/>
            <a:t>使用关联类：可以放置与关联相关的属性。例如 “图书”类和“读者”类，如果要反映读者的借书情况，该如何处理呢？可以创建一个关联类，这个类中的属性是“借书日期”。</a:t>
          </a:r>
        </a:p>
      </dgm:t>
    </dgm:pt>
    <dgm:pt modelId="{AAE8ADE3-C0D3-49B2-BD66-2C5ADC5F16E2}" type="parTrans" cxnId="{FB98F106-E350-4102-9ECE-3EC651DD54A7}">
      <dgm:prSet/>
      <dgm:spPr/>
      <dgm:t>
        <a:bodyPr/>
        <a:lstStyle/>
        <a:p>
          <a:endParaRPr lang="zh-CN" altLang="en-US"/>
        </a:p>
      </dgm:t>
    </dgm:pt>
    <dgm:pt modelId="{CA96F235-AFF9-4148-9339-6CA038556CED}" type="sibTrans" cxnId="{FB98F106-E350-4102-9ECE-3EC651DD54A7}">
      <dgm:prSet/>
      <dgm:spPr/>
      <dgm:t>
        <a:bodyPr/>
        <a:lstStyle/>
        <a:p>
          <a:endParaRPr lang="zh-CN" altLang="en-US"/>
        </a:p>
      </dgm:t>
    </dgm:pt>
    <dgm:pt modelId="{F463DE8E-2DC0-4D21-983C-312FEA4D0F1B}" type="pres">
      <dgm:prSet presAssocID="{0A31DD6D-0603-4EDD-B8B0-CED27D1D818C}" presName="linear" presStyleCnt="0">
        <dgm:presLayoutVars>
          <dgm:animLvl val="lvl"/>
          <dgm:resizeHandles val="exact"/>
        </dgm:presLayoutVars>
      </dgm:prSet>
      <dgm:spPr/>
    </dgm:pt>
    <dgm:pt modelId="{88AFF45A-F1BC-4BCD-AE3D-F3BFE9F85B89}" type="pres">
      <dgm:prSet presAssocID="{A2658EAD-9E76-4913-A542-715C0740BC84}" presName="parentText" presStyleLbl="node1" presStyleIdx="0" presStyleCnt="2">
        <dgm:presLayoutVars>
          <dgm:chMax val="0"/>
          <dgm:bulletEnabled val="1"/>
        </dgm:presLayoutVars>
      </dgm:prSet>
      <dgm:spPr/>
    </dgm:pt>
    <dgm:pt modelId="{89CA78B4-82BD-4436-9032-750E8ED13F26}" type="pres">
      <dgm:prSet presAssocID="{598ABF95-9D11-47C5-B273-24EA8771F07F}" presName="spacer" presStyleCnt="0"/>
      <dgm:spPr/>
    </dgm:pt>
    <dgm:pt modelId="{DE5B1A5D-C1BE-4590-A98D-60AF3B07A225}" type="pres">
      <dgm:prSet presAssocID="{DF74478B-5C07-4319-ABDA-FA3C8AC54436}" presName="parentText" presStyleLbl="node1" presStyleIdx="1" presStyleCnt="2">
        <dgm:presLayoutVars>
          <dgm:chMax val="0"/>
          <dgm:bulletEnabled val="1"/>
        </dgm:presLayoutVars>
      </dgm:prSet>
      <dgm:spPr/>
    </dgm:pt>
  </dgm:ptLst>
  <dgm:cxnLst>
    <dgm:cxn modelId="{FB98F106-E350-4102-9ECE-3EC651DD54A7}" srcId="{0A31DD6D-0603-4EDD-B8B0-CED27D1D818C}" destId="{DF74478B-5C07-4319-ABDA-FA3C8AC54436}" srcOrd="1" destOrd="0" parTransId="{AAE8ADE3-C0D3-49B2-BD66-2C5ADC5F16E2}" sibTransId="{CA96F235-AFF9-4148-9339-6CA038556CED}"/>
    <dgm:cxn modelId="{BD6B1B0E-595E-4E3D-A283-463A795FA0DD}" type="presOf" srcId="{0A31DD6D-0603-4EDD-B8B0-CED27D1D818C}" destId="{F463DE8E-2DC0-4D21-983C-312FEA4D0F1B}" srcOrd="0" destOrd="0" presId="urn:microsoft.com/office/officeart/2005/8/layout/vList2"/>
    <dgm:cxn modelId="{B91F5428-0D43-467B-8FF6-69B1002B89CD}" type="presOf" srcId="{DF74478B-5C07-4319-ABDA-FA3C8AC54436}" destId="{DE5B1A5D-C1BE-4590-A98D-60AF3B07A225}" srcOrd="0" destOrd="0" presId="urn:microsoft.com/office/officeart/2005/8/layout/vList2"/>
    <dgm:cxn modelId="{E2C87140-AD7F-432D-8900-8DAFA8EEE47C}" srcId="{0A31DD6D-0603-4EDD-B8B0-CED27D1D818C}" destId="{A2658EAD-9E76-4913-A542-715C0740BC84}" srcOrd="0" destOrd="0" parTransId="{7BE4FF83-C992-4D4F-BFAA-F711D4458D32}" sibTransId="{598ABF95-9D11-47C5-B273-24EA8771F07F}"/>
    <dgm:cxn modelId="{33603E5D-A549-4691-A8DB-46CBDB2E780E}" type="presOf" srcId="{A2658EAD-9E76-4913-A542-715C0740BC84}" destId="{88AFF45A-F1BC-4BCD-AE3D-F3BFE9F85B89}" srcOrd="0" destOrd="0" presId="urn:microsoft.com/office/officeart/2005/8/layout/vList2"/>
    <dgm:cxn modelId="{492D5C12-A213-424C-8148-CDC62EBA28DC}" type="presParOf" srcId="{F463DE8E-2DC0-4D21-983C-312FEA4D0F1B}" destId="{88AFF45A-F1BC-4BCD-AE3D-F3BFE9F85B89}" srcOrd="0" destOrd="0" presId="urn:microsoft.com/office/officeart/2005/8/layout/vList2"/>
    <dgm:cxn modelId="{252592AD-F5D6-434C-8448-6F5B19FA816C}" type="presParOf" srcId="{F463DE8E-2DC0-4D21-983C-312FEA4D0F1B}" destId="{89CA78B4-82BD-4436-9032-750E8ED13F26}" srcOrd="1" destOrd="0" presId="urn:microsoft.com/office/officeart/2005/8/layout/vList2"/>
    <dgm:cxn modelId="{0633E1CC-E70C-4DCA-BE78-E4331D35B3C0}" type="presParOf" srcId="{F463DE8E-2DC0-4D21-983C-312FEA4D0F1B}" destId="{DE5B1A5D-C1BE-4590-A98D-60AF3B07A225}" srcOrd="2"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4D237EED-2EDE-4E0F-ADAE-3BAE4900FFB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040D4013-D5A9-4A51-B3C6-8BC07E68E8CC}">
      <dgm:prSet custT="1"/>
      <dgm:spPr/>
      <dgm:t>
        <a:bodyPr/>
        <a:lstStyle/>
        <a:p>
          <a:pPr rtl="0"/>
          <a:r>
            <a:rPr lang="zh-CN" altLang="en-US" sz="2000" dirty="0"/>
            <a:t>顺序图是强调消息时间顺序的交互图。</a:t>
          </a:r>
        </a:p>
      </dgm:t>
    </dgm:pt>
    <dgm:pt modelId="{894C9F29-9047-431C-ADE4-ED292F5400D2}" type="parTrans" cxnId="{D46BCD59-C5A0-4EF4-A530-E7B0ADB375DB}">
      <dgm:prSet/>
      <dgm:spPr/>
      <dgm:t>
        <a:bodyPr/>
        <a:lstStyle/>
        <a:p>
          <a:endParaRPr lang="zh-CN" altLang="en-US" sz="2000"/>
        </a:p>
      </dgm:t>
    </dgm:pt>
    <dgm:pt modelId="{595129E7-B47A-4312-A0FA-8624876C7448}" type="sibTrans" cxnId="{D46BCD59-C5A0-4EF4-A530-E7B0ADB375DB}">
      <dgm:prSet/>
      <dgm:spPr/>
      <dgm:t>
        <a:bodyPr/>
        <a:lstStyle/>
        <a:p>
          <a:endParaRPr lang="zh-CN" altLang="en-US" sz="2000"/>
        </a:p>
      </dgm:t>
    </dgm:pt>
    <dgm:pt modelId="{49C4DE8A-DB2E-40CF-9281-8C469786A841}">
      <dgm:prSet custT="1"/>
      <dgm:spPr/>
      <dgm:t>
        <a:bodyPr/>
        <a:lstStyle/>
        <a:p>
          <a:pPr rtl="0"/>
          <a:r>
            <a:rPr lang="zh-CN" altLang="en-US" sz="2000" dirty="0"/>
            <a:t>顺序图描述了对象之间传送消息的时间顺序，用来表示用例中的行为顺序。</a:t>
          </a:r>
        </a:p>
      </dgm:t>
    </dgm:pt>
    <dgm:pt modelId="{37314F70-9D46-4FC0-B686-C6AAB9C6AEDE}" type="parTrans" cxnId="{01496680-B26E-4D6B-93DF-256E82A08DE9}">
      <dgm:prSet/>
      <dgm:spPr/>
      <dgm:t>
        <a:bodyPr/>
        <a:lstStyle/>
        <a:p>
          <a:endParaRPr lang="zh-CN" altLang="en-US" sz="2000"/>
        </a:p>
      </dgm:t>
    </dgm:pt>
    <dgm:pt modelId="{C64B6F91-3EB6-4751-B35C-D98276538B2B}" type="sibTrans" cxnId="{01496680-B26E-4D6B-93DF-256E82A08DE9}">
      <dgm:prSet/>
      <dgm:spPr/>
      <dgm:t>
        <a:bodyPr/>
        <a:lstStyle/>
        <a:p>
          <a:endParaRPr lang="zh-CN" altLang="en-US" sz="2000"/>
        </a:p>
      </dgm:t>
    </dgm:pt>
    <dgm:pt modelId="{EBBD3803-4738-494D-89BC-8BDFBA2BB784}">
      <dgm:prSet custT="1"/>
      <dgm:spPr/>
      <dgm:t>
        <a:bodyPr/>
        <a:lstStyle/>
        <a:p>
          <a:pPr rtl="0"/>
          <a:r>
            <a:rPr lang="zh-CN" altLang="en-US" sz="2000"/>
            <a:t>顺序图将交互关系表示为一个二维图。即在图形上，顺序图是一张表，其中显示的对象沿横轴排列，从左到右分布在图的顶部；而消息则沿纵轴按时间顺序排序。创建顺序图时，以能够使图尽量简洁为依据布局。</a:t>
          </a:r>
        </a:p>
      </dgm:t>
    </dgm:pt>
    <dgm:pt modelId="{D4313826-302B-402B-9C6C-3EAE41CDDD32}" type="parTrans" cxnId="{14E68D1D-2DAC-48E1-BE9A-8848143D8708}">
      <dgm:prSet/>
      <dgm:spPr/>
      <dgm:t>
        <a:bodyPr/>
        <a:lstStyle/>
        <a:p>
          <a:endParaRPr lang="zh-CN" altLang="en-US" sz="2000"/>
        </a:p>
      </dgm:t>
    </dgm:pt>
    <dgm:pt modelId="{1A8889C2-1D7D-4855-B771-5CCB3D53BAED}" type="sibTrans" cxnId="{14E68D1D-2DAC-48E1-BE9A-8848143D8708}">
      <dgm:prSet/>
      <dgm:spPr/>
      <dgm:t>
        <a:bodyPr/>
        <a:lstStyle/>
        <a:p>
          <a:endParaRPr lang="zh-CN" altLang="en-US" sz="2000"/>
        </a:p>
      </dgm:t>
    </dgm:pt>
    <dgm:pt modelId="{879CEA67-79B7-4694-AB8E-DE7DAEED1B0C}" type="pres">
      <dgm:prSet presAssocID="{4D237EED-2EDE-4E0F-ADAE-3BAE4900FFB0}" presName="linear" presStyleCnt="0">
        <dgm:presLayoutVars>
          <dgm:animLvl val="lvl"/>
          <dgm:resizeHandles val="exact"/>
        </dgm:presLayoutVars>
      </dgm:prSet>
      <dgm:spPr/>
    </dgm:pt>
    <dgm:pt modelId="{5A0AF91B-C570-4C4E-B9C6-E0B8D2289847}" type="pres">
      <dgm:prSet presAssocID="{040D4013-D5A9-4A51-B3C6-8BC07E68E8CC}" presName="parentText" presStyleLbl="node1" presStyleIdx="0" presStyleCnt="3">
        <dgm:presLayoutVars>
          <dgm:chMax val="0"/>
          <dgm:bulletEnabled val="1"/>
        </dgm:presLayoutVars>
      </dgm:prSet>
      <dgm:spPr/>
    </dgm:pt>
    <dgm:pt modelId="{E8E63787-325A-4801-924F-18D9791712C6}" type="pres">
      <dgm:prSet presAssocID="{595129E7-B47A-4312-A0FA-8624876C7448}" presName="spacer" presStyleCnt="0"/>
      <dgm:spPr/>
    </dgm:pt>
    <dgm:pt modelId="{1FE863EA-3EFD-4222-B235-066E424DCE65}" type="pres">
      <dgm:prSet presAssocID="{49C4DE8A-DB2E-40CF-9281-8C469786A841}" presName="parentText" presStyleLbl="node1" presStyleIdx="1" presStyleCnt="3">
        <dgm:presLayoutVars>
          <dgm:chMax val="0"/>
          <dgm:bulletEnabled val="1"/>
        </dgm:presLayoutVars>
      </dgm:prSet>
      <dgm:spPr/>
    </dgm:pt>
    <dgm:pt modelId="{F7D58C22-86D1-4C91-9C65-3B12D63B729E}" type="pres">
      <dgm:prSet presAssocID="{C64B6F91-3EB6-4751-B35C-D98276538B2B}" presName="spacer" presStyleCnt="0"/>
      <dgm:spPr/>
    </dgm:pt>
    <dgm:pt modelId="{6E3D3DC9-9999-41C0-A8A9-8F95AB5C1073}" type="pres">
      <dgm:prSet presAssocID="{EBBD3803-4738-494D-89BC-8BDFBA2BB784}" presName="parentText" presStyleLbl="node1" presStyleIdx="2" presStyleCnt="3">
        <dgm:presLayoutVars>
          <dgm:chMax val="0"/>
          <dgm:bulletEnabled val="1"/>
        </dgm:presLayoutVars>
      </dgm:prSet>
      <dgm:spPr/>
    </dgm:pt>
  </dgm:ptLst>
  <dgm:cxnLst>
    <dgm:cxn modelId="{14E68D1D-2DAC-48E1-BE9A-8848143D8708}" srcId="{4D237EED-2EDE-4E0F-ADAE-3BAE4900FFB0}" destId="{EBBD3803-4738-494D-89BC-8BDFBA2BB784}" srcOrd="2" destOrd="0" parTransId="{D4313826-302B-402B-9C6C-3EAE41CDDD32}" sibTransId="{1A8889C2-1D7D-4855-B771-5CCB3D53BAED}"/>
    <dgm:cxn modelId="{73D78F1D-31E0-4662-921D-DBF66C10635C}" type="presOf" srcId="{4D237EED-2EDE-4E0F-ADAE-3BAE4900FFB0}" destId="{879CEA67-79B7-4694-AB8E-DE7DAEED1B0C}" srcOrd="0" destOrd="0" presId="urn:microsoft.com/office/officeart/2005/8/layout/vList2"/>
    <dgm:cxn modelId="{B54ABD56-374C-4A91-B842-2D7572245CC2}" type="presOf" srcId="{040D4013-D5A9-4A51-B3C6-8BC07E68E8CC}" destId="{5A0AF91B-C570-4C4E-B9C6-E0B8D2289847}" srcOrd="0" destOrd="0" presId="urn:microsoft.com/office/officeart/2005/8/layout/vList2"/>
    <dgm:cxn modelId="{D46BCD59-C5A0-4EF4-A530-E7B0ADB375DB}" srcId="{4D237EED-2EDE-4E0F-ADAE-3BAE4900FFB0}" destId="{040D4013-D5A9-4A51-B3C6-8BC07E68E8CC}" srcOrd="0" destOrd="0" parTransId="{894C9F29-9047-431C-ADE4-ED292F5400D2}" sibTransId="{595129E7-B47A-4312-A0FA-8624876C7448}"/>
    <dgm:cxn modelId="{01496680-B26E-4D6B-93DF-256E82A08DE9}" srcId="{4D237EED-2EDE-4E0F-ADAE-3BAE4900FFB0}" destId="{49C4DE8A-DB2E-40CF-9281-8C469786A841}" srcOrd="1" destOrd="0" parTransId="{37314F70-9D46-4FC0-B686-C6AAB9C6AEDE}" sibTransId="{C64B6F91-3EB6-4751-B35C-D98276538B2B}"/>
    <dgm:cxn modelId="{DBC6E4EE-202D-40CC-9145-29BF2CE86F01}" type="presOf" srcId="{49C4DE8A-DB2E-40CF-9281-8C469786A841}" destId="{1FE863EA-3EFD-4222-B235-066E424DCE65}" srcOrd="0" destOrd="0" presId="urn:microsoft.com/office/officeart/2005/8/layout/vList2"/>
    <dgm:cxn modelId="{376178F6-1841-485B-BC5D-237C3F24D1A4}" type="presOf" srcId="{EBBD3803-4738-494D-89BC-8BDFBA2BB784}" destId="{6E3D3DC9-9999-41C0-A8A9-8F95AB5C1073}" srcOrd="0" destOrd="0" presId="urn:microsoft.com/office/officeart/2005/8/layout/vList2"/>
    <dgm:cxn modelId="{751C4EBA-D63D-4D87-B319-939C78D560E8}" type="presParOf" srcId="{879CEA67-79B7-4694-AB8E-DE7DAEED1B0C}" destId="{5A0AF91B-C570-4C4E-B9C6-E0B8D2289847}" srcOrd="0" destOrd="0" presId="urn:microsoft.com/office/officeart/2005/8/layout/vList2"/>
    <dgm:cxn modelId="{ED06E9BD-EAF6-40CC-99AB-13416D9E8C92}" type="presParOf" srcId="{879CEA67-79B7-4694-AB8E-DE7DAEED1B0C}" destId="{E8E63787-325A-4801-924F-18D9791712C6}" srcOrd="1" destOrd="0" presId="urn:microsoft.com/office/officeart/2005/8/layout/vList2"/>
    <dgm:cxn modelId="{BFC124E4-4B30-490F-9BF4-729C77491E5F}" type="presParOf" srcId="{879CEA67-79B7-4694-AB8E-DE7DAEED1B0C}" destId="{1FE863EA-3EFD-4222-B235-066E424DCE65}" srcOrd="2" destOrd="0" presId="urn:microsoft.com/office/officeart/2005/8/layout/vList2"/>
    <dgm:cxn modelId="{88C357F2-0A74-4DEC-900C-B09DD89D4E5C}" type="presParOf" srcId="{879CEA67-79B7-4694-AB8E-DE7DAEED1B0C}" destId="{F7D58C22-86D1-4C91-9C65-3B12D63B729E}" srcOrd="3" destOrd="0" presId="urn:microsoft.com/office/officeart/2005/8/layout/vList2"/>
    <dgm:cxn modelId="{1AA7BEB3-FE25-46FE-AAC3-D3B7C7A5BD32}" type="presParOf" srcId="{879CEA67-79B7-4694-AB8E-DE7DAEED1B0C}" destId="{6E3D3DC9-9999-41C0-A8A9-8F95AB5C1073}"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1E30CD1-C494-4B06-8BAB-DCCEDA8BE91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30A3B34A-1F5E-47A2-B4A6-DA125B88585B}">
      <dgm:prSet/>
      <dgm:spPr/>
      <dgm:t>
        <a:bodyPr/>
        <a:lstStyle/>
        <a:p>
          <a:pPr rtl="0"/>
          <a:r>
            <a:rPr lang="zh-CN"/>
            <a:t>功能性 </a:t>
          </a:r>
        </a:p>
      </dgm:t>
    </dgm:pt>
    <dgm:pt modelId="{18EC7575-92D8-4623-822E-6B27F27DF5BE}" type="parTrans" cxnId="{5B19FFA8-2E63-47C2-B59E-FD450D273540}">
      <dgm:prSet/>
      <dgm:spPr/>
      <dgm:t>
        <a:bodyPr/>
        <a:lstStyle/>
        <a:p>
          <a:endParaRPr lang="zh-CN" altLang="en-US"/>
        </a:p>
      </dgm:t>
    </dgm:pt>
    <dgm:pt modelId="{C656C3AF-2D03-452B-BF0C-08F3EC483A00}" type="sibTrans" cxnId="{5B19FFA8-2E63-47C2-B59E-FD450D273540}">
      <dgm:prSet/>
      <dgm:spPr/>
      <dgm:t>
        <a:bodyPr/>
        <a:lstStyle/>
        <a:p>
          <a:endParaRPr lang="zh-CN" altLang="en-US"/>
        </a:p>
      </dgm:t>
    </dgm:pt>
    <dgm:pt modelId="{F1749550-CCA8-4898-AD02-06CD59D65CFF}">
      <dgm:prSet/>
      <dgm:spPr/>
      <dgm:t>
        <a:bodyPr/>
        <a:lstStyle/>
        <a:p>
          <a:pPr rtl="0"/>
          <a:r>
            <a:rPr lang="zh-CN"/>
            <a:t>易用性 </a:t>
          </a:r>
        </a:p>
      </dgm:t>
    </dgm:pt>
    <dgm:pt modelId="{EB64555D-0D1B-4E55-8453-27F1595B2C1F}" type="parTrans" cxnId="{9F331655-8643-4BE4-9100-549D67E6E847}">
      <dgm:prSet/>
      <dgm:spPr/>
      <dgm:t>
        <a:bodyPr/>
        <a:lstStyle/>
        <a:p>
          <a:endParaRPr lang="zh-CN" altLang="en-US"/>
        </a:p>
      </dgm:t>
    </dgm:pt>
    <dgm:pt modelId="{73F0D0B4-535C-477E-8E34-DF8C74AB4125}" type="sibTrans" cxnId="{9F331655-8643-4BE4-9100-549D67E6E847}">
      <dgm:prSet/>
      <dgm:spPr/>
      <dgm:t>
        <a:bodyPr/>
        <a:lstStyle/>
        <a:p>
          <a:endParaRPr lang="zh-CN" altLang="en-US"/>
        </a:p>
      </dgm:t>
    </dgm:pt>
    <dgm:pt modelId="{20493257-0611-4187-99E1-25948A0CAF55}">
      <dgm:prSet/>
      <dgm:spPr/>
      <dgm:t>
        <a:bodyPr/>
        <a:lstStyle/>
        <a:p>
          <a:pPr rtl="0"/>
          <a:r>
            <a:rPr lang="zh-CN"/>
            <a:t>可靠性 </a:t>
          </a:r>
        </a:p>
      </dgm:t>
    </dgm:pt>
    <dgm:pt modelId="{BAAB047E-9776-47B7-9061-13E0EDEADD7D}" type="parTrans" cxnId="{C75AB2F4-123D-4FA3-81BB-830F276F2A7A}">
      <dgm:prSet/>
      <dgm:spPr/>
      <dgm:t>
        <a:bodyPr/>
        <a:lstStyle/>
        <a:p>
          <a:endParaRPr lang="zh-CN" altLang="en-US"/>
        </a:p>
      </dgm:t>
    </dgm:pt>
    <dgm:pt modelId="{8775317C-DD19-4C0E-9FA1-C1D3806095C2}" type="sibTrans" cxnId="{C75AB2F4-123D-4FA3-81BB-830F276F2A7A}">
      <dgm:prSet/>
      <dgm:spPr/>
      <dgm:t>
        <a:bodyPr/>
        <a:lstStyle/>
        <a:p>
          <a:endParaRPr lang="zh-CN" altLang="en-US"/>
        </a:p>
      </dgm:t>
    </dgm:pt>
    <dgm:pt modelId="{F2B7EB0E-CFBF-46C9-A26C-8F2BEDC10E55}">
      <dgm:prSet/>
      <dgm:spPr/>
      <dgm:t>
        <a:bodyPr/>
        <a:lstStyle/>
        <a:p>
          <a:pPr rtl="0"/>
          <a:r>
            <a:rPr lang="zh-CN"/>
            <a:t>性能 </a:t>
          </a:r>
        </a:p>
      </dgm:t>
    </dgm:pt>
    <dgm:pt modelId="{72217071-C475-40A2-9161-DB04143D848C}" type="parTrans" cxnId="{E5AD4570-8619-47F8-B3E2-86F20F34FC45}">
      <dgm:prSet/>
      <dgm:spPr/>
      <dgm:t>
        <a:bodyPr/>
        <a:lstStyle/>
        <a:p>
          <a:endParaRPr lang="zh-CN" altLang="en-US"/>
        </a:p>
      </dgm:t>
    </dgm:pt>
    <dgm:pt modelId="{C1CD612D-E804-4AA8-A6F0-993482FAAE38}" type="sibTrans" cxnId="{E5AD4570-8619-47F8-B3E2-86F20F34FC45}">
      <dgm:prSet/>
      <dgm:spPr/>
      <dgm:t>
        <a:bodyPr/>
        <a:lstStyle/>
        <a:p>
          <a:endParaRPr lang="zh-CN" altLang="en-US"/>
        </a:p>
      </dgm:t>
    </dgm:pt>
    <dgm:pt modelId="{8F83A304-83B9-4927-B0A3-9F120DA9CDEB}">
      <dgm:prSet/>
      <dgm:spPr/>
      <dgm:t>
        <a:bodyPr/>
        <a:lstStyle/>
        <a:p>
          <a:pPr rtl="0"/>
          <a:r>
            <a:rPr lang="zh-CN"/>
            <a:t>可支持性</a:t>
          </a:r>
        </a:p>
      </dgm:t>
    </dgm:pt>
    <dgm:pt modelId="{D0CB4BA3-6D1E-4E3B-99BA-44F58B78744C}" type="parTrans" cxnId="{435A0F8C-0749-4E7F-ACA6-FFA51BBAADDD}">
      <dgm:prSet/>
      <dgm:spPr/>
      <dgm:t>
        <a:bodyPr/>
        <a:lstStyle/>
        <a:p>
          <a:endParaRPr lang="zh-CN" altLang="en-US"/>
        </a:p>
      </dgm:t>
    </dgm:pt>
    <dgm:pt modelId="{9E230DF0-0EEF-475D-913D-5D78F2F50808}" type="sibTrans" cxnId="{435A0F8C-0749-4E7F-ACA6-FFA51BBAADDD}">
      <dgm:prSet/>
      <dgm:spPr/>
      <dgm:t>
        <a:bodyPr/>
        <a:lstStyle/>
        <a:p>
          <a:endParaRPr lang="zh-CN" altLang="en-US"/>
        </a:p>
      </dgm:t>
    </dgm:pt>
    <dgm:pt modelId="{7A633F54-3758-469A-B772-469B3571D0D9}">
      <dgm:prSet/>
      <dgm:spPr/>
      <dgm:t>
        <a:bodyPr/>
        <a:lstStyle/>
        <a:p>
          <a:pPr rtl="0"/>
          <a:r>
            <a:rPr lang="zh-CN"/>
            <a:t>包含三个属性：扩展性、适应性、可维护性 </a:t>
          </a:r>
        </a:p>
      </dgm:t>
    </dgm:pt>
    <dgm:pt modelId="{347270DD-B8E8-42EB-9CF0-5836FDC480DF}" type="parTrans" cxnId="{D312FC87-BA94-4BE4-9E39-3C5919DF66DE}">
      <dgm:prSet/>
      <dgm:spPr/>
      <dgm:t>
        <a:bodyPr/>
        <a:lstStyle/>
        <a:p>
          <a:endParaRPr lang="zh-CN" altLang="en-US"/>
        </a:p>
      </dgm:t>
    </dgm:pt>
    <dgm:pt modelId="{763AA02A-C75F-4418-927D-CD8045ACFD13}" type="sibTrans" cxnId="{D312FC87-BA94-4BE4-9E39-3C5919DF66DE}">
      <dgm:prSet/>
      <dgm:spPr/>
      <dgm:t>
        <a:bodyPr/>
        <a:lstStyle/>
        <a:p>
          <a:endParaRPr lang="zh-CN" altLang="en-US"/>
        </a:p>
      </dgm:t>
    </dgm:pt>
    <dgm:pt modelId="{64DCB97B-72E1-4C9C-BD48-D89781DA6082}" type="pres">
      <dgm:prSet presAssocID="{31E30CD1-C494-4B06-8BAB-DCCEDA8BE916}" presName="linear" presStyleCnt="0">
        <dgm:presLayoutVars>
          <dgm:dir/>
          <dgm:animLvl val="lvl"/>
          <dgm:resizeHandles val="exact"/>
        </dgm:presLayoutVars>
      </dgm:prSet>
      <dgm:spPr/>
    </dgm:pt>
    <dgm:pt modelId="{375B1F93-BB8A-44E9-A86F-452E54A2ABAA}" type="pres">
      <dgm:prSet presAssocID="{30A3B34A-1F5E-47A2-B4A6-DA125B88585B}" presName="parentLin" presStyleCnt="0"/>
      <dgm:spPr/>
    </dgm:pt>
    <dgm:pt modelId="{86F7ACB3-7C62-4C22-91CC-6E3678E4D1DE}" type="pres">
      <dgm:prSet presAssocID="{30A3B34A-1F5E-47A2-B4A6-DA125B88585B}" presName="parentLeftMargin" presStyleLbl="node1" presStyleIdx="0" presStyleCnt="5"/>
      <dgm:spPr/>
    </dgm:pt>
    <dgm:pt modelId="{4FFD8B44-55F7-4C91-B7EE-0D83930F7981}" type="pres">
      <dgm:prSet presAssocID="{30A3B34A-1F5E-47A2-B4A6-DA125B88585B}" presName="parentText" presStyleLbl="node1" presStyleIdx="0" presStyleCnt="5">
        <dgm:presLayoutVars>
          <dgm:chMax val="0"/>
          <dgm:bulletEnabled val="1"/>
        </dgm:presLayoutVars>
      </dgm:prSet>
      <dgm:spPr/>
    </dgm:pt>
    <dgm:pt modelId="{687F9B29-E539-4023-B236-9CD85543319C}" type="pres">
      <dgm:prSet presAssocID="{30A3B34A-1F5E-47A2-B4A6-DA125B88585B}" presName="negativeSpace" presStyleCnt="0"/>
      <dgm:spPr/>
    </dgm:pt>
    <dgm:pt modelId="{D6FB90B7-737D-426C-ADB1-59F74CC10C2C}" type="pres">
      <dgm:prSet presAssocID="{30A3B34A-1F5E-47A2-B4A6-DA125B88585B}" presName="childText" presStyleLbl="conFgAcc1" presStyleIdx="0" presStyleCnt="5">
        <dgm:presLayoutVars>
          <dgm:bulletEnabled val="1"/>
        </dgm:presLayoutVars>
      </dgm:prSet>
      <dgm:spPr/>
    </dgm:pt>
    <dgm:pt modelId="{83409C92-AD82-4B43-BD90-F6A022578B2A}" type="pres">
      <dgm:prSet presAssocID="{C656C3AF-2D03-452B-BF0C-08F3EC483A00}" presName="spaceBetweenRectangles" presStyleCnt="0"/>
      <dgm:spPr/>
    </dgm:pt>
    <dgm:pt modelId="{8B5D83B1-D1D5-4929-9736-10E2831690AA}" type="pres">
      <dgm:prSet presAssocID="{F1749550-CCA8-4898-AD02-06CD59D65CFF}" presName="parentLin" presStyleCnt="0"/>
      <dgm:spPr/>
    </dgm:pt>
    <dgm:pt modelId="{1B83C5A4-7450-40B8-84DE-63C1416F9C15}" type="pres">
      <dgm:prSet presAssocID="{F1749550-CCA8-4898-AD02-06CD59D65CFF}" presName="parentLeftMargin" presStyleLbl="node1" presStyleIdx="0" presStyleCnt="5"/>
      <dgm:spPr/>
    </dgm:pt>
    <dgm:pt modelId="{50F62F67-6601-453B-B856-A230C08CE8DF}" type="pres">
      <dgm:prSet presAssocID="{F1749550-CCA8-4898-AD02-06CD59D65CFF}" presName="parentText" presStyleLbl="node1" presStyleIdx="1" presStyleCnt="5">
        <dgm:presLayoutVars>
          <dgm:chMax val="0"/>
          <dgm:bulletEnabled val="1"/>
        </dgm:presLayoutVars>
      </dgm:prSet>
      <dgm:spPr/>
    </dgm:pt>
    <dgm:pt modelId="{F3CBF757-E680-4ED7-A7D3-A4F2446EECC9}" type="pres">
      <dgm:prSet presAssocID="{F1749550-CCA8-4898-AD02-06CD59D65CFF}" presName="negativeSpace" presStyleCnt="0"/>
      <dgm:spPr/>
    </dgm:pt>
    <dgm:pt modelId="{879E1EB1-A522-48B8-8F4C-D0458D09D80A}" type="pres">
      <dgm:prSet presAssocID="{F1749550-CCA8-4898-AD02-06CD59D65CFF}" presName="childText" presStyleLbl="conFgAcc1" presStyleIdx="1" presStyleCnt="5">
        <dgm:presLayoutVars>
          <dgm:bulletEnabled val="1"/>
        </dgm:presLayoutVars>
      </dgm:prSet>
      <dgm:spPr/>
    </dgm:pt>
    <dgm:pt modelId="{033255E2-9BD8-4F0B-95EA-2CD4532123FD}" type="pres">
      <dgm:prSet presAssocID="{73F0D0B4-535C-477E-8E34-DF8C74AB4125}" presName="spaceBetweenRectangles" presStyleCnt="0"/>
      <dgm:spPr/>
    </dgm:pt>
    <dgm:pt modelId="{1D298458-8D94-48F7-9F7A-A2D16554E02B}" type="pres">
      <dgm:prSet presAssocID="{20493257-0611-4187-99E1-25948A0CAF55}" presName="parentLin" presStyleCnt="0"/>
      <dgm:spPr/>
    </dgm:pt>
    <dgm:pt modelId="{A270218D-9584-41CB-A77C-A41EDA52E1E1}" type="pres">
      <dgm:prSet presAssocID="{20493257-0611-4187-99E1-25948A0CAF55}" presName="parentLeftMargin" presStyleLbl="node1" presStyleIdx="1" presStyleCnt="5"/>
      <dgm:spPr/>
    </dgm:pt>
    <dgm:pt modelId="{A1B65C16-AB20-4E04-9B72-D6B6134778F3}" type="pres">
      <dgm:prSet presAssocID="{20493257-0611-4187-99E1-25948A0CAF55}" presName="parentText" presStyleLbl="node1" presStyleIdx="2" presStyleCnt="5">
        <dgm:presLayoutVars>
          <dgm:chMax val="0"/>
          <dgm:bulletEnabled val="1"/>
        </dgm:presLayoutVars>
      </dgm:prSet>
      <dgm:spPr/>
    </dgm:pt>
    <dgm:pt modelId="{644E8C5A-03F1-459E-B664-441D7F374542}" type="pres">
      <dgm:prSet presAssocID="{20493257-0611-4187-99E1-25948A0CAF55}" presName="negativeSpace" presStyleCnt="0"/>
      <dgm:spPr/>
    </dgm:pt>
    <dgm:pt modelId="{157EA3F1-2EF5-4DA2-A1F6-506A40804E32}" type="pres">
      <dgm:prSet presAssocID="{20493257-0611-4187-99E1-25948A0CAF55}" presName="childText" presStyleLbl="conFgAcc1" presStyleIdx="2" presStyleCnt="5">
        <dgm:presLayoutVars>
          <dgm:bulletEnabled val="1"/>
        </dgm:presLayoutVars>
      </dgm:prSet>
      <dgm:spPr/>
    </dgm:pt>
    <dgm:pt modelId="{362B27F5-4F33-4353-B80A-D1FFF8098A23}" type="pres">
      <dgm:prSet presAssocID="{8775317C-DD19-4C0E-9FA1-C1D3806095C2}" presName="spaceBetweenRectangles" presStyleCnt="0"/>
      <dgm:spPr/>
    </dgm:pt>
    <dgm:pt modelId="{2344A033-4E8C-43F5-83AD-C647157162FD}" type="pres">
      <dgm:prSet presAssocID="{F2B7EB0E-CFBF-46C9-A26C-8F2BEDC10E55}" presName="parentLin" presStyleCnt="0"/>
      <dgm:spPr/>
    </dgm:pt>
    <dgm:pt modelId="{5A2E0585-EF81-4B2F-90F9-5290B82B7C68}" type="pres">
      <dgm:prSet presAssocID="{F2B7EB0E-CFBF-46C9-A26C-8F2BEDC10E55}" presName="parentLeftMargin" presStyleLbl="node1" presStyleIdx="2" presStyleCnt="5"/>
      <dgm:spPr/>
    </dgm:pt>
    <dgm:pt modelId="{670F6C63-2D75-4097-9CAA-AE4C750B31D7}" type="pres">
      <dgm:prSet presAssocID="{F2B7EB0E-CFBF-46C9-A26C-8F2BEDC10E55}" presName="parentText" presStyleLbl="node1" presStyleIdx="3" presStyleCnt="5">
        <dgm:presLayoutVars>
          <dgm:chMax val="0"/>
          <dgm:bulletEnabled val="1"/>
        </dgm:presLayoutVars>
      </dgm:prSet>
      <dgm:spPr/>
    </dgm:pt>
    <dgm:pt modelId="{28D7F116-10E0-4CA5-BCA2-D90878266879}" type="pres">
      <dgm:prSet presAssocID="{F2B7EB0E-CFBF-46C9-A26C-8F2BEDC10E55}" presName="negativeSpace" presStyleCnt="0"/>
      <dgm:spPr/>
    </dgm:pt>
    <dgm:pt modelId="{3FA6F0EA-C710-46BD-BF79-CEA1E0767573}" type="pres">
      <dgm:prSet presAssocID="{F2B7EB0E-CFBF-46C9-A26C-8F2BEDC10E55}" presName="childText" presStyleLbl="conFgAcc1" presStyleIdx="3" presStyleCnt="5">
        <dgm:presLayoutVars>
          <dgm:bulletEnabled val="1"/>
        </dgm:presLayoutVars>
      </dgm:prSet>
      <dgm:spPr/>
    </dgm:pt>
    <dgm:pt modelId="{4D559325-DCAC-4B14-BF53-9515E1E2DA80}" type="pres">
      <dgm:prSet presAssocID="{C1CD612D-E804-4AA8-A6F0-993482FAAE38}" presName="spaceBetweenRectangles" presStyleCnt="0"/>
      <dgm:spPr/>
    </dgm:pt>
    <dgm:pt modelId="{BB402F9D-F04A-47DE-BC2E-0E7BB944B5FA}" type="pres">
      <dgm:prSet presAssocID="{8F83A304-83B9-4927-B0A3-9F120DA9CDEB}" presName="parentLin" presStyleCnt="0"/>
      <dgm:spPr/>
    </dgm:pt>
    <dgm:pt modelId="{002C44CF-4B17-4393-BED7-7452AFB0FC08}" type="pres">
      <dgm:prSet presAssocID="{8F83A304-83B9-4927-B0A3-9F120DA9CDEB}" presName="parentLeftMargin" presStyleLbl="node1" presStyleIdx="3" presStyleCnt="5"/>
      <dgm:spPr/>
    </dgm:pt>
    <dgm:pt modelId="{3199BF74-7BDC-48D3-9A7E-2DC8FB3E5506}" type="pres">
      <dgm:prSet presAssocID="{8F83A304-83B9-4927-B0A3-9F120DA9CDEB}" presName="parentText" presStyleLbl="node1" presStyleIdx="4" presStyleCnt="5">
        <dgm:presLayoutVars>
          <dgm:chMax val="0"/>
          <dgm:bulletEnabled val="1"/>
        </dgm:presLayoutVars>
      </dgm:prSet>
      <dgm:spPr/>
    </dgm:pt>
    <dgm:pt modelId="{3EFF8396-1B4A-4F35-BA02-456D05999D6F}" type="pres">
      <dgm:prSet presAssocID="{8F83A304-83B9-4927-B0A3-9F120DA9CDEB}" presName="negativeSpace" presStyleCnt="0"/>
      <dgm:spPr/>
    </dgm:pt>
    <dgm:pt modelId="{858C8F0B-981B-47DE-B368-B5FC96206711}" type="pres">
      <dgm:prSet presAssocID="{8F83A304-83B9-4927-B0A3-9F120DA9CDEB}" presName="childText" presStyleLbl="conFgAcc1" presStyleIdx="4" presStyleCnt="5">
        <dgm:presLayoutVars>
          <dgm:bulletEnabled val="1"/>
        </dgm:presLayoutVars>
      </dgm:prSet>
      <dgm:spPr/>
    </dgm:pt>
  </dgm:ptLst>
  <dgm:cxnLst>
    <dgm:cxn modelId="{C15CF00D-604B-4975-882A-4D023E43B914}" type="presOf" srcId="{20493257-0611-4187-99E1-25948A0CAF55}" destId="{A270218D-9584-41CB-A77C-A41EDA52E1E1}" srcOrd="0" destOrd="0" presId="urn:microsoft.com/office/officeart/2005/8/layout/list1"/>
    <dgm:cxn modelId="{F41D9F29-E27C-4090-A9D3-1CFFD3A701EC}" type="presOf" srcId="{30A3B34A-1F5E-47A2-B4A6-DA125B88585B}" destId="{4FFD8B44-55F7-4C91-B7EE-0D83930F7981}" srcOrd="1" destOrd="0" presId="urn:microsoft.com/office/officeart/2005/8/layout/list1"/>
    <dgm:cxn modelId="{9C43242D-537E-40D2-9304-847A516490C4}" type="presOf" srcId="{7A633F54-3758-469A-B772-469B3571D0D9}" destId="{858C8F0B-981B-47DE-B368-B5FC96206711}" srcOrd="0" destOrd="0" presId="urn:microsoft.com/office/officeart/2005/8/layout/list1"/>
    <dgm:cxn modelId="{5D0EA032-10CF-4ABD-8F36-7DB6803F39E0}" type="presOf" srcId="{F2B7EB0E-CFBF-46C9-A26C-8F2BEDC10E55}" destId="{5A2E0585-EF81-4B2F-90F9-5290B82B7C68}" srcOrd="0" destOrd="0" presId="urn:microsoft.com/office/officeart/2005/8/layout/list1"/>
    <dgm:cxn modelId="{E5AD4570-8619-47F8-B3E2-86F20F34FC45}" srcId="{31E30CD1-C494-4B06-8BAB-DCCEDA8BE916}" destId="{F2B7EB0E-CFBF-46C9-A26C-8F2BEDC10E55}" srcOrd="3" destOrd="0" parTransId="{72217071-C475-40A2-9161-DB04143D848C}" sibTransId="{C1CD612D-E804-4AA8-A6F0-993482FAAE38}"/>
    <dgm:cxn modelId="{9F331655-8643-4BE4-9100-549D67E6E847}" srcId="{31E30CD1-C494-4B06-8BAB-DCCEDA8BE916}" destId="{F1749550-CCA8-4898-AD02-06CD59D65CFF}" srcOrd="1" destOrd="0" parTransId="{EB64555D-0D1B-4E55-8453-27F1595B2C1F}" sibTransId="{73F0D0B4-535C-477E-8E34-DF8C74AB4125}"/>
    <dgm:cxn modelId="{2CA4B07E-9195-4775-9695-B716D86A267B}" type="presOf" srcId="{8F83A304-83B9-4927-B0A3-9F120DA9CDEB}" destId="{002C44CF-4B17-4393-BED7-7452AFB0FC08}" srcOrd="0" destOrd="0" presId="urn:microsoft.com/office/officeart/2005/8/layout/list1"/>
    <dgm:cxn modelId="{6ADBDC85-2EE9-45A5-BA25-335E37CE3C90}" type="presOf" srcId="{31E30CD1-C494-4B06-8BAB-DCCEDA8BE916}" destId="{64DCB97B-72E1-4C9C-BD48-D89781DA6082}" srcOrd="0" destOrd="0" presId="urn:microsoft.com/office/officeart/2005/8/layout/list1"/>
    <dgm:cxn modelId="{D312FC87-BA94-4BE4-9E39-3C5919DF66DE}" srcId="{8F83A304-83B9-4927-B0A3-9F120DA9CDEB}" destId="{7A633F54-3758-469A-B772-469B3571D0D9}" srcOrd="0" destOrd="0" parTransId="{347270DD-B8E8-42EB-9CF0-5836FDC480DF}" sibTransId="{763AA02A-C75F-4418-927D-CD8045ACFD13}"/>
    <dgm:cxn modelId="{435A0F8C-0749-4E7F-ACA6-FFA51BBAADDD}" srcId="{31E30CD1-C494-4B06-8BAB-DCCEDA8BE916}" destId="{8F83A304-83B9-4927-B0A3-9F120DA9CDEB}" srcOrd="4" destOrd="0" parTransId="{D0CB4BA3-6D1E-4E3B-99BA-44F58B78744C}" sibTransId="{9E230DF0-0EEF-475D-913D-5D78F2F50808}"/>
    <dgm:cxn modelId="{EE75B68C-1EAC-451A-BF34-70638DE94CEF}" type="presOf" srcId="{30A3B34A-1F5E-47A2-B4A6-DA125B88585B}" destId="{86F7ACB3-7C62-4C22-91CC-6E3678E4D1DE}" srcOrd="0" destOrd="0" presId="urn:microsoft.com/office/officeart/2005/8/layout/list1"/>
    <dgm:cxn modelId="{7A35F6A7-0525-48A3-AB8B-D7F92A9717FF}" type="presOf" srcId="{F1749550-CCA8-4898-AD02-06CD59D65CFF}" destId="{1B83C5A4-7450-40B8-84DE-63C1416F9C15}" srcOrd="0" destOrd="0" presId="urn:microsoft.com/office/officeart/2005/8/layout/list1"/>
    <dgm:cxn modelId="{5B19FFA8-2E63-47C2-B59E-FD450D273540}" srcId="{31E30CD1-C494-4B06-8BAB-DCCEDA8BE916}" destId="{30A3B34A-1F5E-47A2-B4A6-DA125B88585B}" srcOrd="0" destOrd="0" parTransId="{18EC7575-92D8-4623-822E-6B27F27DF5BE}" sibTransId="{C656C3AF-2D03-452B-BF0C-08F3EC483A00}"/>
    <dgm:cxn modelId="{0C5F3EB1-199A-40D5-AFCD-1BCF2AA8D324}" type="presOf" srcId="{F2B7EB0E-CFBF-46C9-A26C-8F2BEDC10E55}" destId="{670F6C63-2D75-4097-9CAA-AE4C750B31D7}" srcOrd="1" destOrd="0" presId="urn:microsoft.com/office/officeart/2005/8/layout/list1"/>
    <dgm:cxn modelId="{76CD20B9-D420-4706-B647-B2299136E210}" type="presOf" srcId="{F1749550-CCA8-4898-AD02-06CD59D65CFF}" destId="{50F62F67-6601-453B-B856-A230C08CE8DF}" srcOrd="1" destOrd="0" presId="urn:microsoft.com/office/officeart/2005/8/layout/list1"/>
    <dgm:cxn modelId="{9B82A6F3-B7A3-4BB2-AFB8-D74BEE8852A8}" type="presOf" srcId="{20493257-0611-4187-99E1-25948A0CAF55}" destId="{A1B65C16-AB20-4E04-9B72-D6B6134778F3}" srcOrd="1" destOrd="0" presId="urn:microsoft.com/office/officeart/2005/8/layout/list1"/>
    <dgm:cxn modelId="{C75AB2F4-123D-4FA3-81BB-830F276F2A7A}" srcId="{31E30CD1-C494-4B06-8BAB-DCCEDA8BE916}" destId="{20493257-0611-4187-99E1-25948A0CAF55}" srcOrd="2" destOrd="0" parTransId="{BAAB047E-9776-47B7-9061-13E0EDEADD7D}" sibTransId="{8775317C-DD19-4C0E-9FA1-C1D3806095C2}"/>
    <dgm:cxn modelId="{1BFBABFC-6F02-448D-B92D-ED9B8C88EE1A}" type="presOf" srcId="{8F83A304-83B9-4927-B0A3-9F120DA9CDEB}" destId="{3199BF74-7BDC-48D3-9A7E-2DC8FB3E5506}" srcOrd="1" destOrd="0" presId="urn:microsoft.com/office/officeart/2005/8/layout/list1"/>
    <dgm:cxn modelId="{AC7037AB-FC82-4761-9A33-1F45CDD4A1A2}" type="presParOf" srcId="{64DCB97B-72E1-4C9C-BD48-D89781DA6082}" destId="{375B1F93-BB8A-44E9-A86F-452E54A2ABAA}" srcOrd="0" destOrd="0" presId="urn:microsoft.com/office/officeart/2005/8/layout/list1"/>
    <dgm:cxn modelId="{6D39E10D-5AAB-4271-A828-C7CFBF99C2A4}" type="presParOf" srcId="{375B1F93-BB8A-44E9-A86F-452E54A2ABAA}" destId="{86F7ACB3-7C62-4C22-91CC-6E3678E4D1DE}" srcOrd="0" destOrd="0" presId="urn:microsoft.com/office/officeart/2005/8/layout/list1"/>
    <dgm:cxn modelId="{A2D7B33B-170A-42D9-A37D-3390DEB86573}" type="presParOf" srcId="{375B1F93-BB8A-44E9-A86F-452E54A2ABAA}" destId="{4FFD8B44-55F7-4C91-B7EE-0D83930F7981}" srcOrd="1" destOrd="0" presId="urn:microsoft.com/office/officeart/2005/8/layout/list1"/>
    <dgm:cxn modelId="{0C8C9A52-C3AC-4F58-B584-6D3CB7C490C7}" type="presParOf" srcId="{64DCB97B-72E1-4C9C-BD48-D89781DA6082}" destId="{687F9B29-E539-4023-B236-9CD85543319C}" srcOrd="1" destOrd="0" presId="urn:microsoft.com/office/officeart/2005/8/layout/list1"/>
    <dgm:cxn modelId="{92FC11E3-0123-46B6-9165-F50C04263D7F}" type="presParOf" srcId="{64DCB97B-72E1-4C9C-BD48-D89781DA6082}" destId="{D6FB90B7-737D-426C-ADB1-59F74CC10C2C}" srcOrd="2" destOrd="0" presId="urn:microsoft.com/office/officeart/2005/8/layout/list1"/>
    <dgm:cxn modelId="{315CD00A-3770-47D0-83EB-4C14902E06E3}" type="presParOf" srcId="{64DCB97B-72E1-4C9C-BD48-D89781DA6082}" destId="{83409C92-AD82-4B43-BD90-F6A022578B2A}" srcOrd="3" destOrd="0" presId="urn:microsoft.com/office/officeart/2005/8/layout/list1"/>
    <dgm:cxn modelId="{BDD504E0-3C83-400C-8123-8FCB36F2412D}" type="presParOf" srcId="{64DCB97B-72E1-4C9C-BD48-D89781DA6082}" destId="{8B5D83B1-D1D5-4929-9736-10E2831690AA}" srcOrd="4" destOrd="0" presId="urn:microsoft.com/office/officeart/2005/8/layout/list1"/>
    <dgm:cxn modelId="{DAE861BE-9B03-4C67-8134-3E60470C3E8D}" type="presParOf" srcId="{8B5D83B1-D1D5-4929-9736-10E2831690AA}" destId="{1B83C5A4-7450-40B8-84DE-63C1416F9C15}" srcOrd="0" destOrd="0" presId="urn:microsoft.com/office/officeart/2005/8/layout/list1"/>
    <dgm:cxn modelId="{68084940-F43E-4A2B-9314-D470A4418FB1}" type="presParOf" srcId="{8B5D83B1-D1D5-4929-9736-10E2831690AA}" destId="{50F62F67-6601-453B-B856-A230C08CE8DF}" srcOrd="1" destOrd="0" presId="urn:microsoft.com/office/officeart/2005/8/layout/list1"/>
    <dgm:cxn modelId="{12F22590-8761-4984-92CF-960B332C2C40}" type="presParOf" srcId="{64DCB97B-72E1-4C9C-BD48-D89781DA6082}" destId="{F3CBF757-E680-4ED7-A7D3-A4F2446EECC9}" srcOrd="5" destOrd="0" presId="urn:microsoft.com/office/officeart/2005/8/layout/list1"/>
    <dgm:cxn modelId="{E5D05AE0-8A9B-42EE-93E2-3B17EB730A91}" type="presParOf" srcId="{64DCB97B-72E1-4C9C-BD48-D89781DA6082}" destId="{879E1EB1-A522-48B8-8F4C-D0458D09D80A}" srcOrd="6" destOrd="0" presId="urn:microsoft.com/office/officeart/2005/8/layout/list1"/>
    <dgm:cxn modelId="{BF5B1427-A761-499E-8862-B7D2B530BD0F}" type="presParOf" srcId="{64DCB97B-72E1-4C9C-BD48-D89781DA6082}" destId="{033255E2-9BD8-4F0B-95EA-2CD4532123FD}" srcOrd="7" destOrd="0" presId="urn:microsoft.com/office/officeart/2005/8/layout/list1"/>
    <dgm:cxn modelId="{5A8A355B-0DA6-406F-975D-FA8CAFC83CF2}" type="presParOf" srcId="{64DCB97B-72E1-4C9C-BD48-D89781DA6082}" destId="{1D298458-8D94-48F7-9F7A-A2D16554E02B}" srcOrd="8" destOrd="0" presId="urn:microsoft.com/office/officeart/2005/8/layout/list1"/>
    <dgm:cxn modelId="{1C259AF9-28D0-4944-924F-0F579216FB29}" type="presParOf" srcId="{1D298458-8D94-48F7-9F7A-A2D16554E02B}" destId="{A270218D-9584-41CB-A77C-A41EDA52E1E1}" srcOrd="0" destOrd="0" presId="urn:microsoft.com/office/officeart/2005/8/layout/list1"/>
    <dgm:cxn modelId="{24A03050-4165-4ECC-A0C7-E205345E95A4}" type="presParOf" srcId="{1D298458-8D94-48F7-9F7A-A2D16554E02B}" destId="{A1B65C16-AB20-4E04-9B72-D6B6134778F3}" srcOrd="1" destOrd="0" presId="urn:microsoft.com/office/officeart/2005/8/layout/list1"/>
    <dgm:cxn modelId="{E4B6C06F-D86A-472C-BB35-064F18B4D330}" type="presParOf" srcId="{64DCB97B-72E1-4C9C-BD48-D89781DA6082}" destId="{644E8C5A-03F1-459E-B664-441D7F374542}" srcOrd="9" destOrd="0" presId="urn:microsoft.com/office/officeart/2005/8/layout/list1"/>
    <dgm:cxn modelId="{EA798740-C307-4A0E-BCA4-95FA7726D883}" type="presParOf" srcId="{64DCB97B-72E1-4C9C-BD48-D89781DA6082}" destId="{157EA3F1-2EF5-4DA2-A1F6-506A40804E32}" srcOrd="10" destOrd="0" presId="urn:microsoft.com/office/officeart/2005/8/layout/list1"/>
    <dgm:cxn modelId="{87FACC2C-889E-4EB7-BA97-4B9DB7E108ED}" type="presParOf" srcId="{64DCB97B-72E1-4C9C-BD48-D89781DA6082}" destId="{362B27F5-4F33-4353-B80A-D1FFF8098A23}" srcOrd="11" destOrd="0" presId="urn:microsoft.com/office/officeart/2005/8/layout/list1"/>
    <dgm:cxn modelId="{151CE1E2-9A5C-427D-B43F-11BFD9DCBECA}" type="presParOf" srcId="{64DCB97B-72E1-4C9C-BD48-D89781DA6082}" destId="{2344A033-4E8C-43F5-83AD-C647157162FD}" srcOrd="12" destOrd="0" presId="urn:microsoft.com/office/officeart/2005/8/layout/list1"/>
    <dgm:cxn modelId="{679CF22F-A114-4F30-BFDB-E0084D98CDB2}" type="presParOf" srcId="{2344A033-4E8C-43F5-83AD-C647157162FD}" destId="{5A2E0585-EF81-4B2F-90F9-5290B82B7C68}" srcOrd="0" destOrd="0" presId="urn:microsoft.com/office/officeart/2005/8/layout/list1"/>
    <dgm:cxn modelId="{B3AB6CE3-14FE-448C-ABB3-25C24567BDBF}" type="presParOf" srcId="{2344A033-4E8C-43F5-83AD-C647157162FD}" destId="{670F6C63-2D75-4097-9CAA-AE4C750B31D7}" srcOrd="1" destOrd="0" presId="urn:microsoft.com/office/officeart/2005/8/layout/list1"/>
    <dgm:cxn modelId="{E1ADD343-15BC-4450-81A9-D8F3D0A65B56}" type="presParOf" srcId="{64DCB97B-72E1-4C9C-BD48-D89781DA6082}" destId="{28D7F116-10E0-4CA5-BCA2-D90878266879}" srcOrd="13" destOrd="0" presId="urn:microsoft.com/office/officeart/2005/8/layout/list1"/>
    <dgm:cxn modelId="{337F1B1E-0BBB-46BB-9836-12269E60FBFA}" type="presParOf" srcId="{64DCB97B-72E1-4C9C-BD48-D89781DA6082}" destId="{3FA6F0EA-C710-46BD-BF79-CEA1E0767573}" srcOrd="14" destOrd="0" presId="urn:microsoft.com/office/officeart/2005/8/layout/list1"/>
    <dgm:cxn modelId="{CE1824A5-087B-457A-8C87-2314937DA2EF}" type="presParOf" srcId="{64DCB97B-72E1-4C9C-BD48-D89781DA6082}" destId="{4D559325-DCAC-4B14-BF53-9515E1E2DA80}" srcOrd="15" destOrd="0" presId="urn:microsoft.com/office/officeart/2005/8/layout/list1"/>
    <dgm:cxn modelId="{5D478E2E-7320-4D29-95E3-203C2D487967}" type="presParOf" srcId="{64DCB97B-72E1-4C9C-BD48-D89781DA6082}" destId="{BB402F9D-F04A-47DE-BC2E-0E7BB944B5FA}" srcOrd="16" destOrd="0" presId="urn:microsoft.com/office/officeart/2005/8/layout/list1"/>
    <dgm:cxn modelId="{C6D0F339-BEC4-4B54-83F4-4EF1E13212DB}" type="presParOf" srcId="{BB402F9D-F04A-47DE-BC2E-0E7BB944B5FA}" destId="{002C44CF-4B17-4393-BED7-7452AFB0FC08}" srcOrd="0" destOrd="0" presId="urn:microsoft.com/office/officeart/2005/8/layout/list1"/>
    <dgm:cxn modelId="{BFBF0F43-6F21-48E3-9215-9CB58D209D82}" type="presParOf" srcId="{BB402F9D-F04A-47DE-BC2E-0E7BB944B5FA}" destId="{3199BF74-7BDC-48D3-9A7E-2DC8FB3E5506}" srcOrd="1" destOrd="0" presId="urn:microsoft.com/office/officeart/2005/8/layout/list1"/>
    <dgm:cxn modelId="{0DB398CC-2211-4CDB-A8FA-44C70975131F}" type="presParOf" srcId="{64DCB97B-72E1-4C9C-BD48-D89781DA6082}" destId="{3EFF8396-1B4A-4F35-BA02-456D05999D6F}" srcOrd="17" destOrd="0" presId="urn:microsoft.com/office/officeart/2005/8/layout/list1"/>
    <dgm:cxn modelId="{D192C539-3905-47E1-817B-28E1DB69CB4D}" type="presParOf" srcId="{64DCB97B-72E1-4C9C-BD48-D89781DA6082}" destId="{858C8F0B-981B-47DE-B368-B5FC96206711}"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683504E4-1DDA-4CF0-AEC4-2B8FEA7F4ECC}"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61A6C3AE-C638-49DA-9F0F-FF879DFB4C37}">
      <dgm:prSet/>
      <dgm:spPr/>
      <dgm:t>
        <a:bodyPr/>
        <a:lstStyle/>
        <a:p>
          <a:pPr rtl="0"/>
          <a:r>
            <a:rPr lang="zh-CN" dirty="0"/>
            <a:t>顺序图包含</a:t>
          </a:r>
          <a:r>
            <a:rPr lang="en-US" dirty="0"/>
            <a:t>4</a:t>
          </a:r>
          <a:r>
            <a:rPr lang="zh-CN" dirty="0"/>
            <a:t>个元素：</a:t>
          </a:r>
        </a:p>
      </dgm:t>
    </dgm:pt>
    <dgm:pt modelId="{84648F50-1808-41AE-AA71-240C34A19451}" type="parTrans" cxnId="{08B291DB-BE2E-41C0-82AC-3CC70F13022F}">
      <dgm:prSet/>
      <dgm:spPr/>
      <dgm:t>
        <a:bodyPr/>
        <a:lstStyle/>
        <a:p>
          <a:endParaRPr lang="zh-CN" altLang="en-US"/>
        </a:p>
      </dgm:t>
    </dgm:pt>
    <dgm:pt modelId="{F48E92BB-C54F-4DBC-8F5D-00843857F433}" type="sibTrans" cxnId="{08B291DB-BE2E-41C0-82AC-3CC70F13022F}">
      <dgm:prSet/>
      <dgm:spPr/>
      <dgm:t>
        <a:bodyPr/>
        <a:lstStyle/>
        <a:p>
          <a:endParaRPr lang="zh-CN" altLang="en-US"/>
        </a:p>
      </dgm:t>
    </dgm:pt>
    <dgm:pt modelId="{73EB9174-709F-4132-944D-AEEECBE3E4EB}">
      <dgm:prSet/>
      <dgm:spPr/>
      <dgm:t>
        <a:bodyPr/>
        <a:lstStyle/>
        <a:p>
          <a:pPr rtl="0"/>
          <a:r>
            <a:rPr lang="zh-CN" dirty="0"/>
            <a:t>对象（</a:t>
          </a:r>
          <a:r>
            <a:rPr lang="en-US" dirty="0"/>
            <a:t>Object</a:t>
          </a:r>
          <a:r>
            <a:rPr lang="zh-CN" dirty="0"/>
            <a:t>）</a:t>
          </a:r>
        </a:p>
      </dgm:t>
    </dgm:pt>
    <dgm:pt modelId="{BE32CC87-1A53-4CAB-9B95-A05396266E08}" type="parTrans" cxnId="{CD1C1B5B-1222-4AC0-A88E-BEDA898CFB15}">
      <dgm:prSet/>
      <dgm:spPr/>
      <dgm:t>
        <a:bodyPr/>
        <a:lstStyle/>
        <a:p>
          <a:endParaRPr lang="zh-CN" altLang="en-US"/>
        </a:p>
      </dgm:t>
    </dgm:pt>
    <dgm:pt modelId="{736AF46F-A2A0-4D04-A725-9216F54052FF}" type="sibTrans" cxnId="{CD1C1B5B-1222-4AC0-A88E-BEDA898CFB15}">
      <dgm:prSet/>
      <dgm:spPr/>
      <dgm:t>
        <a:bodyPr/>
        <a:lstStyle/>
        <a:p>
          <a:endParaRPr lang="zh-CN" altLang="en-US"/>
        </a:p>
      </dgm:t>
    </dgm:pt>
    <dgm:pt modelId="{8937FEFC-47A8-4012-B314-263AD6D9AF4B}">
      <dgm:prSet/>
      <dgm:spPr/>
      <dgm:t>
        <a:bodyPr/>
        <a:lstStyle/>
        <a:p>
          <a:pPr rtl="0"/>
          <a:r>
            <a:rPr lang="zh-CN" dirty="0"/>
            <a:t>生命线（</a:t>
          </a:r>
          <a:r>
            <a:rPr lang="en-US" dirty="0"/>
            <a:t>Lifeline</a:t>
          </a:r>
          <a:r>
            <a:rPr lang="zh-CN" dirty="0"/>
            <a:t>）</a:t>
          </a:r>
        </a:p>
      </dgm:t>
    </dgm:pt>
    <dgm:pt modelId="{E3407F07-8BDD-4420-9F35-D549BB6FC068}" type="parTrans" cxnId="{62C87A4E-E2D0-4BC2-8875-EEDF97AFFA84}">
      <dgm:prSet/>
      <dgm:spPr/>
      <dgm:t>
        <a:bodyPr/>
        <a:lstStyle/>
        <a:p>
          <a:endParaRPr lang="zh-CN" altLang="en-US"/>
        </a:p>
      </dgm:t>
    </dgm:pt>
    <dgm:pt modelId="{543B8C94-0A9B-434C-8ADF-C1F6282738DE}" type="sibTrans" cxnId="{62C87A4E-E2D0-4BC2-8875-EEDF97AFFA84}">
      <dgm:prSet/>
      <dgm:spPr/>
      <dgm:t>
        <a:bodyPr/>
        <a:lstStyle/>
        <a:p>
          <a:endParaRPr lang="zh-CN" altLang="en-US"/>
        </a:p>
      </dgm:t>
    </dgm:pt>
    <dgm:pt modelId="{B640E79D-F120-4F7F-BD88-0AE7ACF07CD4}">
      <dgm:prSet/>
      <dgm:spPr/>
      <dgm:t>
        <a:bodyPr/>
        <a:lstStyle/>
        <a:p>
          <a:pPr rtl="0"/>
          <a:r>
            <a:rPr lang="zh-CN"/>
            <a:t>消息（</a:t>
          </a:r>
          <a:r>
            <a:rPr lang="en-US"/>
            <a:t>Message</a:t>
          </a:r>
          <a:r>
            <a:rPr lang="zh-CN"/>
            <a:t>）</a:t>
          </a:r>
        </a:p>
      </dgm:t>
    </dgm:pt>
    <dgm:pt modelId="{62FCFC8D-42E1-4D6B-9B59-050E1B141F6B}" type="parTrans" cxnId="{0F83B0BB-773F-468E-BAC1-075EB187C1E8}">
      <dgm:prSet/>
      <dgm:spPr/>
      <dgm:t>
        <a:bodyPr/>
        <a:lstStyle/>
        <a:p>
          <a:endParaRPr lang="zh-CN" altLang="en-US"/>
        </a:p>
      </dgm:t>
    </dgm:pt>
    <dgm:pt modelId="{E5ED708C-55D4-4F28-A175-9FDFBF5AE940}" type="sibTrans" cxnId="{0F83B0BB-773F-468E-BAC1-075EB187C1E8}">
      <dgm:prSet/>
      <dgm:spPr/>
      <dgm:t>
        <a:bodyPr/>
        <a:lstStyle/>
        <a:p>
          <a:endParaRPr lang="zh-CN" altLang="en-US"/>
        </a:p>
      </dgm:t>
    </dgm:pt>
    <dgm:pt modelId="{66C97B73-8E98-4C49-8D05-3671B4E4EE55}">
      <dgm:prSet/>
      <dgm:spPr/>
      <dgm:t>
        <a:bodyPr/>
        <a:lstStyle/>
        <a:p>
          <a:pPr rtl="0"/>
          <a:r>
            <a:rPr lang="zh-CN"/>
            <a:t>激活（</a:t>
          </a:r>
          <a:r>
            <a:rPr lang="en-US"/>
            <a:t>Activation</a:t>
          </a:r>
          <a:r>
            <a:rPr lang="zh-CN"/>
            <a:t>）</a:t>
          </a:r>
        </a:p>
      </dgm:t>
    </dgm:pt>
    <dgm:pt modelId="{6FA480EA-ABD5-428C-AC67-06BCC2FF6610}" type="parTrans" cxnId="{818099F3-3757-4492-9BC1-CF3F1FCD02B6}">
      <dgm:prSet/>
      <dgm:spPr/>
      <dgm:t>
        <a:bodyPr/>
        <a:lstStyle/>
        <a:p>
          <a:endParaRPr lang="zh-CN" altLang="en-US"/>
        </a:p>
      </dgm:t>
    </dgm:pt>
    <dgm:pt modelId="{1E9DD445-D8A9-4112-9435-D2BDFC10A78B}" type="sibTrans" cxnId="{818099F3-3757-4492-9BC1-CF3F1FCD02B6}">
      <dgm:prSet/>
      <dgm:spPr/>
      <dgm:t>
        <a:bodyPr/>
        <a:lstStyle/>
        <a:p>
          <a:endParaRPr lang="zh-CN" altLang="en-US"/>
        </a:p>
      </dgm:t>
    </dgm:pt>
    <dgm:pt modelId="{DD2A2E72-6073-4A96-A18A-C9862C07C1B5}" type="pres">
      <dgm:prSet presAssocID="{683504E4-1DDA-4CF0-AEC4-2B8FEA7F4ECC}" presName="Name0" presStyleCnt="0">
        <dgm:presLayoutVars>
          <dgm:dir/>
          <dgm:animLvl val="lvl"/>
          <dgm:resizeHandles val="exact"/>
        </dgm:presLayoutVars>
      </dgm:prSet>
      <dgm:spPr/>
    </dgm:pt>
    <dgm:pt modelId="{0373F58C-89D1-409A-8187-696B642ACB55}" type="pres">
      <dgm:prSet presAssocID="{61A6C3AE-C638-49DA-9F0F-FF879DFB4C37}" presName="composite" presStyleCnt="0"/>
      <dgm:spPr/>
    </dgm:pt>
    <dgm:pt modelId="{7173A940-7E9E-41BE-8120-9F9A5295D2EC}" type="pres">
      <dgm:prSet presAssocID="{61A6C3AE-C638-49DA-9F0F-FF879DFB4C37}" presName="parTx" presStyleLbl="alignNode1" presStyleIdx="0" presStyleCnt="1">
        <dgm:presLayoutVars>
          <dgm:chMax val="0"/>
          <dgm:chPref val="0"/>
          <dgm:bulletEnabled val="1"/>
        </dgm:presLayoutVars>
      </dgm:prSet>
      <dgm:spPr/>
    </dgm:pt>
    <dgm:pt modelId="{1932F6CB-E889-4B4D-AFDB-7BAED30709FA}" type="pres">
      <dgm:prSet presAssocID="{61A6C3AE-C638-49DA-9F0F-FF879DFB4C37}" presName="desTx" presStyleLbl="alignAccFollowNode1" presStyleIdx="0" presStyleCnt="1">
        <dgm:presLayoutVars>
          <dgm:bulletEnabled val="1"/>
        </dgm:presLayoutVars>
      </dgm:prSet>
      <dgm:spPr/>
    </dgm:pt>
  </dgm:ptLst>
  <dgm:cxnLst>
    <dgm:cxn modelId="{342B9708-C577-4BBF-9901-5659C25E7C9F}" type="presOf" srcId="{61A6C3AE-C638-49DA-9F0F-FF879DFB4C37}" destId="{7173A940-7E9E-41BE-8120-9F9A5295D2EC}" srcOrd="0" destOrd="0" presId="urn:microsoft.com/office/officeart/2005/8/layout/hList1"/>
    <dgm:cxn modelId="{96C7F53B-FE3E-40B8-81EA-F2C718D56161}" type="presOf" srcId="{683504E4-1DDA-4CF0-AEC4-2B8FEA7F4ECC}" destId="{DD2A2E72-6073-4A96-A18A-C9862C07C1B5}" srcOrd="0" destOrd="0" presId="urn:microsoft.com/office/officeart/2005/8/layout/hList1"/>
    <dgm:cxn modelId="{CD1C1B5B-1222-4AC0-A88E-BEDA898CFB15}" srcId="{61A6C3AE-C638-49DA-9F0F-FF879DFB4C37}" destId="{73EB9174-709F-4132-944D-AEEECBE3E4EB}" srcOrd="0" destOrd="0" parTransId="{BE32CC87-1A53-4CAB-9B95-A05396266E08}" sibTransId="{736AF46F-A2A0-4D04-A725-9216F54052FF}"/>
    <dgm:cxn modelId="{D13C286D-C027-446D-8728-2A4940D5A915}" type="presOf" srcId="{73EB9174-709F-4132-944D-AEEECBE3E4EB}" destId="{1932F6CB-E889-4B4D-AFDB-7BAED30709FA}" srcOrd="0" destOrd="0" presId="urn:microsoft.com/office/officeart/2005/8/layout/hList1"/>
    <dgm:cxn modelId="{62C87A4E-E2D0-4BC2-8875-EEDF97AFFA84}" srcId="{61A6C3AE-C638-49DA-9F0F-FF879DFB4C37}" destId="{8937FEFC-47A8-4012-B314-263AD6D9AF4B}" srcOrd="1" destOrd="0" parTransId="{E3407F07-8BDD-4420-9F35-D549BB6FC068}" sibTransId="{543B8C94-0A9B-434C-8ADF-C1F6282738DE}"/>
    <dgm:cxn modelId="{2735D255-1F24-4CF1-8432-46D0E707A80F}" type="presOf" srcId="{B640E79D-F120-4F7F-BD88-0AE7ACF07CD4}" destId="{1932F6CB-E889-4B4D-AFDB-7BAED30709FA}" srcOrd="0" destOrd="2" presId="urn:microsoft.com/office/officeart/2005/8/layout/hList1"/>
    <dgm:cxn modelId="{DA8FD67F-92E0-4FAF-ACC0-85FF9AA6490F}" type="presOf" srcId="{8937FEFC-47A8-4012-B314-263AD6D9AF4B}" destId="{1932F6CB-E889-4B4D-AFDB-7BAED30709FA}" srcOrd="0" destOrd="1" presId="urn:microsoft.com/office/officeart/2005/8/layout/hList1"/>
    <dgm:cxn modelId="{414C23B0-E9B4-4DE2-9DE2-076F1C4587F9}" type="presOf" srcId="{66C97B73-8E98-4C49-8D05-3671B4E4EE55}" destId="{1932F6CB-E889-4B4D-AFDB-7BAED30709FA}" srcOrd="0" destOrd="3" presId="urn:microsoft.com/office/officeart/2005/8/layout/hList1"/>
    <dgm:cxn modelId="{0F83B0BB-773F-468E-BAC1-075EB187C1E8}" srcId="{61A6C3AE-C638-49DA-9F0F-FF879DFB4C37}" destId="{B640E79D-F120-4F7F-BD88-0AE7ACF07CD4}" srcOrd="2" destOrd="0" parTransId="{62FCFC8D-42E1-4D6B-9B59-050E1B141F6B}" sibTransId="{E5ED708C-55D4-4F28-A175-9FDFBF5AE940}"/>
    <dgm:cxn modelId="{08B291DB-BE2E-41C0-82AC-3CC70F13022F}" srcId="{683504E4-1DDA-4CF0-AEC4-2B8FEA7F4ECC}" destId="{61A6C3AE-C638-49DA-9F0F-FF879DFB4C37}" srcOrd="0" destOrd="0" parTransId="{84648F50-1808-41AE-AA71-240C34A19451}" sibTransId="{F48E92BB-C54F-4DBC-8F5D-00843857F433}"/>
    <dgm:cxn modelId="{818099F3-3757-4492-9BC1-CF3F1FCD02B6}" srcId="{61A6C3AE-C638-49DA-9F0F-FF879DFB4C37}" destId="{66C97B73-8E98-4C49-8D05-3671B4E4EE55}" srcOrd="3" destOrd="0" parTransId="{6FA480EA-ABD5-428C-AC67-06BCC2FF6610}" sibTransId="{1E9DD445-D8A9-4112-9435-D2BDFC10A78B}"/>
    <dgm:cxn modelId="{337B2757-D908-4FAC-AF28-AC3A663D4DF0}" type="presParOf" srcId="{DD2A2E72-6073-4A96-A18A-C9862C07C1B5}" destId="{0373F58C-89D1-409A-8187-696B642ACB55}" srcOrd="0" destOrd="0" presId="urn:microsoft.com/office/officeart/2005/8/layout/hList1"/>
    <dgm:cxn modelId="{85ADFAE0-4869-4455-A3A0-F07B2C7F72B9}" type="presParOf" srcId="{0373F58C-89D1-409A-8187-696B642ACB55}" destId="{7173A940-7E9E-41BE-8120-9F9A5295D2EC}" srcOrd="0" destOrd="0" presId="urn:microsoft.com/office/officeart/2005/8/layout/hList1"/>
    <dgm:cxn modelId="{A943B0FC-192F-435F-80E3-039A97DA7AF2}" type="presParOf" srcId="{0373F58C-89D1-409A-8187-696B642ACB55}" destId="{1932F6CB-E889-4B4D-AFDB-7BAED30709FA}" srcOrd="1" destOrd="0" presId="urn:microsoft.com/office/officeart/2005/8/layout/h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4E5CC805-B366-43B5-AEAD-FEBF25B74F8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1E35CF4B-2F51-43B9-BEAA-EA7C34D38A10}">
      <dgm:prSet/>
      <dgm:spPr/>
      <dgm:t>
        <a:bodyPr/>
        <a:lstStyle/>
        <a:p>
          <a:pPr rtl="0"/>
          <a:r>
            <a:rPr lang="zh-CN" dirty="0"/>
            <a:t>顺序图中对象的符号和对象图中对象所用的符号一样。</a:t>
          </a:r>
        </a:p>
      </dgm:t>
    </dgm:pt>
    <dgm:pt modelId="{010233C0-C721-48F6-883E-97CD819F41F2}" type="parTrans" cxnId="{818433A0-BBCB-4132-8CDE-4F147443BE83}">
      <dgm:prSet/>
      <dgm:spPr/>
      <dgm:t>
        <a:bodyPr/>
        <a:lstStyle/>
        <a:p>
          <a:endParaRPr lang="zh-CN" altLang="en-US"/>
        </a:p>
      </dgm:t>
    </dgm:pt>
    <dgm:pt modelId="{576C1804-2F0F-4F72-BC35-DCD2D07104D8}" type="sibTrans" cxnId="{818433A0-BBCB-4132-8CDE-4F147443BE83}">
      <dgm:prSet/>
      <dgm:spPr/>
      <dgm:t>
        <a:bodyPr/>
        <a:lstStyle/>
        <a:p>
          <a:endParaRPr lang="zh-CN" altLang="en-US"/>
        </a:p>
      </dgm:t>
    </dgm:pt>
    <dgm:pt modelId="{24CF85F5-44DB-48DA-ACA0-DFBBBDD78A96}">
      <dgm:prSet/>
      <dgm:spPr/>
      <dgm:t>
        <a:bodyPr/>
        <a:lstStyle/>
        <a:p>
          <a:pPr rtl="0"/>
          <a:r>
            <a:rPr lang="zh-CN"/>
            <a:t>将对象置于顺序图的顶部意味着在交互开始的时候对象就已经存在了，如果对象的位置不在顶部，那么表示对象是在交互的过程中被创建的。</a:t>
          </a:r>
        </a:p>
      </dgm:t>
    </dgm:pt>
    <dgm:pt modelId="{02B44467-F623-4F40-9F59-5F573F5CC03D}" type="parTrans" cxnId="{183E1167-88A8-4C04-A060-653C0B549B71}">
      <dgm:prSet/>
      <dgm:spPr/>
      <dgm:t>
        <a:bodyPr/>
        <a:lstStyle/>
        <a:p>
          <a:endParaRPr lang="zh-CN" altLang="en-US"/>
        </a:p>
      </dgm:t>
    </dgm:pt>
    <dgm:pt modelId="{8F1C4CD7-B8A3-4DEE-B925-C19901606EC8}" type="sibTrans" cxnId="{183E1167-88A8-4C04-A060-653C0B549B71}">
      <dgm:prSet/>
      <dgm:spPr/>
      <dgm:t>
        <a:bodyPr/>
        <a:lstStyle/>
        <a:p>
          <a:endParaRPr lang="zh-CN" altLang="en-US"/>
        </a:p>
      </dgm:t>
    </dgm:pt>
    <dgm:pt modelId="{A57DEDCA-21C9-4A53-B159-79329F04B116}" type="pres">
      <dgm:prSet presAssocID="{4E5CC805-B366-43B5-AEAD-FEBF25B74F8E}" presName="linear" presStyleCnt="0">
        <dgm:presLayoutVars>
          <dgm:animLvl val="lvl"/>
          <dgm:resizeHandles val="exact"/>
        </dgm:presLayoutVars>
      </dgm:prSet>
      <dgm:spPr/>
    </dgm:pt>
    <dgm:pt modelId="{34906A2E-D71D-4C28-82CC-3EDB3ACB9119}" type="pres">
      <dgm:prSet presAssocID="{1E35CF4B-2F51-43B9-BEAA-EA7C34D38A10}" presName="parentText" presStyleLbl="node1" presStyleIdx="0" presStyleCnt="2">
        <dgm:presLayoutVars>
          <dgm:chMax val="0"/>
          <dgm:bulletEnabled val="1"/>
        </dgm:presLayoutVars>
      </dgm:prSet>
      <dgm:spPr/>
    </dgm:pt>
    <dgm:pt modelId="{EF09AAFC-6BB1-4731-B367-252AC4457540}" type="pres">
      <dgm:prSet presAssocID="{576C1804-2F0F-4F72-BC35-DCD2D07104D8}" presName="spacer" presStyleCnt="0"/>
      <dgm:spPr/>
    </dgm:pt>
    <dgm:pt modelId="{A968A85A-1632-45F1-B93C-7F4AE70D2D2F}" type="pres">
      <dgm:prSet presAssocID="{24CF85F5-44DB-48DA-ACA0-DFBBBDD78A96}" presName="parentText" presStyleLbl="node1" presStyleIdx="1" presStyleCnt="2">
        <dgm:presLayoutVars>
          <dgm:chMax val="0"/>
          <dgm:bulletEnabled val="1"/>
        </dgm:presLayoutVars>
      </dgm:prSet>
      <dgm:spPr/>
    </dgm:pt>
  </dgm:ptLst>
  <dgm:cxnLst>
    <dgm:cxn modelId="{9A8C0138-EEC2-480D-B488-56D8ED8CD7A1}" type="presOf" srcId="{4E5CC805-B366-43B5-AEAD-FEBF25B74F8E}" destId="{A57DEDCA-21C9-4A53-B159-79329F04B116}" srcOrd="0" destOrd="0" presId="urn:microsoft.com/office/officeart/2005/8/layout/vList2"/>
    <dgm:cxn modelId="{183E1167-88A8-4C04-A060-653C0B549B71}" srcId="{4E5CC805-B366-43B5-AEAD-FEBF25B74F8E}" destId="{24CF85F5-44DB-48DA-ACA0-DFBBBDD78A96}" srcOrd="1" destOrd="0" parTransId="{02B44467-F623-4F40-9F59-5F573F5CC03D}" sibTransId="{8F1C4CD7-B8A3-4DEE-B925-C19901606EC8}"/>
    <dgm:cxn modelId="{D96A8F6F-3500-4323-9D10-19DA3396AC4F}" type="presOf" srcId="{24CF85F5-44DB-48DA-ACA0-DFBBBDD78A96}" destId="{A968A85A-1632-45F1-B93C-7F4AE70D2D2F}" srcOrd="0" destOrd="0" presId="urn:microsoft.com/office/officeart/2005/8/layout/vList2"/>
    <dgm:cxn modelId="{818433A0-BBCB-4132-8CDE-4F147443BE83}" srcId="{4E5CC805-B366-43B5-AEAD-FEBF25B74F8E}" destId="{1E35CF4B-2F51-43B9-BEAA-EA7C34D38A10}" srcOrd="0" destOrd="0" parTransId="{010233C0-C721-48F6-883E-97CD819F41F2}" sibTransId="{576C1804-2F0F-4F72-BC35-DCD2D07104D8}"/>
    <dgm:cxn modelId="{EEAA4BE0-3846-4218-9599-5CFE6B02863E}" type="presOf" srcId="{1E35CF4B-2F51-43B9-BEAA-EA7C34D38A10}" destId="{34906A2E-D71D-4C28-82CC-3EDB3ACB9119}" srcOrd="0" destOrd="0" presId="urn:microsoft.com/office/officeart/2005/8/layout/vList2"/>
    <dgm:cxn modelId="{E1A82F33-839A-4F01-A514-5461016FD8CE}" type="presParOf" srcId="{A57DEDCA-21C9-4A53-B159-79329F04B116}" destId="{34906A2E-D71D-4C28-82CC-3EDB3ACB9119}" srcOrd="0" destOrd="0" presId="urn:microsoft.com/office/officeart/2005/8/layout/vList2"/>
    <dgm:cxn modelId="{49B294BD-C321-4491-81E8-BB6A50AB58D8}" type="presParOf" srcId="{A57DEDCA-21C9-4A53-B159-79329F04B116}" destId="{EF09AAFC-6BB1-4731-B367-252AC4457540}" srcOrd="1" destOrd="0" presId="urn:microsoft.com/office/officeart/2005/8/layout/vList2"/>
    <dgm:cxn modelId="{BE199619-942F-4BB5-A9F1-6F8F1E8C7623}" type="presParOf" srcId="{A57DEDCA-21C9-4A53-B159-79329F04B116}" destId="{A968A85A-1632-45F1-B93C-7F4AE70D2D2F}"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9A7AB24D-274D-415F-BC6D-A001D1E82C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B10E5E-8C1E-42FC-9700-3C1380D2C950}">
      <dgm:prSet/>
      <dgm:spPr/>
      <dgm:t>
        <a:bodyPr/>
        <a:lstStyle/>
        <a:p>
          <a:pPr rtl="0"/>
          <a:r>
            <a:rPr lang="zh-CN" altLang="en-US" dirty="0"/>
            <a:t>参与</a:t>
          </a:r>
          <a:r>
            <a:rPr lang="zh-CN" dirty="0"/>
            <a:t>者和对象按照从左到右的顺序排列</a:t>
          </a:r>
        </a:p>
      </dgm:t>
    </dgm:pt>
    <dgm:pt modelId="{7DB091A8-6CF3-44F6-98E9-0D13E7D78CB3}" type="parTrans" cxnId="{5EADBAA5-E45A-4BFC-A8B4-FC8E0C393D9B}">
      <dgm:prSet/>
      <dgm:spPr/>
      <dgm:t>
        <a:bodyPr/>
        <a:lstStyle/>
        <a:p>
          <a:endParaRPr lang="zh-CN" altLang="en-US"/>
        </a:p>
      </dgm:t>
    </dgm:pt>
    <dgm:pt modelId="{3301EAE6-7ADE-49F6-899F-B31D7181C569}" type="sibTrans" cxnId="{5EADBAA5-E45A-4BFC-A8B4-FC8E0C393D9B}">
      <dgm:prSet/>
      <dgm:spPr/>
      <dgm:t>
        <a:bodyPr/>
        <a:lstStyle/>
        <a:p>
          <a:endParaRPr lang="zh-CN" altLang="en-US"/>
        </a:p>
      </dgm:t>
    </dgm:pt>
    <dgm:pt modelId="{F138C96A-ED11-455E-8AC0-9483AD9084DD}">
      <dgm:prSet/>
      <dgm:spPr/>
      <dgm:t>
        <a:bodyPr/>
        <a:lstStyle/>
        <a:p>
          <a:pPr rtl="0"/>
          <a:r>
            <a:rPr lang="zh-CN" dirty="0"/>
            <a:t>一般最多两个</a:t>
          </a:r>
          <a:r>
            <a:rPr lang="zh-CN" altLang="en-US" dirty="0"/>
            <a:t>参与</a:t>
          </a:r>
          <a:r>
            <a:rPr lang="zh-CN" dirty="0"/>
            <a:t>者，他们分列两端。启动这个用例的</a:t>
          </a:r>
          <a:r>
            <a:rPr lang="zh-CN" altLang="en-US" dirty="0"/>
            <a:t>参与</a:t>
          </a:r>
          <a:r>
            <a:rPr lang="zh-CN" dirty="0"/>
            <a:t>者往往排在最左边；接收消息的</a:t>
          </a:r>
          <a:r>
            <a:rPr lang="zh-CN" altLang="en-US" dirty="0"/>
            <a:t>参与</a:t>
          </a:r>
          <a:r>
            <a:rPr lang="zh-CN" dirty="0"/>
            <a:t>者则排在最右端；</a:t>
          </a:r>
        </a:p>
      </dgm:t>
    </dgm:pt>
    <dgm:pt modelId="{76439317-44AF-41A4-BF68-B39CAE0156DA}" type="parTrans" cxnId="{988C9BAA-B263-47B9-8CA3-2AA2C7A70916}">
      <dgm:prSet/>
      <dgm:spPr/>
      <dgm:t>
        <a:bodyPr/>
        <a:lstStyle/>
        <a:p>
          <a:endParaRPr lang="zh-CN" altLang="en-US"/>
        </a:p>
      </dgm:t>
    </dgm:pt>
    <dgm:pt modelId="{CA1C6D42-DCE4-4B95-9572-F8446B28CDAF}" type="sibTrans" cxnId="{988C9BAA-B263-47B9-8CA3-2AA2C7A70916}">
      <dgm:prSet/>
      <dgm:spPr/>
      <dgm:t>
        <a:bodyPr/>
        <a:lstStyle/>
        <a:p>
          <a:endParaRPr lang="zh-CN" altLang="en-US"/>
        </a:p>
      </dgm:t>
    </dgm:pt>
    <dgm:pt modelId="{158B3A51-850D-4B92-B3A1-68FD5C5F1B0A}">
      <dgm:prSet/>
      <dgm:spPr/>
      <dgm:t>
        <a:bodyPr/>
        <a:lstStyle/>
        <a:p>
          <a:pPr rtl="0"/>
          <a:r>
            <a:rPr lang="zh-CN" dirty="0"/>
            <a:t>对象从左到右按照重要性排列或按照消息先后顺序排列。</a:t>
          </a:r>
        </a:p>
      </dgm:t>
    </dgm:pt>
    <dgm:pt modelId="{54177F4E-8580-459B-87D5-9B65A95ED1FA}" type="parTrans" cxnId="{3758BD83-C422-4794-8131-3CA8204E74E6}">
      <dgm:prSet/>
      <dgm:spPr/>
      <dgm:t>
        <a:bodyPr/>
        <a:lstStyle/>
        <a:p>
          <a:endParaRPr lang="zh-CN" altLang="en-US"/>
        </a:p>
      </dgm:t>
    </dgm:pt>
    <dgm:pt modelId="{6EB09250-162C-4003-B6C7-E55232B54446}" type="sibTrans" cxnId="{3758BD83-C422-4794-8131-3CA8204E74E6}">
      <dgm:prSet/>
      <dgm:spPr/>
      <dgm:t>
        <a:bodyPr/>
        <a:lstStyle/>
        <a:p>
          <a:endParaRPr lang="zh-CN" altLang="en-US"/>
        </a:p>
      </dgm:t>
    </dgm:pt>
    <dgm:pt modelId="{623A1AAB-BD3E-4228-B35C-61E3B2CC7E11}" type="pres">
      <dgm:prSet presAssocID="{9A7AB24D-274D-415F-BC6D-A001D1E82CD0}" presName="linear" presStyleCnt="0">
        <dgm:presLayoutVars>
          <dgm:animLvl val="lvl"/>
          <dgm:resizeHandles val="exact"/>
        </dgm:presLayoutVars>
      </dgm:prSet>
      <dgm:spPr/>
    </dgm:pt>
    <dgm:pt modelId="{28DF6948-06C2-4788-A40C-13694D942059}" type="pres">
      <dgm:prSet presAssocID="{99B10E5E-8C1E-42FC-9700-3C1380D2C950}" presName="parentText" presStyleLbl="node1" presStyleIdx="0" presStyleCnt="3">
        <dgm:presLayoutVars>
          <dgm:chMax val="0"/>
          <dgm:bulletEnabled val="1"/>
        </dgm:presLayoutVars>
      </dgm:prSet>
      <dgm:spPr/>
    </dgm:pt>
    <dgm:pt modelId="{DEE981AD-5CA4-4F2E-B8A3-EA367FE7E8AC}" type="pres">
      <dgm:prSet presAssocID="{3301EAE6-7ADE-49F6-899F-B31D7181C569}" presName="spacer" presStyleCnt="0"/>
      <dgm:spPr/>
    </dgm:pt>
    <dgm:pt modelId="{30636F1F-4EF7-4D7E-8C50-24C6E4B84FA7}" type="pres">
      <dgm:prSet presAssocID="{F138C96A-ED11-455E-8AC0-9483AD9084DD}" presName="parentText" presStyleLbl="node1" presStyleIdx="1" presStyleCnt="3">
        <dgm:presLayoutVars>
          <dgm:chMax val="0"/>
          <dgm:bulletEnabled val="1"/>
        </dgm:presLayoutVars>
      </dgm:prSet>
      <dgm:spPr/>
    </dgm:pt>
    <dgm:pt modelId="{5EA13177-54B3-4080-91A8-C05160C07795}" type="pres">
      <dgm:prSet presAssocID="{CA1C6D42-DCE4-4B95-9572-F8446B28CDAF}" presName="spacer" presStyleCnt="0"/>
      <dgm:spPr/>
    </dgm:pt>
    <dgm:pt modelId="{F591C89C-F113-4BA5-91B2-76389E49F80A}" type="pres">
      <dgm:prSet presAssocID="{158B3A51-850D-4B92-B3A1-68FD5C5F1B0A}" presName="parentText" presStyleLbl="node1" presStyleIdx="2" presStyleCnt="3">
        <dgm:presLayoutVars>
          <dgm:chMax val="0"/>
          <dgm:bulletEnabled val="1"/>
        </dgm:presLayoutVars>
      </dgm:prSet>
      <dgm:spPr/>
    </dgm:pt>
  </dgm:ptLst>
  <dgm:cxnLst>
    <dgm:cxn modelId="{D34C6A05-D6E4-4E33-9D85-3E98C8172814}" type="presOf" srcId="{9A7AB24D-274D-415F-BC6D-A001D1E82CD0}" destId="{623A1AAB-BD3E-4228-B35C-61E3B2CC7E11}" srcOrd="0" destOrd="0" presId="urn:microsoft.com/office/officeart/2005/8/layout/vList2"/>
    <dgm:cxn modelId="{495CE209-F609-45E6-9322-A7117FB90FD2}" type="presOf" srcId="{F138C96A-ED11-455E-8AC0-9483AD9084DD}" destId="{30636F1F-4EF7-4D7E-8C50-24C6E4B84FA7}" srcOrd="0" destOrd="0" presId="urn:microsoft.com/office/officeart/2005/8/layout/vList2"/>
    <dgm:cxn modelId="{67D8F158-876A-4EAF-84C9-24AEDF1B060B}" type="presOf" srcId="{99B10E5E-8C1E-42FC-9700-3C1380D2C950}" destId="{28DF6948-06C2-4788-A40C-13694D942059}" srcOrd="0" destOrd="0" presId="urn:microsoft.com/office/officeart/2005/8/layout/vList2"/>
    <dgm:cxn modelId="{3758BD83-C422-4794-8131-3CA8204E74E6}" srcId="{9A7AB24D-274D-415F-BC6D-A001D1E82CD0}" destId="{158B3A51-850D-4B92-B3A1-68FD5C5F1B0A}" srcOrd="2" destOrd="0" parTransId="{54177F4E-8580-459B-87D5-9B65A95ED1FA}" sibTransId="{6EB09250-162C-4003-B6C7-E55232B54446}"/>
    <dgm:cxn modelId="{5EADBAA5-E45A-4BFC-A8B4-FC8E0C393D9B}" srcId="{9A7AB24D-274D-415F-BC6D-A001D1E82CD0}" destId="{99B10E5E-8C1E-42FC-9700-3C1380D2C950}" srcOrd="0" destOrd="0" parTransId="{7DB091A8-6CF3-44F6-98E9-0D13E7D78CB3}" sibTransId="{3301EAE6-7ADE-49F6-899F-B31D7181C569}"/>
    <dgm:cxn modelId="{988C9BAA-B263-47B9-8CA3-2AA2C7A70916}" srcId="{9A7AB24D-274D-415F-BC6D-A001D1E82CD0}" destId="{F138C96A-ED11-455E-8AC0-9483AD9084DD}" srcOrd="1" destOrd="0" parTransId="{76439317-44AF-41A4-BF68-B39CAE0156DA}" sibTransId="{CA1C6D42-DCE4-4B95-9572-F8446B28CDAF}"/>
    <dgm:cxn modelId="{B0CAB7D6-10D1-4C58-A9ED-53B3E865E842}" type="presOf" srcId="{158B3A51-850D-4B92-B3A1-68FD5C5F1B0A}" destId="{F591C89C-F113-4BA5-91B2-76389E49F80A}" srcOrd="0" destOrd="0" presId="urn:microsoft.com/office/officeart/2005/8/layout/vList2"/>
    <dgm:cxn modelId="{5354B5A7-6AF0-4C55-908C-5E4B334CD285}" type="presParOf" srcId="{623A1AAB-BD3E-4228-B35C-61E3B2CC7E11}" destId="{28DF6948-06C2-4788-A40C-13694D942059}" srcOrd="0" destOrd="0" presId="urn:microsoft.com/office/officeart/2005/8/layout/vList2"/>
    <dgm:cxn modelId="{33D9EC7F-7140-4872-8205-F3A508F0840F}" type="presParOf" srcId="{623A1AAB-BD3E-4228-B35C-61E3B2CC7E11}" destId="{DEE981AD-5CA4-4F2E-B8A3-EA367FE7E8AC}" srcOrd="1" destOrd="0" presId="urn:microsoft.com/office/officeart/2005/8/layout/vList2"/>
    <dgm:cxn modelId="{30835CD0-3BB7-4B41-8449-8ABD90D21119}" type="presParOf" srcId="{623A1AAB-BD3E-4228-B35C-61E3B2CC7E11}" destId="{30636F1F-4EF7-4D7E-8C50-24C6E4B84FA7}" srcOrd="2" destOrd="0" presId="urn:microsoft.com/office/officeart/2005/8/layout/vList2"/>
    <dgm:cxn modelId="{BFDD44B0-0B2B-4E89-836B-96E7E91801A5}" type="presParOf" srcId="{623A1AAB-BD3E-4228-B35C-61E3B2CC7E11}" destId="{5EA13177-54B3-4080-91A8-C05160C07795}" srcOrd="3" destOrd="0" presId="urn:microsoft.com/office/officeart/2005/8/layout/vList2"/>
    <dgm:cxn modelId="{38DB365F-6D1B-4030-9AD2-78D8A05EC917}" type="presParOf" srcId="{623A1AAB-BD3E-4228-B35C-61E3B2CC7E11}" destId="{F591C89C-F113-4BA5-91B2-76389E49F80A}"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0E60C3DB-78F5-4562-AFAB-FE57F34E2E7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54438C3-AB75-4089-8B63-4834BC7CFBB4}">
      <dgm:prSet custT="1"/>
      <dgm:spPr/>
      <dgm:t>
        <a:bodyPr/>
        <a:lstStyle/>
        <a:p>
          <a:pPr rtl="0"/>
          <a:r>
            <a:rPr lang="zh-CN" altLang="en-US" sz="2000" dirty="0"/>
            <a:t>对象的命名方式有三种：</a:t>
          </a:r>
        </a:p>
      </dgm:t>
    </dgm:pt>
    <dgm:pt modelId="{D4FA3911-B820-44CB-86FF-B6D5BF4FABA1}" type="parTrans" cxnId="{11883C8F-186C-4448-BB86-792CEF4F1223}">
      <dgm:prSet/>
      <dgm:spPr/>
      <dgm:t>
        <a:bodyPr/>
        <a:lstStyle/>
        <a:p>
          <a:endParaRPr lang="zh-CN" altLang="en-US" sz="1600"/>
        </a:p>
      </dgm:t>
    </dgm:pt>
    <dgm:pt modelId="{F91E3721-31E3-4510-AFF8-9D4331607C75}" type="sibTrans" cxnId="{11883C8F-186C-4448-BB86-792CEF4F1223}">
      <dgm:prSet/>
      <dgm:spPr/>
      <dgm:t>
        <a:bodyPr/>
        <a:lstStyle/>
        <a:p>
          <a:endParaRPr lang="zh-CN" altLang="en-US" sz="1600"/>
        </a:p>
      </dgm:t>
    </dgm:pt>
    <dgm:pt modelId="{96554F1F-718C-4FAF-A7E5-CB91F6462FC6}">
      <dgm:prSet custT="1"/>
      <dgm:spPr/>
      <dgm:t>
        <a:bodyPr/>
        <a:lstStyle/>
        <a:p>
          <a:pPr rtl="0"/>
          <a:r>
            <a:rPr lang="zh-CN" altLang="en-US" sz="2000"/>
            <a:t>包括对象名和类名</a:t>
          </a:r>
        </a:p>
      </dgm:t>
    </dgm:pt>
    <dgm:pt modelId="{66245746-7CCD-4575-B311-FE741D44BC6D}" type="parTrans" cxnId="{81DE5158-AEA6-4B61-B0D0-78B178B724D3}">
      <dgm:prSet/>
      <dgm:spPr/>
      <dgm:t>
        <a:bodyPr/>
        <a:lstStyle/>
        <a:p>
          <a:endParaRPr lang="zh-CN" altLang="en-US" sz="1600"/>
        </a:p>
      </dgm:t>
    </dgm:pt>
    <dgm:pt modelId="{94A5980C-E618-4EF1-B56E-DAF7BA02730A}" type="sibTrans" cxnId="{81DE5158-AEA6-4B61-B0D0-78B178B724D3}">
      <dgm:prSet/>
      <dgm:spPr/>
      <dgm:t>
        <a:bodyPr/>
        <a:lstStyle/>
        <a:p>
          <a:endParaRPr lang="zh-CN" altLang="en-US" sz="1600"/>
        </a:p>
      </dgm:t>
    </dgm:pt>
    <dgm:pt modelId="{557159B4-1629-415F-9D04-CFC027C9E866}">
      <dgm:prSet custT="1"/>
      <dgm:spPr/>
      <dgm:t>
        <a:bodyPr/>
        <a:lstStyle/>
        <a:p>
          <a:pPr rtl="0"/>
          <a:r>
            <a:rPr lang="zh-CN" altLang="en-US" sz="2000" dirty="0"/>
            <a:t>类名</a:t>
          </a:r>
          <a:br>
            <a:rPr lang="en-US" altLang="zh-CN" sz="2000" dirty="0"/>
          </a:br>
          <a:r>
            <a:rPr lang="zh-CN" altLang="en-US" sz="2000" dirty="0"/>
            <a:t>（匿名对象）</a:t>
          </a:r>
        </a:p>
      </dgm:t>
    </dgm:pt>
    <dgm:pt modelId="{6D090242-2ACA-4768-A859-FA2207C67F11}" type="parTrans" cxnId="{687351B0-D337-4B9E-A10F-EF22A4E05631}">
      <dgm:prSet/>
      <dgm:spPr/>
      <dgm:t>
        <a:bodyPr/>
        <a:lstStyle/>
        <a:p>
          <a:endParaRPr lang="zh-CN" altLang="en-US" sz="1600"/>
        </a:p>
      </dgm:t>
    </dgm:pt>
    <dgm:pt modelId="{3CF1C5B9-8856-4191-AEEC-C29BB6285FFE}" type="sibTrans" cxnId="{687351B0-D337-4B9E-A10F-EF22A4E05631}">
      <dgm:prSet/>
      <dgm:spPr/>
      <dgm:t>
        <a:bodyPr/>
        <a:lstStyle/>
        <a:p>
          <a:endParaRPr lang="zh-CN" altLang="en-US" sz="1600"/>
        </a:p>
      </dgm:t>
    </dgm:pt>
    <dgm:pt modelId="{6B70BA08-B2EE-4973-8B84-57CBDD2EC68E}">
      <dgm:prSet custT="1"/>
      <dgm:spPr/>
      <dgm:t>
        <a:bodyPr/>
        <a:lstStyle/>
        <a:p>
          <a:pPr rtl="0"/>
          <a:r>
            <a:rPr lang="zh-CN" altLang="en-US" sz="2000" dirty="0"/>
            <a:t>对象名</a:t>
          </a:r>
          <a:br>
            <a:rPr lang="en-US" altLang="zh-CN" sz="2000" dirty="0"/>
          </a:br>
          <a:r>
            <a:rPr lang="zh-CN" altLang="en-US" sz="2000" dirty="0"/>
            <a:t>（不关心类）</a:t>
          </a:r>
        </a:p>
      </dgm:t>
    </dgm:pt>
    <dgm:pt modelId="{4DE5838A-9316-4D59-95E1-276427883CE8}" type="parTrans" cxnId="{F83FA130-5B37-4BD1-96D9-C236CD4F7361}">
      <dgm:prSet/>
      <dgm:spPr/>
      <dgm:t>
        <a:bodyPr/>
        <a:lstStyle/>
        <a:p>
          <a:endParaRPr lang="zh-CN" altLang="en-US" sz="1600"/>
        </a:p>
      </dgm:t>
    </dgm:pt>
    <dgm:pt modelId="{DC72E81C-CBCC-4CFE-8EC8-952B1EA12DB4}" type="sibTrans" cxnId="{F83FA130-5B37-4BD1-96D9-C236CD4F7361}">
      <dgm:prSet/>
      <dgm:spPr/>
      <dgm:t>
        <a:bodyPr/>
        <a:lstStyle/>
        <a:p>
          <a:endParaRPr lang="zh-CN" altLang="en-US" sz="1600"/>
        </a:p>
      </dgm:t>
    </dgm:pt>
    <dgm:pt modelId="{6630FB61-5562-48B0-B321-08B19DC99444}" type="pres">
      <dgm:prSet presAssocID="{0E60C3DB-78F5-4562-AFAB-FE57F34E2E7E}" presName="hierChild1" presStyleCnt="0">
        <dgm:presLayoutVars>
          <dgm:orgChart val="1"/>
          <dgm:chPref val="1"/>
          <dgm:dir/>
          <dgm:animOne val="branch"/>
          <dgm:animLvl val="lvl"/>
          <dgm:resizeHandles/>
        </dgm:presLayoutVars>
      </dgm:prSet>
      <dgm:spPr/>
    </dgm:pt>
    <dgm:pt modelId="{D2C73A8B-C8B7-4998-A1C3-3DEA5EA546C6}" type="pres">
      <dgm:prSet presAssocID="{A54438C3-AB75-4089-8B63-4834BC7CFBB4}" presName="hierRoot1" presStyleCnt="0">
        <dgm:presLayoutVars>
          <dgm:hierBranch val="init"/>
        </dgm:presLayoutVars>
      </dgm:prSet>
      <dgm:spPr/>
    </dgm:pt>
    <dgm:pt modelId="{BF6A7D16-917C-4AA8-9FB7-A1276969B503}" type="pres">
      <dgm:prSet presAssocID="{A54438C3-AB75-4089-8B63-4834BC7CFBB4}" presName="rootComposite1" presStyleCnt="0"/>
      <dgm:spPr/>
    </dgm:pt>
    <dgm:pt modelId="{DCF66523-8E19-4198-9117-43EBC37F0C1C}" type="pres">
      <dgm:prSet presAssocID="{A54438C3-AB75-4089-8B63-4834BC7CFBB4}" presName="rootText1" presStyleLbl="node0" presStyleIdx="0" presStyleCnt="1">
        <dgm:presLayoutVars>
          <dgm:chPref val="3"/>
        </dgm:presLayoutVars>
      </dgm:prSet>
      <dgm:spPr/>
    </dgm:pt>
    <dgm:pt modelId="{B1A5C7A6-425D-48EA-AD94-08CB2E45A85B}" type="pres">
      <dgm:prSet presAssocID="{A54438C3-AB75-4089-8B63-4834BC7CFBB4}" presName="rootConnector1" presStyleLbl="node1" presStyleIdx="0" presStyleCnt="0"/>
      <dgm:spPr/>
    </dgm:pt>
    <dgm:pt modelId="{F8CA45BA-8770-43A7-A8F7-CCB689AB3606}" type="pres">
      <dgm:prSet presAssocID="{A54438C3-AB75-4089-8B63-4834BC7CFBB4}" presName="hierChild2" presStyleCnt="0"/>
      <dgm:spPr/>
    </dgm:pt>
    <dgm:pt modelId="{8924C1C7-8FFF-4CA2-980E-1EBE0C281154}" type="pres">
      <dgm:prSet presAssocID="{66245746-7CCD-4575-B311-FE741D44BC6D}" presName="Name37" presStyleLbl="parChTrans1D2" presStyleIdx="0" presStyleCnt="3"/>
      <dgm:spPr/>
    </dgm:pt>
    <dgm:pt modelId="{C02E7DD1-2222-414A-8134-521DD7CF7214}" type="pres">
      <dgm:prSet presAssocID="{96554F1F-718C-4FAF-A7E5-CB91F6462FC6}" presName="hierRoot2" presStyleCnt="0">
        <dgm:presLayoutVars>
          <dgm:hierBranch val="init"/>
        </dgm:presLayoutVars>
      </dgm:prSet>
      <dgm:spPr/>
    </dgm:pt>
    <dgm:pt modelId="{5F37791C-E822-4636-81C8-FCBC23258412}" type="pres">
      <dgm:prSet presAssocID="{96554F1F-718C-4FAF-A7E5-CB91F6462FC6}" presName="rootComposite" presStyleCnt="0"/>
      <dgm:spPr/>
    </dgm:pt>
    <dgm:pt modelId="{8E56C201-4478-4F6D-A6E7-1F1DAD988CD0}" type="pres">
      <dgm:prSet presAssocID="{96554F1F-718C-4FAF-A7E5-CB91F6462FC6}" presName="rootText" presStyleLbl="node2" presStyleIdx="0" presStyleCnt="3">
        <dgm:presLayoutVars>
          <dgm:chPref val="3"/>
        </dgm:presLayoutVars>
      </dgm:prSet>
      <dgm:spPr/>
    </dgm:pt>
    <dgm:pt modelId="{C7B7E7A2-AD72-454B-87DB-6797814D1F00}" type="pres">
      <dgm:prSet presAssocID="{96554F1F-718C-4FAF-A7E5-CB91F6462FC6}" presName="rootConnector" presStyleLbl="node2" presStyleIdx="0" presStyleCnt="3"/>
      <dgm:spPr/>
    </dgm:pt>
    <dgm:pt modelId="{5A6F4A78-0369-476C-88B7-5CD541997227}" type="pres">
      <dgm:prSet presAssocID="{96554F1F-718C-4FAF-A7E5-CB91F6462FC6}" presName="hierChild4" presStyleCnt="0"/>
      <dgm:spPr/>
    </dgm:pt>
    <dgm:pt modelId="{4F2D4A88-0880-413C-83A3-4D11FB9F2E4B}" type="pres">
      <dgm:prSet presAssocID="{96554F1F-718C-4FAF-A7E5-CB91F6462FC6}" presName="hierChild5" presStyleCnt="0"/>
      <dgm:spPr/>
    </dgm:pt>
    <dgm:pt modelId="{459FD52B-30CF-47BF-9896-CD14D6B995BF}" type="pres">
      <dgm:prSet presAssocID="{6D090242-2ACA-4768-A859-FA2207C67F11}" presName="Name37" presStyleLbl="parChTrans1D2" presStyleIdx="1" presStyleCnt="3"/>
      <dgm:spPr/>
    </dgm:pt>
    <dgm:pt modelId="{3B4D33AC-6B80-4937-91D4-A3A8C1A01DF6}" type="pres">
      <dgm:prSet presAssocID="{557159B4-1629-415F-9D04-CFC027C9E866}" presName="hierRoot2" presStyleCnt="0">
        <dgm:presLayoutVars>
          <dgm:hierBranch val="init"/>
        </dgm:presLayoutVars>
      </dgm:prSet>
      <dgm:spPr/>
    </dgm:pt>
    <dgm:pt modelId="{DC58AE5A-028A-48AA-9E2D-612BBE3F74B5}" type="pres">
      <dgm:prSet presAssocID="{557159B4-1629-415F-9D04-CFC027C9E866}" presName="rootComposite" presStyleCnt="0"/>
      <dgm:spPr/>
    </dgm:pt>
    <dgm:pt modelId="{F9928C2A-FAB0-449D-A921-09EED3208CB5}" type="pres">
      <dgm:prSet presAssocID="{557159B4-1629-415F-9D04-CFC027C9E866}" presName="rootText" presStyleLbl="node2" presStyleIdx="1" presStyleCnt="3">
        <dgm:presLayoutVars>
          <dgm:chPref val="3"/>
        </dgm:presLayoutVars>
      </dgm:prSet>
      <dgm:spPr/>
    </dgm:pt>
    <dgm:pt modelId="{0AF61CA7-7405-428A-B1EA-CA8F75882F32}" type="pres">
      <dgm:prSet presAssocID="{557159B4-1629-415F-9D04-CFC027C9E866}" presName="rootConnector" presStyleLbl="node2" presStyleIdx="1" presStyleCnt="3"/>
      <dgm:spPr/>
    </dgm:pt>
    <dgm:pt modelId="{695B6B27-F363-40B5-90AB-68577549FBD3}" type="pres">
      <dgm:prSet presAssocID="{557159B4-1629-415F-9D04-CFC027C9E866}" presName="hierChild4" presStyleCnt="0"/>
      <dgm:spPr/>
    </dgm:pt>
    <dgm:pt modelId="{A4A77F9C-77CF-41BD-9833-4B6D8F16FB0B}" type="pres">
      <dgm:prSet presAssocID="{557159B4-1629-415F-9D04-CFC027C9E866}" presName="hierChild5" presStyleCnt="0"/>
      <dgm:spPr/>
    </dgm:pt>
    <dgm:pt modelId="{417C4B82-0C43-4B33-900F-A1DD94E77EEF}" type="pres">
      <dgm:prSet presAssocID="{4DE5838A-9316-4D59-95E1-276427883CE8}" presName="Name37" presStyleLbl="parChTrans1D2" presStyleIdx="2" presStyleCnt="3"/>
      <dgm:spPr/>
    </dgm:pt>
    <dgm:pt modelId="{AA49D224-BBCF-44CC-8266-A99A3D2E09ED}" type="pres">
      <dgm:prSet presAssocID="{6B70BA08-B2EE-4973-8B84-57CBDD2EC68E}" presName="hierRoot2" presStyleCnt="0">
        <dgm:presLayoutVars>
          <dgm:hierBranch val="init"/>
        </dgm:presLayoutVars>
      </dgm:prSet>
      <dgm:spPr/>
    </dgm:pt>
    <dgm:pt modelId="{F26B3BAD-0655-4225-A540-2D6F8C8849FD}" type="pres">
      <dgm:prSet presAssocID="{6B70BA08-B2EE-4973-8B84-57CBDD2EC68E}" presName="rootComposite" presStyleCnt="0"/>
      <dgm:spPr/>
    </dgm:pt>
    <dgm:pt modelId="{4BF38283-6B88-44C0-A64B-F3C6941DB795}" type="pres">
      <dgm:prSet presAssocID="{6B70BA08-B2EE-4973-8B84-57CBDD2EC68E}" presName="rootText" presStyleLbl="node2" presStyleIdx="2" presStyleCnt="3">
        <dgm:presLayoutVars>
          <dgm:chPref val="3"/>
        </dgm:presLayoutVars>
      </dgm:prSet>
      <dgm:spPr/>
    </dgm:pt>
    <dgm:pt modelId="{C20BE5BD-330B-4FDB-B00F-A5D69EAAE177}" type="pres">
      <dgm:prSet presAssocID="{6B70BA08-B2EE-4973-8B84-57CBDD2EC68E}" presName="rootConnector" presStyleLbl="node2" presStyleIdx="2" presStyleCnt="3"/>
      <dgm:spPr/>
    </dgm:pt>
    <dgm:pt modelId="{D19AAAE5-9CAC-4D97-90A0-EF01E72EDBC4}" type="pres">
      <dgm:prSet presAssocID="{6B70BA08-B2EE-4973-8B84-57CBDD2EC68E}" presName="hierChild4" presStyleCnt="0"/>
      <dgm:spPr/>
    </dgm:pt>
    <dgm:pt modelId="{C2DD2452-0D6D-42B1-815B-ECD3190DAFA6}" type="pres">
      <dgm:prSet presAssocID="{6B70BA08-B2EE-4973-8B84-57CBDD2EC68E}" presName="hierChild5" presStyleCnt="0"/>
      <dgm:spPr/>
    </dgm:pt>
    <dgm:pt modelId="{9433A728-E9E3-4351-920E-192CE53CE28A}" type="pres">
      <dgm:prSet presAssocID="{A54438C3-AB75-4089-8B63-4834BC7CFBB4}" presName="hierChild3" presStyleCnt="0"/>
      <dgm:spPr/>
    </dgm:pt>
  </dgm:ptLst>
  <dgm:cxnLst>
    <dgm:cxn modelId="{19563303-93AB-4E5B-AEEE-9A74F250DC74}" type="presOf" srcId="{6D090242-2ACA-4768-A859-FA2207C67F11}" destId="{459FD52B-30CF-47BF-9896-CD14D6B995BF}" srcOrd="0" destOrd="0" presId="urn:microsoft.com/office/officeart/2005/8/layout/orgChart1"/>
    <dgm:cxn modelId="{140B6419-2142-483D-A658-5A767D9CDC03}" type="presOf" srcId="{4DE5838A-9316-4D59-95E1-276427883CE8}" destId="{417C4B82-0C43-4B33-900F-A1DD94E77EEF}" srcOrd="0" destOrd="0" presId="urn:microsoft.com/office/officeart/2005/8/layout/orgChart1"/>
    <dgm:cxn modelId="{7D3E1E23-29FC-45E0-B0E6-4D397EB1572C}" type="presOf" srcId="{6B70BA08-B2EE-4973-8B84-57CBDD2EC68E}" destId="{C20BE5BD-330B-4FDB-B00F-A5D69EAAE177}" srcOrd="1" destOrd="0" presId="urn:microsoft.com/office/officeart/2005/8/layout/orgChart1"/>
    <dgm:cxn modelId="{208BA728-F700-456F-AC98-7967365C96B1}" type="presOf" srcId="{A54438C3-AB75-4089-8B63-4834BC7CFBB4}" destId="{B1A5C7A6-425D-48EA-AD94-08CB2E45A85B}" srcOrd="1" destOrd="0" presId="urn:microsoft.com/office/officeart/2005/8/layout/orgChart1"/>
    <dgm:cxn modelId="{041DB52A-E44F-4F58-BD7D-B56F6223EE54}" type="presOf" srcId="{0E60C3DB-78F5-4562-AFAB-FE57F34E2E7E}" destId="{6630FB61-5562-48B0-B321-08B19DC99444}" srcOrd="0" destOrd="0" presId="urn:microsoft.com/office/officeart/2005/8/layout/orgChart1"/>
    <dgm:cxn modelId="{F83FA130-5B37-4BD1-96D9-C236CD4F7361}" srcId="{A54438C3-AB75-4089-8B63-4834BC7CFBB4}" destId="{6B70BA08-B2EE-4973-8B84-57CBDD2EC68E}" srcOrd="2" destOrd="0" parTransId="{4DE5838A-9316-4D59-95E1-276427883CE8}" sibTransId="{DC72E81C-CBCC-4CFE-8EC8-952B1EA12DB4}"/>
    <dgm:cxn modelId="{57A38938-DAFF-453C-B342-294C86703410}" type="presOf" srcId="{66245746-7CCD-4575-B311-FE741D44BC6D}" destId="{8924C1C7-8FFF-4CA2-980E-1EBE0C281154}" srcOrd="0" destOrd="0" presId="urn:microsoft.com/office/officeart/2005/8/layout/orgChart1"/>
    <dgm:cxn modelId="{5BB88B3F-AD42-41F1-8772-91BDF4E24029}" type="presOf" srcId="{557159B4-1629-415F-9D04-CFC027C9E866}" destId="{F9928C2A-FAB0-449D-A921-09EED3208CB5}" srcOrd="0" destOrd="0" presId="urn:microsoft.com/office/officeart/2005/8/layout/orgChart1"/>
    <dgm:cxn modelId="{53000873-3775-4224-A768-0F24D585D032}" type="presOf" srcId="{6B70BA08-B2EE-4973-8B84-57CBDD2EC68E}" destId="{4BF38283-6B88-44C0-A64B-F3C6941DB795}" srcOrd="0" destOrd="0" presId="urn:microsoft.com/office/officeart/2005/8/layout/orgChart1"/>
    <dgm:cxn modelId="{23E23E53-5CD0-4C27-8709-70B5842A2C5D}" type="presOf" srcId="{96554F1F-718C-4FAF-A7E5-CB91F6462FC6}" destId="{C7B7E7A2-AD72-454B-87DB-6797814D1F00}" srcOrd="1" destOrd="0" presId="urn:microsoft.com/office/officeart/2005/8/layout/orgChart1"/>
    <dgm:cxn modelId="{81DE5158-AEA6-4B61-B0D0-78B178B724D3}" srcId="{A54438C3-AB75-4089-8B63-4834BC7CFBB4}" destId="{96554F1F-718C-4FAF-A7E5-CB91F6462FC6}" srcOrd="0" destOrd="0" parTransId="{66245746-7CCD-4575-B311-FE741D44BC6D}" sibTransId="{94A5980C-E618-4EF1-B56E-DAF7BA02730A}"/>
    <dgm:cxn modelId="{59FDF78A-8490-4EB0-8B33-1D30FA4E687A}" type="presOf" srcId="{557159B4-1629-415F-9D04-CFC027C9E866}" destId="{0AF61CA7-7405-428A-B1EA-CA8F75882F32}" srcOrd="1" destOrd="0" presId="urn:microsoft.com/office/officeart/2005/8/layout/orgChart1"/>
    <dgm:cxn modelId="{11883C8F-186C-4448-BB86-792CEF4F1223}" srcId="{0E60C3DB-78F5-4562-AFAB-FE57F34E2E7E}" destId="{A54438C3-AB75-4089-8B63-4834BC7CFBB4}" srcOrd="0" destOrd="0" parTransId="{D4FA3911-B820-44CB-86FF-B6D5BF4FABA1}" sibTransId="{F91E3721-31E3-4510-AFF8-9D4331607C75}"/>
    <dgm:cxn modelId="{687351B0-D337-4B9E-A10F-EF22A4E05631}" srcId="{A54438C3-AB75-4089-8B63-4834BC7CFBB4}" destId="{557159B4-1629-415F-9D04-CFC027C9E866}" srcOrd="1" destOrd="0" parTransId="{6D090242-2ACA-4768-A859-FA2207C67F11}" sibTransId="{3CF1C5B9-8856-4191-AEEC-C29BB6285FFE}"/>
    <dgm:cxn modelId="{B83CCBE4-5492-47CF-89DE-5EF6ED67E266}" type="presOf" srcId="{96554F1F-718C-4FAF-A7E5-CB91F6462FC6}" destId="{8E56C201-4478-4F6D-A6E7-1F1DAD988CD0}" srcOrd="0" destOrd="0" presId="urn:microsoft.com/office/officeart/2005/8/layout/orgChart1"/>
    <dgm:cxn modelId="{BA9618FC-C810-4B44-BBDE-BCC6A3DD40A8}" type="presOf" srcId="{A54438C3-AB75-4089-8B63-4834BC7CFBB4}" destId="{DCF66523-8E19-4198-9117-43EBC37F0C1C}" srcOrd="0" destOrd="0" presId="urn:microsoft.com/office/officeart/2005/8/layout/orgChart1"/>
    <dgm:cxn modelId="{43CF4436-27F6-4394-B73E-C61DED407E0E}" type="presParOf" srcId="{6630FB61-5562-48B0-B321-08B19DC99444}" destId="{D2C73A8B-C8B7-4998-A1C3-3DEA5EA546C6}" srcOrd="0" destOrd="0" presId="urn:microsoft.com/office/officeart/2005/8/layout/orgChart1"/>
    <dgm:cxn modelId="{16EE4B4E-3C1A-46ED-B5A1-379FF8B9974B}" type="presParOf" srcId="{D2C73A8B-C8B7-4998-A1C3-3DEA5EA546C6}" destId="{BF6A7D16-917C-4AA8-9FB7-A1276969B503}" srcOrd="0" destOrd="0" presId="urn:microsoft.com/office/officeart/2005/8/layout/orgChart1"/>
    <dgm:cxn modelId="{A80BB86A-E092-4170-A8CE-00F7EA8DE097}" type="presParOf" srcId="{BF6A7D16-917C-4AA8-9FB7-A1276969B503}" destId="{DCF66523-8E19-4198-9117-43EBC37F0C1C}" srcOrd="0" destOrd="0" presId="urn:microsoft.com/office/officeart/2005/8/layout/orgChart1"/>
    <dgm:cxn modelId="{57D0DD0E-46CF-443C-B5FD-17870F8E8252}" type="presParOf" srcId="{BF6A7D16-917C-4AA8-9FB7-A1276969B503}" destId="{B1A5C7A6-425D-48EA-AD94-08CB2E45A85B}" srcOrd="1" destOrd="0" presId="urn:microsoft.com/office/officeart/2005/8/layout/orgChart1"/>
    <dgm:cxn modelId="{DA309D06-5CB5-421F-81A7-F2A86933BC5D}" type="presParOf" srcId="{D2C73A8B-C8B7-4998-A1C3-3DEA5EA546C6}" destId="{F8CA45BA-8770-43A7-A8F7-CCB689AB3606}" srcOrd="1" destOrd="0" presId="urn:microsoft.com/office/officeart/2005/8/layout/orgChart1"/>
    <dgm:cxn modelId="{EE8BA88D-6FFD-4DE7-ABC7-5CC6D25BACDC}" type="presParOf" srcId="{F8CA45BA-8770-43A7-A8F7-CCB689AB3606}" destId="{8924C1C7-8FFF-4CA2-980E-1EBE0C281154}" srcOrd="0" destOrd="0" presId="urn:microsoft.com/office/officeart/2005/8/layout/orgChart1"/>
    <dgm:cxn modelId="{D5CBB521-42C8-4AE3-8BBB-9479DA0BDE22}" type="presParOf" srcId="{F8CA45BA-8770-43A7-A8F7-CCB689AB3606}" destId="{C02E7DD1-2222-414A-8134-521DD7CF7214}" srcOrd="1" destOrd="0" presId="urn:microsoft.com/office/officeart/2005/8/layout/orgChart1"/>
    <dgm:cxn modelId="{A99CF729-5A31-463A-B5F8-FBA101329A73}" type="presParOf" srcId="{C02E7DD1-2222-414A-8134-521DD7CF7214}" destId="{5F37791C-E822-4636-81C8-FCBC23258412}" srcOrd="0" destOrd="0" presId="urn:microsoft.com/office/officeart/2005/8/layout/orgChart1"/>
    <dgm:cxn modelId="{6544F7DE-2057-4FF7-A85F-22521D247432}" type="presParOf" srcId="{5F37791C-E822-4636-81C8-FCBC23258412}" destId="{8E56C201-4478-4F6D-A6E7-1F1DAD988CD0}" srcOrd="0" destOrd="0" presId="urn:microsoft.com/office/officeart/2005/8/layout/orgChart1"/>
    <dgm:cxn modelId="{4EB4A898-6054-432E-A651-739078BC2EA6}" type="presParOf" srcId="{5F37791C-E822-4636-81C8-FCBC23258412}" destId="{C7B7E7A2-AD72-454B-87DB-6797814D1F00}" srcOrd="1" destOrd="0" presId="urn:microsoft.com/office/officeart/2005/8/layout/orgChart1"/>
    <dgm:cxn modelId="{8DEBFCDB-9B5B-46DF-B7BA-4BBD2EA70E2F}" type="presParOf" srcId="{C02E7DD1-2222-414A-8134-521DD7CF7214}" destId="{5A6F4A78-0369-476C-88B7-5CD541997227}" srcOrd="1" destOrd="0" presId="urn:microsoft.com/office/officeart/2005/8/layout/orgChart1"/>
    <dgm:cxn modelId="{894A2328-F54F-4F2B-BB8B-9598B3A9EA6C}" type="presParOf" srcId="{C02E7DD1-2222-414A-8134-521DD7CF7214}" destId="{4F2D4A88-0880-413C-83A3-4D11FB9F2E4B}" srcOrd="2" destOrd="0" presId="urn:microsoft.com/office/officeart/2005/8/layout/orgChart1"/>
    <dgm:cxn modelId="{5F339635-9ED0-4D31-BA55-6D8EA38CFFC7}" type="presParOf" srcId="{F8CA45BA-8770-43A7-A8F7-CCB689AB3606}" destId="{459FD52B-30CF-47BF-9896-CD14D6B995BF}" srcOrd="2" destOrd="0" presId="urn:microsoft.com/office/officeart/2005/8/layout/orgChart1"/>
    <dgm:cxn modelId="{B525F0C6-B63D-4BEE-B516-7CAB30921F32}" type="presParOf" srcId="{F8CA45BA-8770-43A7-A8F7-CCB689AB3606}" destId="{3B4D33AC-6B80-4937-91D4-A3A8C1A01DF6}" srcOrd="3" destOrd="0" presId="urn:microsoft.com/office/officeart/2005/8/layout/orgChart1"/>
    <dgm:cxn modelId="{98C84B6D-9665-4B84-B3FB-88C5067F7A79}" type="presParOf" srcId="{3B4D33AC-6B80-4937-91D4-A3A8C1A01DF6}" destId="{DC58AE5A-028A-48AA-9E2D-612BBE3F74B5}" srcOrd="0" destOrd="0" presId="urn:microsoft.com/office/officeart/2005/8/layout/orgChart1"/>
    <dgm:cxn modelId="{EE537929-3045-4036-9EDF-FD3E887BF2FA}" type="presParOf" srcId="{DC58AE5A-028A-48AA-9E2D-612BBE3F74B5}" destId="{F9928C2A-FAB0-449D-A921-09EED3208CB5}" srcOrd="0" destOrd="0" presId="urn:microsoft.com/office/officeart/2005/8/layout/orgChart1"/>
    <dgm:cxn modelId="{4A216EF5-2795-406E-BA19-1C36E5645565}" type="presParOf" srcId="{DC58AE5A-028A-48AA-9E2D-612BBE3F74B5}" destId="{0AF61CA7-7405-428A-B1EA-CA8F75882F32}" srcOrd="1" destOrd="0" presId="urn:microsoft.com/office/officeart/2005/8/layout/orgChart1"/>
    <dgm:cxn modelId="{BF9A1F2B-2F06-4376-B15E-EF8A657EC19C}" type="presParOf" srcId="{3B4D33AC-6B80-4937-91D4-A3A8C1A01DF6}" destId="{695B6B27-F363-40B5-90AB-68577549FBD3}" srcOrd="1" destOrd="0" presId="urn:microsoft.com/office/officeart/2005/8/layout/orgChart1"/>
    <dgm:cxn modelId="{5189DF68-97CB-421B-B630-52E0A99B665D}" type="presParOf" srcId="{3B4D33AC-6B80-4937-91D4-A3A8C1A01DF6}" destId="{A4A77F9C-77CF-41BD-9833-4B6D8F16FB0B}" srcOrd="2" destOrd="0" presId="urn:microsoft.com/office/officeart/2005/8/layout/orgChart1"/>
    <dgm:cxn modelId="{3042BF38-CE54-4A92-8DE4-E82D1E19EBE6}" type="presParOf" srcId="{F8CA45BA-8770-43A7-A8F7-CCB689AB3606}" destId="{417C4B82-0C43-4B33-900F-A1DD94E77EEF}" srcOrd="4" destOrd="0" presId="urn:microsoft.com/office/officeart/2005/8/layout/orgChart1"/>
    <dgm:cxn modelId="{93E23EB0-8468-47FC-B919-61B5D313D03A}" type="presParOf" srcId="{F8CA45BA-8770-43A7-A8F7-CCB689AB3606}" destId="{AA49D224-BBCF-44CC-8266-A99A3D2E09ED}" srcOrd="5" destOrd="0" presId="urn:microsoft.com/office/officeart/2005/8/layout/orgChart1"/>
    <dgm:cxn modelId="{3FC465F0-7C4F-4DCF-B8E9-7F212459A659}" type="presParOf" srcId="{AA49D224-BBCF-44CC-8266-A99A3D2E09ED}" destId="{F26B3BAD-0655-4225-A540-2D6F8C8849FD}" srcOrd="0" destOrd="0" presId="urn:microsoft.com/office/officeart/2005/8/layout/orgChart1"/>
    <dgm:cxn modelId="{D5CE2CF4-8B8A-4DCE-86DA-1213899143A7}" type="presParOf" srcId="{F26B3BAD-0655-4225-A540-2D6F8C8849FD}" destId="{4BF38283-6B88-44C0-A64B-F3C6941DB795}" srcOrd="0" destOrd="0" presId="urn:microsoft.com/office/officeart/2005/8/layout/orgChart1"/>
    <dgm:cxn modelId="{C7FA6328-109D-4D34-83B3-3517B9491176}" type="presParOf" srcId="{F26B3BAD-0655-4225-A540-2D6F8C8849FD}" destId="{C20BE5BD-330B-4FDB-B00F-A5D69EAAE177}" srcOrd="1" destOrd="0" presId="urn:microsoft.com/office/officeart/2005/8/layout/orgChart1"/>
    <dgm:cxn modelId="{74B0B893-8A2E-4C7F-A882-F3709EFC5873}" type="presParOf" srcId="{AA49D224-BBCF-44CC-8266-A99A3D2E09ED}" destId="{D19AAAE5-9CAC-4D97-90A0-EF01E72EDBC4}" srcOrd="1" destOrd="0" presId="urn:microsoft.com/office/officeart/2005/8/layout/orgChart1"/>
    <dgm:cxn modelId="{72096F20-1FAD-47F3-80F9-B23B9AEB4C96}" type="presParOf" srcId="{AA49D224-BBCF-44CC-8266-A99A3D2E09ED}" destId="{C2DD2452-0D6D-42B1-815B-ECD3190DAFA6}" srcOrd="2" destOrd="0" presId="urn:microsoft.com/office/officeart/2005/8/layout/orgChart1"/>
    <dgm:cxn modelId="{055996A4-26C1-4E51-A59E-B7236AC4609B}" type="presParOf" srcId="{D2C73A8B-C8B7-4998-A1C3-3DEA5EA546C6}" destId="{9433A728-E9E3-4351-920E-192CE53CE28A}"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434EB7FB-7994-42F2-9666-F6839E0A5537}"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75E8A27-667A-463E-B073-F647C0D8286F}">
      <dgm:prSet/>
      <dgm:spPr/>
      <dgm:t>
        <a:bodyPr/>
        <a:lstStyle/>
        <a:p>
          <a:pPr rtl="0"/>
          <a:r>
            <a:rPr lang="zh-CN" dirty="0"/>
            <a:t>每个对象都有自己的生命线，用来表示在该用例中一个对象在一段时间内的存在</a:t>
          </a:r>
        </a:p>
      </dgm:t>
    </dgm:pt>
    <dgm:pt modelId="{93F02109-0215-4B66-AD79-20CFBBF26C54}" type="parTrans" cxnId="{F0FB6A38-E589-4709-8BAE-7ABF9B474AA6}">
      <dgm:prSet/>
      <dgm:spPr/>
      <dgm:t>
        <a:bodyPr/>
        <a:lstStyle/>
        <a:p>
          <a:endParaRPr lang="zh-CN" altLang="en-US"/>
        </a:p>
      </dgm:t>
    </dgm:pt>
    <dgm:pt modelId="{959F4800-6B20-4CE9-8A15-58DC6567F6FB}" type="sibTrans" cxnId="{F0FB6A38-E589-4709-8BAE-7ABF9B474AA6}">
      <dgm:prSet/>
      <dgm:spPr/>
      <dgm:t>
        <a:bodyPr/>
        <a:lstStyle/>
        <a:p>
          <a:endParaRPr lang="zh-CN" altLang="en-US"/>
        </a:p>
      </dgm:t>
    </dgm:pt>
    <dgm:pt modelId="{11119016-8298-4F9F-A7A3-C0281B1B895C}">
      <dgm:prSet/>
      <dgm:spPr/>
      <dgm:t>
        <a:bodyPr/>
        <a:lstStyle/>
        <a:p>
          <a:pPr rtl="0"/>
          <a:r>
            <a:rPr lang="zh-CN" dirty="0"/>
            <a:t>生命线使用垂直的虚线表示</a:t>
          </a:r>
        </a:p>
      </dgm:t>
    </dgm:pt>
    <dgm:pt modelId="{054950F0-9AE6-4324-B0F7-F9987D1C80E1}" type="parTrans" cxnId="{3DBD7134-525E-4AE8-8362-E9F409B5565C}">
      <dgm:prSet/>
      <dgm:spPr/>
      <dgm:t>
        <a:bodyPr/>
        <a:lstStyle/>
        <a:p>
          <a:endParaRPr lang="zh-CN" altLang="en-US"/>
        </a:p>
      </dgm:t>
    </dgm:pt>
    <dgm:pt modelId="{190AFF8B-D5D2-44B3-A640-11CC0CC26AD5}" type="sibTrans" cxnId="{3DBD7134-525E-4AE8-8362-E9F409B5565C}">
      <dgm:prSet/>
      <dgm:spPr/>
      <dgm:t>
        <a:bodyPr/>
        <a:lstStyle/>
        <a:p>
          <a:endParaRPr lang="zh-CN" altLang="en-US"/>
        </a:p>
      </dgm:t>
    </dgm:pt>
    <dgm:pt modelId="{DF738935-BBCB-4DE9-ABF1-24D785DFC5C1}">
      <dgm:prSet/>
      <dgm:spPr/>
      <dgm:t>
        <a:bodyPr/>
        <a:lstStyle/>
        <a:p>
          <a:pPr rtl="0"/>
          <a:r>
            <a:rPr lang="zh-CN" dirty="0"/>
            <a:t>如果对象生命期结束，则用注销符号表示</a:t>
          </a:r>
        </a:p>
      </dgm:t>
    </dgm:pt>
    <dgm:pt modelId="{2712BCE8-8A74-4943-BC24-3C643A1B38EB}" type="parTrans" cxnId="{A56F7D52-C677-48C8-AC44-3FC5AFD96838}">
      <dgm:prSet/>
      <dgm:spPr/>
      <dgm:t>
        <a:bodyPr/>
        <a:lstStyle/>
        <a:p>
          <a:endParaRPr lang="zh-CN" altLang="en-US"/>
        </a:p>
      </dgm:t>
    </dgm:pt>
    <dgm:pt modelId="{7A724710-39B5-46C9-A68D-4AF0D697A76C}" type="sibTrans" cxnId="{A56F7D52-C677-48C8-AC44-3FC5AFD96838}">
      <dgm:prSet/>
      <dgm:spPr/>
      <dgm:t>
        <a:bodyPr/>
        <a:lstStyle/>
        <a:p>
          <a:endParaRPr lang="zh-CN" altLang="en-US"/>
        </a:p>
      </dgm:t>
    </dgm:pt>
    <dgm:pt modelId="{357CBD6A-E43F-4169-A4FA-4FD0986EE404}">
      <dgm:prSet/>
      <dgm:spPr/>
      <dgm:t>
        <a:bodyPr/>
        <a:lstStyle/>
        <a:p>
          <a:pPr rtl="0"/>
          <a:r>
            <a:rPr lang="zh-CN"/>
            <a:t>对象默认的位置在图顶部，表示对象在交互之前已经存在</a:t>
          </a:r>
        </a:p>
      </dgm:t>
    </dgm:pt>
    <dgm:pt modelId="{FCE40D26-521D-424A-8FFA-DE76D28B7078}" type="parTrans" cxnId="{BBC92D21-B41B-4DDC-84E8-2CB257F4EEAF}">
      <dgm:prSet/>
      <dgm:spPr/>
      <dgm:t>
        <a:bodyPr/>
        <a:lstStyle/>
        <a:p>
          <a:endParaRPr lang="zh-CN" altLang="en-US"/>
        </a:p>
      </dgm:t>
    </dgm:pt>
    <dgm:pt modelId="{87DE0939-10C6-4BE3-9796-B724F96B0E79}" type="sibTrans" cxnId="{BBC92D21-B41B-4DDC-84E8-2CB257F4EEAF}">
      <dgm:prSet/>
      <dgm:spPr/>
      <dgm:t>
        <a:bodyPr/>
        <a:lstStyle/>
        <a:p>
          <a:endParaRPr lang="zh-CN" altLang="en-US"/>
        </a:p>
      </dgm:t>
    </dgm:pt>
    <dgm:pt modelId="{6C7755DB-8051-4EA1-801A-23610769B97E}">
      <dgm:prSet/>
      <dgm:spPr/>
      <dgm:t>
        <a:bodyPr/>
        <a:lstStyle/>
        <a:p>
          <a:pPr rtl="0"/>
          <a:r>
            <a:rPr lang="zh-CN"/>
            <a:t>如果是在交互过程中由另外的对象所创建，则位于图的中间某处。</a:t>
          </a:r>
        </a:p>
      </dgm:t>
    </dgm:pt>
    <dgm:pt modelId="{0528FD42-29E3-4CE3-B109-629B74356653}" type="parTrans" cxnId="{7371767F-AE9A-4A4E-BC2A-17FA044DA404}">
      <dgm:prSet/>
      <dgm:spPr/>
      <dgm:t>
        <a:bodyPr/>
        <a:lstStyle/>
        <a:p>
          <a:endParaRPr lang="zh-CN" altLang="en-US"/>
        </a:p>
      </dgm:t>
    </dgm:pt>
    <dgm:pt modelId="{6F51BEA9-4465-4F71-B4EF-771F3568D8B8}" type="sibTrans" cxnId="{7371767F-AE9A-4A4E-BC2A-17FA044DA404}">
      <dgm:prSet/>
      <dgm:spPr/>
      <dgm:t>
        <a:bodyPr/>
        <a:lstStyle/>
        <a:p>
          <a:endParaRPr lang="zh-CN" altLang="en-US"/>
        </a:p>
      </dgm:t>
    </dgm:pt>
    <dgm:pt modelId="{81762E8E-4A87-412A-930D-F822941988A1}" type="pres">
      <dgm:prSet presAssocID="{434EB7FB-7994-42F2-9666-F6839E0A5537}" presName="vert0" presStyleCnt="0">
        <dgm:presLayoutVars>
          <dgm:dir/>
          <dgm:animOne val="branch"/>
          <dgm:animLvl val="lvl"/>
        </dgm:presLayoutVars>
      </dgm:prSet>
      <dgm:spPr/>
    </dgm:pt>
    <dgm:pt modelId="{C4416FA6-3C55-4CAF-8F4C-55DB8EB91560}" type="pres">
      <dgm:prSet presAssocID="{E75E8A27-667A-463E-B073-F647C0D8286F}" presName="thickLine" presStyleLbl="alignNode1" presStyleIdx="0" presStyleCnt="5"/>
      <dgm:spPr/>
    </dgm:pt>
    <dgm:pt modelId="{9BBC6A1F-E325-4FE7-B73D-97AF75794E6F}" type="pres">
      <dgm:prSet presAssocID="{E75E8A27-667A-463E-B073-F647C0D8286F}" presName="horz1" presStyleCnt="0"/>
      <dgm:spPr/>
    </dgm:pt>
    <dgm:pt modelId="{5F17B5CF-CD07-4C44-838E-C081B2676F11}" type="pres">
      <dgm:prSet presAssocID="{E75E8A27-667A-463E-B073-F647C0D8286F}" presName="tx1" presStyleLbl="revTx" presStyleIdx="0" presStyleCnt="5"/>
      <dgm:spPr/>
    </dgm:pt>
    <dgm:pt modelId="{FC680B30-2A71-4292-94E1-C103BE524289}" type="pres">
      <dgm:prSet presAssocID="{E75E8A27-667A-463E-B073-F647C0D8286F}" presName="vert1" presStyleCnt="0"/>
      <dgm:spPr/>
    </dgm:pt>
    <dgm:pt modelId="{48B41C98-C2C2-46D0-9CE7-E5EFDD511F06}" type="pres">
      <dgm:prSet presAssocID="{11119016-8298-4F9F-A7A3-C0281B1B895C}" presName="thickLine" presStyleLbl="alignNode1" presStyleIdx="1" presStyleCnt="5"/>
      <dgm:spPr/>
    </dgm:pt>
    <dgm:pt modelId="{E5BF11DA-843B-4EE9-91D2-557BC7C3AC29}" type="pres">
      <dgm:prSet presAssocID="{11119016-8298-4F9F-A7A3-C0281B1B895C}" presName="horz1" presStyleCnt="0"/>
      <dgm:spPr/>
    </dgm:pt>
    <dgm:pt modelId="{00BDCA46-7701-479C-9F01-7D30CD313FD9}" type="pres">
      <dgm:prSet presAssocID="{11119016-8298-4F9F-A7A3-C0281B1B895C}" presName="tx1" presStyleLbl="revTx" presStyleIdx="1" presStyleCnt="5"/>
      <dgm:spPr/>
    </dgm:pt>
    <dgm:pt modelId="{6715E948-7C51-4208-9E3E-DDBAB6AABFEC}" type="pres">
      <dgm:prSet presAssocID="{11119016-8298-4F9F-A7A3-C0281B1B895C}" presName="vert1" presStyleCnt="0"/>
      <dgm:spPr/>
    </dgm:pt>
    <dgm:pt modelId="{73926C7A-F6A8-4E46-B185-934513F0ABB9}" type="pres">
      <dgm:prSet presAssocID="{DF738935-BBCB-4DE9-ABF1-24D785DFC5C1}" presName="thickLine" presStyleLbl="alignNode1" presStyleIdx="2" presStyleCnt="5"/>
      <dgm:spPr/>
    </dgm:pt>
    <dgm:pt modelId="{C68194BA-0824-4CC4-A432-C1BA24A91FF5}" type="pres">
      <dgm:prSet presAssocID="{DF738935-BBCB-4DE9-ABF1-24D785DFC5C1}" presName="horz1" presStyleCnt="0"/>
      <dgm:spPr/>
    </dgm:pt>
    <dgm:pt modelId="{B0DFB5F8-6BEA-42AD-A359-0563E41AC5D4}" type="pres">
      <dgm:prSet presAssocID="{DF738935-BBCB-4DE9-ABF1-24D785DFC5C1}" presName="tx1" presStyleLbl="revTx" presStyleIdx="2" presStyleCnt="5"/>
      <dgm:spPr/>
    </dgm:pt>
    <dgm:pt modelId="{05A623F9-2C8C-4CF4-9DFC-89CA2148D0E8}" type="pres">
      <dgm:prSet presAssocID="{DF738935-BBCB-4DE9-ABF1-24D785DFC5C1}" presName="vert1" presStyleCnt="0"/>
      <dgm:spPr/>
    </dgm:pt>
    <dgm:pt modelId="{1B0BA6A7-B96E-4D31-9C41-C82F026F257B}" type="pres">
      <dgm:prSet presAssocID="{357CBD6A-E43F-4169-A4FA-4FD0986EE404}" presName="thickLine" presStyleLbl="alignNode1" presStyleIdx="3" presStyleCnt="5"/>
      <dgm:spPr/>
    </dgm:pt>
    <dgm:pt modelId="{FF825098-C793-4B4D-BC29-94F95719EC30}" type="pres">
      <dgm:prSet presAssocID="{357CBD6A-E43F-4169-A4FA-4FD0986EE404}" presName="horz1" presStyleCnt="0"/>
      <dgm:spPr/>
    </dgm:pt>
    <dgm:pt modelId="{1FCA6F2F-C74D-4881-AA3E-8EAF3F7B5DD9}" type="pres">
      <dgm:prSet presAssocID="{357CBD6A-E43F-4169-A4FA-4FD0986EE404}" presName="tx1" presStyleLbl="revTx" presStyleIdx="3" presStyleCnt="5"/>
      <dgm:spPr/>
    </dgm:pt>
    <dgm:pt modelId="{99C6F253-3987-47E0-B409-4DE0B5259747}" type="pres">
      <dgm:prSet presAssocID="{357CBD6A-E43F-4169-A4FA-4FD0986EE404}" presName="vert1" presStyleCnt="0"/>
      <dgm:spPr/>
    </dgm:pt>
    <dgm:pt modelId="{E64CEA6D-3104-4BF4-A78D-7E597B3A6E5D}" type="pres">
      <dgm:prSet presAssocID="{6C7755DB-8051-4EA1-801A-23610769B97E}" presName="thickLine" presStyleLbl="alignNode1" presStyleIdx="4" presStyleCnt="5"/>
      <dgm:spPr/>
    </dgm:pt>
    <dgm:pt modelId="{754DA845-F874-41F2-823C-961FFD7F550A}" type="pres">
      <dgm:prSet presAssocID="{6C7755DB-8051-4EA1-801A-23610769B97E}" presName="horz1" presStyleCnt="0"/>
      <dgm:spPr/>
    </dgm:pt>
    <dgm:pt modelId="{291A6358-CECA-4153-9F6F-A4D489C1C139}" type="pres">
      <dgm:prSet presAssocID="{6C7755DB-8051-4EA1-801A-23610769B97E}" presName="tx1" presStyleLbl="revTx" presStyleIdx="4" presStyleCnt="5"/>
      <dgm:spPr/>
    </dgm:pt>
    <dgm:pt modelId="{AC20A550-2E74-4855-9ACA-AF39A77A2042}" type="pres">
      <dgm:prSet presAssocID="{6C7755DB-8051-4EA1-801A-23610769B97E}" presName="vert1" presStyleCnt="0"/>
      <dgm:spPr/>
    </dgm:pt>
  </dgm:ptLst>
  <dgm:cxnLst>
    <dgm:cxn modelId="{0E2C2A1D-5E3F-403F-94DB-4D3D68D5ACEF}" type="presOf" srcId="{357CBD6A-E43F-4169-A4FA-4FD0986EE404}" destId="{1FCA6F2F-C74D-4881-AA3E-8EAF3F7B5DD9}" srcOrd="0" destOrd="0" presId="urn:microsoft.com/office/officeart/2008/layout/LinedList"/>
    <dgm:cxn modelId="{BBC92D21-B41B-4DDC-84E8-2CB257F4EEAF}" srcId="{434EB7FB-7994-42F2-9666-F6839E0A5537}" destId="{357CBD6A-E43F-4169-A4FA-4FD0986EE404}" srcOrd="3" destOrd="0" parTransId="{FCE40D26-521D-424A-8FFA-DE76D28B7078}" sibTransId="{87DE0939-10C6-4BE3-9796-B724F96B0E79}"/>
    <dgm:cxn modelId="{3DBD7134-525E-4AE8-8362-E9F409B5565C}" srcId="{434EB7FB-7994-42F2-9666-F6839E0A5537}" destId="{11119016-8298-4F9F-A7A3-C0281B1B895C}" srcOrd="1" destOrd="0" parTransId="{054950F0-9AE6-4324-B0F7-F9987D1C80E1}" sibTransId="{190AFF8B-D5D2-44B3-A640-11CC0CC26AD5}"/>
    <dgm:cxn modelId="{F0FB6A38-E589-4709-8BAE-7ABF9B474AA6}" srcId="{434EB7FB-7994-42F2-9666-F6839E0A5537}" destId="{E75E8A27-667A-463E-B073-F647C0D8286F}" srcOrd="0" destOrd="0" parTransId="{93F02109-0215-4B66-AD79-20CFBBF26C54}" sibTransId="{959F4800-6B20-4CE9-8A15-58DC6567F6FB}"/>
    <dgm:cxn modelId="{A56F7D52-C677-48C8-AC44-3FC5AFD96838}" srcId="{434EB7FB-7994-42F2-9666-F6839E0A5537}" destId="{DF738935-BBCB-4DE9-ABF1-24D785DFC5C1}" srcOrd="2" destOrd="0" parTransId="{2712BCE8-8A74-4943-BC24-3C643A1B38EB}" sibTransId="{7A724710-39B5-46C9-A68D-4AF0D697A76C}"/>
    <dgm:cxn modelId="{FFCAAF7B-B179-4982-BF3A-C7D57A29A619}" type="presOf" srcId="{E75E8A27-667A-463E-B073-F647C0D8286F}" destId="{5F17B5CF-CD07-4C44-838E-C081B2676F11}" srcOrd="0" destOrd="0" presId="urn:microsoft.com/office/officeart/2008/layout/LinedList"/>
    <dgm:cxn modelId="{218E3B7C-8BE9-4C76-BB24-8BA20F1BD56F}" type="presOf" srcId="{434EB7FB-7994-42F2-9666-F6839E0A5537}" destId="{81762E8E-4A87-412A-930D-F822941988A1}" srcOrd="0" destOrd="0" presId="urn:microsoft.com/office/officeart/2008/layout/LinedList"/>
    <dgm:cxn modelId="{7371767F-AE9A-4A4E-BC2A-17FA044DA404}" srcId="{434EB7FB-7994-42F2-9666-F6839E0A5537}" destId="{6C7755DB-8051-4EA1-801A-23610769B97E}" srcOrd="4" destOrd="0" parTransId="{0528FD42-29E3-4CE3-B109-629B74356653}" sibTransId="{6F51BEA9-4465-4F71-B4EF-771F3568D8B8}"/>
    <dgm:cxn modelId="{2185A195-69CA-4FA1-902F-84F08A0FED74}" type="presOf" srcId="{DF738935-BBCB-4DE9-ABF1-24D785DFC5C1}" destId="{B0DFB5F8-6BEA-42AD-A359-0563E41AC5D4}" srcOrd="0" destOrd="0" presId="urn:microsoft.com/office/officeart/2008/layout/LinedList"/>
    <dgm:cxn modelId="{1457F6D1-1F2F-42D2-B78A-85CBB423BD5F}" type="presOf" srcId="{11119016-8298-4F9F-A7A3-C0281B1B895C}" destId="{00BDCA46-7701-479C-9F01-7D30CD313FD9}" srcOrd="0" destOrd="0" presId="urn:microsoft.com/office/officeart/2008/layout/LinedList"/>
    <dgm:cxn modelId="{D1E3B4F2-3B49-4590-9F6F-49B319A65ED5}" type="presOf" srcId="{6C7755DB-8051-4EA1-801A-23610769B97E}" destId="{291A6358-CECA-4153-9F6F-A4D489C1C139}" srcOrd="0" destOrd="0" presId="urn:microsoft.com/office/officeart/2008/layout/LinedList"/>
    <dgm:cxn modelId="{1E2187E0-ECA2-4A78-A034-91B61C7E8782}" type="presParOf" srcId="{81762E8E-4A87-412A-930D-F822941988A1}" destId="{C4416FA6-3C55-4CAF-8F4C-55DB8EB91560}" srcOrd="0" destOrd="0" presId="urn:microsoft.com/office/officeart/2008/layout/LinedList"/>
    <dgm:cxn modelId="{5977F990-AFC9-4074-89EE-5C9F45660C53}" type="presParOf" srcId="{81762E8E-4A87-412A-930D-F822941988A1}" destId="{9BBC6A1F-E325-4FE7-B73D-97AF75794E6F}" srcOrd="1" destOrd="0" presId="urn:microsoft.com/office/officeart/2008/layout/LinedList"/>
    <dgm:cxn modelId="{E6D765AA-A02C-4070-8C31-974C69F67DD7}" type="presParOf" srcId="{9BBC6A1F-E325-4FE7-B73D-97AF75794E6F}" destId="{5F17B5CF-CD07-4C44-838E-C081B2676F11}" srcOrd="0" destOrd="0" presId="urn:microsoft.com/office/officeart/2008/layout/LinedList"/>
    <dgm:cxn modelId="{BDB9C405-0838-47AD-BE35-41CDA6E1AF42}" type="presParOf" srcId="{9BBC6A1F-E325-4FE7-B73D-97AF75794E6F}" destId="{FC680B30-2A71-4292-94E1-C103BE524289}" srcOrd="1" destOrd="0" presId="urn:microsoft.com/office/officeart/2008/layout/LinedList"/>
    <dgm:cxn modelId="{87196E1C-231E-419D-B979-97CF6F36306A}" type="presParOf" srcId="{81762E8E-4A87-412A-930D-F822941988A1}" destId="{48B41C98-C2C2-46D0-9CE7-E5EFDD511F06}" srcOrd="2" destOrd="0" presId="urn:microsoft.com/office/officeart/2008/layout/LinedList"/>
    <dgm:cxn modelId="{32DCB9FB-8F3E-451F-9364-D713243A7DF6}" type="presParOf" srcId="{81762E8E-4A87-412A-930D-F822941988A1}" destId="{E5BF11DA-843B-4EE9-91D2-557BC7C3AC29}" srcOrd="3" destOrd="0" presId="urn:microsoft.com/office/officeart/2008/layout/LinedList"/>
    <dgm:cxn modelId="{9834FA63-C0AA-4D24-9749-828B2E7526CF}" type="presParOf" srcId="{E5BF11DA-843B-4EE9-91D2-557BC7C3AC29}" destId="{00BDCA46-7701-479C-9F01-7D30CD313FD9}" srcOrd="0" destOrd="0" presId="urn:microsoft.com/office/officeart/2008/layout/LinedList"/>
    <dgm:cxn modelId="{25D427C5-2A27-41A7-9DC4-678A87D4CFBD}" type="presParOf" srcId="{E5BF11DA-843B-4EE9-91D2-557BC7C3AC29}" destId="{6715E948-7C51-4208-9E3E-DDBAB6AABFEC}" srcOrd="1" destOrd="0" presId="urn:microsoft.com/office/officeart/2008/layout/LinedList"/>
    <dgm:cxn modelId="{F89CAFF0-8086-4220-B59D-7933A6706DF9}" type="presParOf" srcId="{81762E8E-4A87-412A-930D-F822941988A1}" destId="{73926C7A-F6A8-4E46-B185-934513F0ABB9}" srcOrd="4" destOrd="0" presId="urn:microsoft.com/office/officeart/2008/layout/LinedList"/>
    <dgm:cxn modelId="{FCC22231-0010-4921-827C-C850C9F41C82}" type="presParOf" srcId="{81762E8E-4A87-412A-930D-F822941988A1}" destId="{C68194BA-0824-4CC4-A432-C1BA24A91FF5}" srcOrd="5" destOrd="0" presId="urn:microsoft.com/office/officeart/2008/layout/LinedList"/>
    <dgm:cxn modelId="{A0B7DDB6-A423-431D-95BE-094B0F32DA47}" type="presParOf" srcId="{C68194BA-0824-4CC4-A432-C1BA24A91FF5}" destId="{B0DFB5F8-6BEA-42AD-A359-0563E41AC5D4}" srcOrd="0" destOrd="0" presId="urn:microsoft.com/office/officeart/2008/layout/LinedList"/>
    <dgm:cxn modelId="{6AC0D4A7-ED9E-4E2C-A963-46DBB754636A}" type="presParOf" srcId="{C68194BA-0824-4CC4-A432-C1BA24A91FF5}" destId="{05A623F9-2C8C-4CF4-9DFC-89CA2148D0E8}" srcOrd="1" destOrd="0" presId="urn:microsoft.com/office/officeart/2008/layout/LinedList"/>
    <dgm:cxn modelId="{0DC3FD01-4907-4170-84C2-611D993848AE}" type="presParOf" srcId="{81762E8E-4A87-412A-930D-F822941988A1}" destId="{1B0BA6A7-B96E-4D31-9C41-C82F026F257B}" srcOrd="6" destOrd="0" presId="urn:microsoft.com/office/officeart/2008/layout/LinedList"/>
    <dgm:cxn modelId="{B4AB413E-E17B-4183-BF00-279EE3037C40}" type="presParOf" srcId="{81762E8E-4A87-412A-930D-F822941988A1}" destId="{FF825098-C793-4B4D-BC29-94F95719EC30}" srcOrd="7" destOrd="0" presId="urn:microsoft.com/office/officeart/2008/layout/LinedList"/>
    <dgm:cxn modelId="{0A9AB7E3-A39C-4AC8-827F-6D6AA8BA9AAE}" type="presParOf" srcId="{FF825098-C793-4B4D-BC29-94F95719EC30}" destId="{1FCA6F2F-C74D-4881-AA3E-8EAF3F7B5DD9}" srcOrd="0" destOrd="0" presId="urn:microsoft.com/office/officeart/2008/layout/LinedList"/>
    <dgm:cxn modelId="{CBB7306B-9C26-428E-8FD7-7316160F8C43}" type="presParOf" srcId="{FF825098-C793-4B4D-BC29-94F95719EC30}" destId="{99C6F253-3987-47E0-B409-4DE0B5259747}" srcOrd="1" destOrd="0" presId="urn:microsoft.com/office/officeart/2008/layout/LinedList"/>
    <dgm:cxn modelId="{FC6E7510-95BD-463D-B58E-3A8FFD0218EE}" type="presParOf" srcId="{81762E8E-4A87-412A-930D-F822941988A1}" destId="{E64CEA6D-3104-4BF4-A78D-7E597B3A6E5D}" srcOrd="8" destOrd="0" presId="urn:microsoft.com/office/officeart/2008/layout/LinedList"/>
    <dgm:cxn modelId="{F3F33A86-0869-41AA-B8FC-D53F7697DA09}" type="presParOf" srcId="{81762E8E-4A87-412A-930D-F822941988A1}" destId="{754DA845-F874-41F2-823C-961FFD7F550A}" srcOrd="9" destOrd="0" presId="urn:microsoft.com/office/officeart/2008/layout/LinedList"/>
    <dgm:cxn modelId="{914FF2CB-BB61-4037-85CA-265414053A7E}" type="presParOf" srcId="{754DA845-F874-41F2-823C-961FFD7F550A}" destId="{291A6358-CECA-4153-9F6F-A4D489C1C139}" srcOrd="0" destOrd="0" presId="urn:microsoft.com/office/officeart/2008/layout/LinedList"/>
    <dgm:cxn modelId="{D2D6D605-1A5B-49AD-8D3F-7C5DB84E9FB3}" type="presParOf" srcId="{754DA845-F874-41F2-823C-961FFD7F550A}" destId="{AC20A550-2E74-4855-9ACA-AF39A77A2042}"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F16A35BA-009D-408B-B426-BCB874A4EBB7}" type="doc">
      <dgm:prSet loTypeId="urn:microsoft.com/office/officeart/2005/8/layout/target3" loCatId="list" qsTypeId="urn:microsoft.com/office/officeart/2005/8/quickstyle/simple1" qsCatId="simple" csTypeId="urn:microsoft.com/office/officeart/2005/8/colors/accent1_2" csCatId="accent1"/>
      <dgm:spPr/>
      <dgm:t>
        <a:bodyPr/>
        <a:lstStyle/>
        <a:p>
          <a:endParaRPr lang="zh-CN" altLang="en-US"/>
        </a:p>
      </dgm:t>
    </dgm:pt>
    <dgm:pt modelId="{9A29EC0D-A80D-4749-835F-D6FF1198F6AE}">
      <dgm:prSet/>
      <dgm:spPr/>
      <dgm:t>
        <a:bodyPr/>
        <a:lstStyle/>
        <a:p>
          <a:pPr rtl="0"/>
          <a:r>
            <a:rPr lang="zh-CN"/>
            <a:t>激活表示该对象被占用以完成某个任务，去激活指的则是对象处于空闲状态、在等待消息。</a:t>
          </a:r>
        </a:p>
      </dgm:t>
    </dgm:pt>
    <dgm:pt modelId="{2FBFF97C-FEB6-4699-BBBE-E296D312E7AA}" type="parTrans" cxnId="{DF93DB7A-795E-477C-9A10-C39C9E894CD4}">
      <dgm:prSet/>
      <dgm:spPr/>
      <dgm:t>
        <a:bodyPr/>
        <a:lstStyle/>
        <a:p>
          <a:endParaRPr lang="zh-CN" altLang="en-US"/>
        </a:p>
      </dgm:t>
    </dgm:pt>
    <dgm:pt modelId="{B2C15016-85E5-430E-8F43-1698BA731422}" type="sibTrans" cxnId="{DF93DB7A-795E-477C-9A10-C39C9E894CD4}">
      <dgm:prSet/>
      <dgm:spPr/>
      <dgm:t>
        <a:bodyPr/>
        <a:lstStyle/>
        <a:p>
          <a:endParaRPr lang="zh-CN" altLang="en-US"/>
        </a:p>
      </dgm:t>
    </dgm:pt>
    <dgm:pt modelId="{0B1AA3F7-680F-45FF-9F1A-B6CA0EF27B1B}">
      <dgm:prSet/>
      <dgm:spPr/>
      <dgm:t>
        <a:bodyPr/>
        <a:lstStyle/>
        <a:p>
          <a:pPr rtl="0"/>
          <a:r>
            <a:rPr lang="zh-CN"/>
            <a:t>在</a:t>
          </a:r>
          <a:r>
            <a:rPr lang="en-US"/>
            <a:t>UML</a:t>
          </a:r>
          <a:r>
            <a:rPr lang="zh-CN"/>
            <a:t>中，为了表示对象是激活的，可以将该对象的生命线拓宽成为矩形。其中的矩形称为激活条</a:t>
          </a:r>
          <a:r>
            <a:rPr lang="en-US"/>
            <a:t>(</a:t>
          </a:r>
          <a:r>
            <a:rPr lang="zh-CN"/>
            <a:t>期</a:t>
          </a:r>
          <a:r>
            <a:rPr lang="en-US"/>
            <a:t>)</a:t>
          </a:r>
          <a:r>
            <a:rPr lang="zh-CN"/>
            <a:t>或控制期，对象就是在激活条的顶部被激活的，对象在完成自己的工作后被去激活。</a:t>
          </a:r>
        </a:p>
      </dgm:t>
    </dgm:pt>
    <dgm:pt modelId="{414EB2B6-ED02-4B51-AC0D-95D4099E7270}" type="parTrans" cxnId="{DA6F054E-439F-4667-BF1C-43277507405D}">
      <dgm:prSet/>
      <dgm:spPr/>
      <dgm:t>
        <a:bodyPr/>
        <a:lstStyle/>
        <a:p>
          <a:endParaRPr lang="zh-CN" altLang="en-US"/>
        </a:p>
      </dgm:t>
    </dgm:pt>
    <dgm:pt modelId="{F6E684E5-F6F4-4B16-8085-8BA362F8CFE0}" type="sibTrans" cxnId="{DA6F054E-439F-4667-BF1C-43277507405D}">
      <dgm:prSet/>
      <dgm:spPr/>
      <dgm:t>
        <a:bodyPr/>
        <a:lstStyle/>
        <a:p>
          <a:endParaRPr lang="zh-CN" altLang="en-US"/>
        </a:p>
      </dgm:t>
    </dgm:pt>
    <dgm:pt modelId="{831A00FB-D51D-4F91-A367-8EB2B5433801}" type="pres">
      <dgm:prSet presAssocID="{F16A35BA-009D-408B-B426-BCB874A4EBB7}" presName="Name0" presStyleCnt="0">
        <dgm:presLayoutVars>
          <dgm:chMax val="7"/>
          <dgm:dir/>
          <dgm:animLvl val="lvl"/>
          <dgm:resizeHandles val="exact"/>
        </dgm:presLayoutVars>
      </dgm:prSet>
      <dgm:spPr/>
    </dgm:pt>
    <dgm:pt modelId="{903F4172-AB5A-4DD1-88C9-4257AABE1765}" type="pres">
      <dgm:prSet presAssocID="{9A29EC0D-A80D-4749-835F-D6FF1198F6AE}" presName="circle1" presStyleLbl="node1" presStyleIdx="0" presStyleCnt="2"/>
      <dgm:spPr/>
    </dgm:pt>
    <dgm:pt modelId="{69322744-EB0E-452F-BD3E-945D3FA273D8}" type="pres">
      <dgm:prSet presAssocID="{9A29EC0D-A80D-4749-835F-D6FF1198F6AE}" presName="space" presStyleCnt="0"/>
      <dgm:spPr/>
    </dgm:pt>
    <dgm:pt modelId="{DAFF2299-5126-43A5-AB0D-E17F93A7F1C9}" type="pres">
      <dgm:prSet presAssocID="{9A29EC0D-A80D-4749-835F-D6FF1198F6AE}" presName="rect1" presStyleLbl="alignAcc1" presStyleIdx="0" presStyleCnt="2"/>
      <dgm:spPr/>
    </dgm:pt>
    <dgm:pt modelId="{98763305-36FB-43D4-A2BD-01F687935C75}" type="pres">
      <dgm:prSet presAssocID="{0B1AA3F7-680F-45FF-9F1A-B6CA0EF27B1B}" presName="vertSpace2" presStyleLbl="node1" presStyleIdx="0" presStyleCnt="2"/>
      <dgm:spPr/>
    </dgm:pt>
    <dgm:pt modelId="{8DD566E2-01C1-4797-BE0A-260AC3E213BE}" type="pres">
      <dgm:prSet presAssocID="{0B1AA3F7-680F-45FF-9F1A-B6CA0EF27B1B}" presName="circle2" presStyleLbl="node1" presStyleIdx="1" presStyleCnt="2"/>
      <dgm:spPr/>
    </dgm:pt>
    <dgm:pt modelId="{92C6D697-B01E-474D-9DA5-98C08720F147}" type="pres">
      <dgm:prSet presAssocID="{0B1AA3F7-680F-45FF-9F1A-B6CA0EF27B1B}" presName="rect2" presStyleLbl="alignAcc1" presStyleIdx="1" presStyleCnt="2"/>
      <dgm:spPr/>
    </dgm:pt>
    <dgm:pt modelId="{8DC78D9C-A8CE-4886-8A98-23C06E235291}" type="pres">
      <dgm:prSet presAssocID="{9A29EC0D-A80D-4749-835F-D6FF1198F6AE}" presName="rect1ParTxNoCh" presStyleLbl="alignAcc1" presStyleIdx="1" presStyleCnt="2">
        <dgm:presLayoutVars>
          <dgm:chMax val="1"/>
          <dgm:bulletEnabled val="1"/>
        </dgm:presLayoutVars>
      </dgm:prSet>
      <dgm:spPr/>
    </dgm:pt>
    <dgm:pt modelId="{03648BDF-83CC-4F47-B701-5AF85B4C5B70}" type="pres">
      <dgm:prSet presAssocID="{0B1AA3F7-680F-45FF-9F1A-B6CA0EF27B1B}" presName="rect2ParTxNoCh" presStyleLbl="alignAcc1" presStyleIdx="1" presStyleCnt="2">
        <dgm:presLayoutVars>
          <dgm:chMax val="1"/>
          <dgm:bulletEnabled val="1"/>
        </dgm:presLayoutVars>
      </dgm:prSet>
      <dgm:spPr/>
    </dgm:pt>
  </dgm:ptLst>
  <dgm:cxnLst>
    <dgm:cxn modelId="{37519834-E6B7-4C83-9112-7BCA91DE944A}" type="presOf" srcId="{F16A35BA-009D-408B-B426-BCB874A4EBB7}" destId="{831A00FB-D51D-4F91-A367-8EB2B5433801}" srcOrd="0" destOrd="0" presId="urn:microsoft.com/office/officeart/2005/8/layout/target3"/>
    <dgm:cxn modelId="{DA6F054E-439F-4667-BF1C-43277507405D}" srcId="{F16A35BA-009D-408B-B426-BCB874A4EBB7}" destId="{0B1AA3F7-680F-45FF-9F1A-B6CA0EF27B1B}" srcOrd="1" destOrd="0" parTransId="{414EB2B6-ED02-4B51-AC0D-95D4099E7270}" sibTransId="{F6E684E5-F6F4-4B16-8085-8BA362F8CFE0}"/>
    <dgm:cxn modelId="{C5E0A25A-B6F0-4DB0-871B-EB8D31819885}" type="presOf" srcId="{9A29EC0D-A80D-4749-835F-D6FF1198F6AE}" destId="{DAFF2299-5126-43A5-AB0D-E17F93A7F1C9}" srcOrd="0" destOrd="0" presId="urn:microsoft.com/office/officeart/2005/8/layout/target3"/>
    <dgm:cxn modelId="{DF93DB7A-795E-477C-9A10-C39C9E894CD4}" srcId="{F16A35BA-009D-408B-B426-BCB874A4EBB7}" destId="{9A29EC0D-A80D-4749-835F-D6FF1198F6AE}" srcOrd="0" destOrd="0" parTransId="{2FBFF97C-FEB6-4699-BBBE-E296D312E7AA}" sibTransId="{B2C15016-85E5-430E-8F43-1698BA731422}"/>
    <dgm:cxn modelId="{B1D70A91-EC5C-47DB-9152-2CCA9C2640D2}" type="presOf" srcId="{9A29EC0D-A80D-4749-835F-D6FF1198F6AE}" destId="{8DC78D9C-A8CE-4886-8A98-23C06E235291}" srcOrd="1" destOrd="0" presId="urn:microsoft.com/office/officeart/2005/8/layout/target3"/>
    <dgm:cxn modelId="{0CB457D2-FD00-4203-A9BA-E9B53F1FF6C3}" type="presOf" srcId="{0B1AA3F7-680F-45FF-9F1A-B6CA0EF27B1B}" destId="{03648BDF-83CC-4F47-B701-5AF85B4C5B70}" srcOrd="1" destOrd="0" presId="urn:microsoft.com/office/officeart/2005/8/layout/target3"/>
    <dgm:cxn modelId="{B93F5FF7-2EA0-40C2-A44D-40600A977018}" type="presOf" srcId="{0B1AA3F7-680F-45FF-9F1A-B6CA0EF27B1B}" destId="{92C6D697-B01E-474D-9DA5-98C08720F147}" srcOrd="0" destOrd="0" presId="urn:microsoft.com/office/officeart/2005/8/layout/target3"/>
    <dgm:cxn modelId="{23EB69DA-E648-41DE-827D-4DF787529B9F}" type="presParOf" srcId="{831A00FB-D51D-4F91-A367-8EB2B5433801}" destId="{903F4172-AB5A-4DD1-88C9-4257AABE1765}" srcOrd="0" destOrd="0" presId="urn:microsoft.com/office/officeart/2005/8/layout/target3"/>
    <dgm:cxn modelId="{39FED826-FB40-495C-A05F-D14059E3D055}" type="presParOf" srcId="{831A00FB-D51D-4F91-A367-8EB2B5433801}" destId="{69322744-EB0E-452F-BD3E-945D3FA273D8}" srcOrd="1" destOrd="0" presId="urn:microsoft.com/office/officeart/2005/8/layout/target3"/>
    <dgm:cxn modelId="{F092ACDE-844F-423A-BE28-535E69261A11}" type="presParOf" srcId="{831A00FB-D51D-4F91-A367-8EB2B5433801}" destId="{DAFF2299-5126-43A5-AB0D-E17F93A7F1C9}" srcOrd="2" destOrd="0" presId="urn:microsoft.com/office/officeart/2005/8/layout/target3"/>
    <dgm:cxn modelId="{7289ADA6-85DC-4D86-A658-E50DACA24B6B}" type="presParOf" srcId="{831A00FB-D51D-4F91-A367-8EB2B5433801}" destId="{98763305-36FB-43D4-A2BD-01F687935C75}" srcOrd="3" destOrd="0" presId="urn:microsoft.com/office/officeart/2005/8/layout/target3"/>
    <dgm:cxn modelId="{B1EFE0D0-5CD9-4D05-A01B-60AA39B5B4D5}" type="presParOf" srcId="{831A00FB-D51D-4F91-A367-8EB2B5433801}" destId="{8DD566E2-01C1-4797-BE0A-260AC3E213BE}" srcOrd="4" destOrd="0" presId="urn:microsoft.com/office/officeart/2005/8/layout/target3"/>
    <dgm:cxn modelId="{91CED0CB-0880-4AE2-A3EF-F423AF72675D}" type="presParOf" srcId="{831A00FB-D51D-4F91-A367-8EB2B5433801}" destId="{92C6D697-B01E-474D-9DA5-98C08720F147}" srcOrd="5" destOrd="0" presId="urn:microsoft.com/office/officeart/2005/8/layout/target3"/>
    <dgm:cxn modelId="{336B7D05-D7DF-4CA4-A793-E8B196DF2A66}" type="presParOf" srcId="{831A00FB-D51D-4F91-A367-8EB2B5433801}" destId="{8DC78D9C-A8CE-4886-8A98-23C06E235291}" srcOrd="6" destOrd="0" presId="urn:microsoft.com/office/officeart/2005/8/layout/target3"/>
    <dgm:cxn modelId="{E8B38229-768E-493C-B338-A6A8B779FAD1}" type="presParOf" srcId="{831A00FB-D51D-4F91-A367-8EB2B5433801}" destId="{03648BDF-83CC-4F47-B701-5AF85B4C5B70}" srcOrd="7"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32A8332B-EBDC-452A-B0B3-38D06A0C549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F4A701ED-0D7C-47B0-BAFC-534962EB3CB9}">
      <dgm:prSet/>
      <dgm:spPr/>
      <dgm:t>
        <a:bodyPr/>
        <a:lstStyle/>
        <a:p>
          <a:pPr rtl="0"/>
          <a:r>
            <a:rPr lang="zh-CN" dirty="0"/>
            <a:t>当一条消息被传递给对象的时候，它会触发该对象的某个行为，这时就说该对象被激活了。</a:t>
          </a:r>
        </a:p>
      </dgm:t>
    </dgm:pt>
    <dgm:pt modelId="{53F01EBC-696A-474A-AD59-CB8664FEFFE7}" type="parTrans" cxnId="{401E4A75-01F4-46BB-8062-248B6316DF6D}">
      <dgm:prSet/>
      <dgm:spPr/>
      <dgm:t>
        <a:bodyPr/>
        <a:lstStyle/>
        <a:p>
          <a:endParaRPr lang="zh-CN" altLang="en-US"/>
        </a:p>
      </dgm:t>
    </dgm:pt>
    <dgm:pt modelId="{599FF830-CD7A-44F6-A112-2DF5B65BBA4C}" type="sibTrans" cxnId="{401E4A75-01F4-46BB-8062-248B6316DF6D}">
      <dgm:prSet/>
      <dgm:spPr/>
      <dgm:t>
        <a:bodyPr/>
        <a:lstStyle/>
        <a:p>
          <a:endParaRPr lang="zh-CN" altLang="en-US"/>
        </a:p>
      </dgm:t>
    </dgm:pt>
    <dgm:pt modelId="{D8A3FF9B-37FF-4833-865F-2BB63CAAB96C}">
      <dgm:prSet/>
      <dgm:spPr/>
      <dgm:t>
        <a:bodyPr/>
        <a:lstStyle/>
        <a:p>
          <a:pPr rtl="0"/>
          <a:r>
            <a:rPr lang="zh-CN" dirty="0"/>
            <a:t>在</a:t>
          </a:r>
          <a:r>
            <a:rPr lang="en-US" dirty="0"/>
            <a:t>UML</a:t>
          </a:r>
          <a:r>
            <a:rPr lang="zh-CN" dirty="0"/>
            <a:t>中，激活用一个在生命线上的细长矩形框表示。</a:t>
          </a:r>
        </a:p>
      </dgm:t>
    </dgm:pt>
    <dgm:pt modelId="{D15A65E4-0E13-4FD1-954F-D7AA4AAE6E1F}" type="parTrans" cxnId="{41D9F4ED-29B2-4F41-AB30-CE1BE2A7E3E4}">
      <dgm:prSet/>
      <dgm:spPr/>
      <dgm:t>
        <a:bodyPr/>
        <a:lstStyle/>
        <a:p>
          <a:endParaRPr lang="zh-CN" altLang="en-US"/>
        </a:p>
      </dgm:t>
    </dgm:pt>
    <dgm:pt modelId="{ED53EAF7-A4D6-402F-8DC0-12119F0ED60B}" type="sibTrans" cxnId="{41D9F4ED-29B2-4F41-AB30-CE1BE2A7E3E4}">
      <dgm:prSet/>
      <dgm:spPr/>
      <dgm:t>
        <a:bodyPr/>
        <a:lstStyle/>
        <a:p>
          <a:endParaRPr lang="zh-CN" altLang="en-US"/>
        </a:p>
      </dgm:t>
    </dgm:pt>
    <dgm:pt modelId="{9BE70F40-604A-45D4-A52E-B3F420D3AC44}">
      <dgm:prSet/>
      <dgm:spPr/>
      <dgm:t>
        <a:bodyPr/>
        <a:lstStyle/>
        <a:p>
          <a:pPr rtl="0"/>
          <a:r>
            <a:rPr lang="zh-CN" dirty="0"/>
            <a:t>矩形本身被称为对象的激活期或控制期，对象就是在激活期顶端被激活的。</a:t>
          </a:r>
        </a:p>
      </dgm:t>
    </dgm:pt>
    <dgm:pt modelId="{4FA90A8F-EA99-4238-BD09-E0FBF2EA8543}" type="parTrans" cxnId="{C3010CED-B993-4DF5-B7A6-9D162C7FB694}">
      <dgm:prSet/>
      <dgm:spPr/>
      <dgm:t>
        <a:bodyPr/>
        <a:lstStyle/>
        <a:p>
          <a:endParaRPr lang="zh-CN" altLang="en-US"/>
        </a:p>
      </dgm:t>
    </dgm:pt>
    <dgm:pt modelId="{3CAD12E2-8195-413A-829F-148DB7F104F8}" type="sibTrans" cxnId="{C3010CED-B993-4DF5-B7A6-9D162C7FB694}">
      <dgm:prSet/>
      <dgm:spPr/>
      <dgm:t>
        <a:bodyPr/>
        <a:lstStyle/>
        <a:p>
          <a:endParaRPr lang="zh-CN" altLang="en-US"/>
        </a:p>
      </dgm:t>
    </dgm:pt>
    <dgm:pt modelId="{EFF41FEF-C918-4217-8F39-FA95479DADDE}">
      <dgm:prSet/>
      <dgm:spPr/>
      <dgm:t>
        <a:bodyPr/>
        <a:lstStyle/>
        <a:p>
          <a:pPr rtl="0"/>
          <a:r>
            <a:rPr lang="zh-CN" dirty="0"/>
            <a:t>激活期说明对象正在执行某个动作。当动作完成后，伴随着一个消息箭头离开对象的生命线，此时对象的一个激活期也宣告结束。</a:t>
          </a:r>
        </a:p>
      </dgm:t>
    </dgm:pt>
    <dgm:pt modelId="{FD5B5AA9-84F2-4EA7-A568-AF98FBCC9166}" type="parTrans" cxnId="{E00E73A4-D16E-4CAC-AC02-584E7EA1FB3D}">
      <dgm:prSet/>
      <dgm:spPr/>
      <dgm:t>
        <a:bodyPr/>
        <a:lstStyle/>
        <a:p>
          <a:endParaRPr lang="zh-CN" altLang="en-US"/>
        </a:p>
      </dgm:t>
    </dgm:pt>
    <dgm:pt modelId="{ABB3F974-CA22-4670-9A4C-3F5937E6A1E8}" type="sibTrans" cxnId="{E00E73A4-D16E-4CAC-AC02-584E7EA1FB3D}">
      <dgm:prSet/>
      <dgm:spPr/>
      <dgm:t>
        <a:bodyPr/>
        <a:lstStyle/>
        <a:p>
          <a:endParaRPr lang="zh-CN" altLang="en-US"/>
        </a:p>
      </dgm:t>
    </dgm:pt>
    <dgm:pt modelId="{B6B3BBF1-40BE-4EB6-95A3-E07575BB3F08}" type="pres">
      <dgm:prSet presAssocID="{32A8332B-EBDC-452A-B0B3-38D06A0C549C}" presName="Name0" presStyleCnt="0">
        <dgm:presLayoutVars>
          <dgm:chMax val="7"/>
          <dgm:chPref val="7"/>
          <dgm:dir/>
        </dgm:presLayoutVars>
      </dgm:prSet>
      <dgm:spPr/>
    </dgm:pt>
    <dgm:pt modelId="{27991234-F293-4360-862F-AB9732154AA4}" type="pres">
      <dgm:prSet presAssocID="{32A8332B-EBDC-452A-B0B3-38D06A0C549C}" presName="Name1" presStyleCnt="0"/>
      <dgm:spPr/>
    </dgm:pt>
    <dgm:pt modelId="{09B1C41E-24BF-4220-92F9-B37B2F0AFFC3}" type="pres">
      <dgm:prSet presAssocID="{32A8332B-EBDC-452A-B0B3-38D06A0C549C}" presName="cycle" presStyleCnt="0"/>
      <dgm:spPr/>
    </dgm:pt>
    <dgm:pt modelId="{33C6B88A-B403-484C-A5EE-6A4CAEFC1E64}" type="pres">
      <dgm:prSet presAssocID="{32A8332B-EBDC-452A-B0B3-38D06A0C549C}" presName="srcNode" presStyleLbl="node1" presStyleIdx="0" presStyleCnt="4"/>
      <dgm:spPr/>
    </dgm:pt>
    <dgm:pt modelId="{C37A415E-AE31-4F53-A25E-49438DD6A2FE}" type="pres">
      <dgm:prSet presAssocID="{32A8332B-EBDC-452A-B0B3-38D06A0C549C}" presName="conn" presStyleLbl="parChTrans1D2" presStyleIdx="0" presStyleCnt="1"/>
      <dgm:spPr/>
    </dgm:pt>
    <dgm:pt modelId="{C6991ED3-3FC5-41E0-8755-525D2A69E79C}" type="pres">
      <dgm:prSet presAssocID="{32A8332B-EBDC-452A-B0B3-38D06A0C549C}" presName="extraNode" presStyleLbl="node1" presStyleIdx="0" presStyleCnt="4"/>
      <dgm:spPr/>
    </dgm:pt>
    <dgm:pt modelId="{B5460862-8DD2-4E7A-979D-BAB6A4234838}" type="pres">
      <dgm:prSet presAssocID="{32A8332B-EBDC-452A-B0B3-38D06A0C549C}" presName="dstNode" presStyleLbl="node1" presStyleIdx="0" presStyleCnt="4"/>
      <dgm:spPr/>
    </dgm:pt>
    <dgm:pt modelId="{9969F478-961C-4CCD-A4E5-FCFF17336579}" type="pres">
      <dgm:prSet presAssocID="{F4A701ED-0D7C-47B0-BAFC-534962EB3CB9}" presName="text_1" presStyleLbl="node1" presStyleIdx="0" presStyleCnt="4">
        <dgm:presLayoutVars>
          <dgm:bulletEnabled val="1"/>
        </dgm:presLayoutVars>
      </dgm:prSet>
      <dgm:spPr/>
    </dgm:pt>
    <dgm:pt modelId="{2769610E-9F1D-4B94-8DD2-2C2D8CE5D890}" type="pres">
      <dgm:prSet presAssocID="{F4A701ED-0D7C-47B0-BAFC-534962EB3CB9}" presName="accent_1" presStyleCnt="0"/>
      <dgm:spPr/>
    </dgm:pt>
    <dgm:pt modelId="{1B046EA0-9ABA-49BF-8764-B161BAF27719}" type="pres">
      <dgm:prSet presAssocID="{F4A701ED-0D7C-47B0-BAFC-534962EB3CB9}" presName="accentRepeatNode" presStyleLbl="solidFgAcc1" presStyleIdx="0" presStyleCnt="4"/>
      <dgm:spPr/>
    </dgm:pt>
    <dgm:pt modelId="{31A17477-4E7F-46B2-B47C-2D06178EA390}" type="pres">
      <dgm:prSet presAssocID="{D8A3FF9B-37FF-4833-865F-2BB63CAAB96C}" presName="text_2" presStyleLbl="node1" presStyleIdx="1" presStyleCnt="4">
        <dgm:presLayoutVars>
          <dgm:bulletEnabled val="1"/>
        </dgm:presLayoutVars>
      </dgm:prSet>
      <dgm:spPr/>
    </dgm:pt>
    <dgm:pt modelId="{C2EB08EE-68E1-4FD8-851F-958439FC379F}" type="pres">
      <dgm:prSet presAssocID="{D8A3FF9B-37FF-4833-865F-2BB63CAAB96C}" presName="accent_2" presStyleCnt="0"/>
      <dgm:spPr/>
    </dgm:pt>
    <dgm:pt modelId="{9F43DC5E-6D4A-4D0A-BBB1-A2B434491E4F}" type="pres">
      <dgm:prSet presAssocID="{D8A3FF9B-37FF-4833-865F-2BB63CAAB96C}" presName="accentRepeatNode" presStyleLbl="solidFgAcc1" presStyleIdx="1" presStyleCnt="4"/>
      <dgm:spPr/>
    </dgm:pt>
    <dgm:pt modelId="{014CD5B6-5F93-4D0C-8213-85258F2BA986}" type="pres">
      <dgm:prSet presAssocID="{9BE70F40-604A-45D4-A52E-B3F420D3AC44}" presName="text_3" presStyleLbl="node1" presStyleIdx="2" presStyleCnt="4">
        <dgm:presLayoutVars>
          <dgm:bulletEnabled val="1"/>
        </dgm:presLayoutVars>
      </dgm:prSet>
      <dgm:spPr/>
    </dgm:pt>
    <dgm:pt modelId="{818E80BD-2EC7-4579-9A7A-A862C4064ECC}" type="pres">
      <dgm:prSet presAssocID="{9BE70F40-604A-45D4-A52E-B3F420D3AC44}" presName="accent_3" presStyleCnt="0"/>
      <dgm:spPr/>
    </dgm:pt>
    <dgm:pt modelId="{9F956078-C3D0-4DC4-82F5-C5E176A8ADA6}" type="pres">
      <dgm:prSet presAssocID="{9BE70F40-604A-45D4-A52E-B3F420D3AC44}" presName="accentRepeatNode" presStyleLbl="solidFgAcc1" presStyleIdx="2" presStyleCnt="4"/>
      <dgm:spPr/>
    </dgm:pt>
    <dgm:pt modelId="{CA66195D-673D-40B3-8636-326A6B4CB0A1}" type="pres">
      <dgm:prSet presAssocID="{EFF41FEF-C918-4217-8F39-FA95479DADDE}" presName="text_4" presStyleLbl="node1" presStyleIdx="3" presStyleCnt="4">
        <dgm:presLayoutVars>
          <dgm:bulletEnabled val="1"/>
        </dgm:presLayoutVars>
      </dgm:prSet>
      <dgm:spPr/>
    </dgm:pt>
    <dgm:pt modelId="{2C2D4728-5EEF-4FB7-B7BD-02D70F87E85B}" type="pres">
      <dgm:prSet presAssocID="{EFF41FEF-C918-4217-8F39-FA95479DADDE}" presName="accent_4" presStyleCnt="0"/>
      <dgm:spPr/>
    </dgm:pt>
    <dgm:pt modelId="{2D09BD9E-4219-4037-9544-9B5A0EE6CE74}" type="pres">
      <dgm:prSet presAssocID="{EFF41FEF-C918-4217-8F39-FA95479DADDE}" presName="accentRepeatNode" presStyleLbl="solidFgAcc1" presStyleIdx="3" presStyleCnt="4"/>
      <dgm:spPr/>
    </dgm:pt>
  </dgm:ptLst>
  <dgm:cxnLst>
    <dgm:cxn modelId="{1B3FD313-F76E-4D25-BDBB-78630E20030B}" type="presOf" srcId="{9BE70F40-604A-45D4-A52E-B3F420D3AC44}" destId="{014CD5B6-5F93-4D0C-8213-85258F2BA986}" srcOrd="0" destOrd="0" presId="urn:microsoft.com/office/officeart/2008/layout/VerticalCurvedList"/>
    <dgm:cxn modelId="{D8689C3A-E6C9-46DD-80EE-3DEA68518FBC}" type="presOf" srcId="{F4A701ED-0D7C-47B0-BAFC-534962EB3CB9}" destId="{9969F478-961C-4CCD-A4E5-FCFF17336579}" srcOrd="0" destOrd="0" presId="urn:microsoft.com/office/officeart/2008/layout/VerticalCurvedList"/>
    <dgm:cxn modelId="{401E4A75-01F4-46BB-8062-248B6316DF6D}" srcId="{32A8332B-EBDC-452A-B0B3-38D06A0C549C}" destId="{F4A701ED-0D7C-47B0-BAFC-534962EB3CB9}" srcOrd="0" destOrd="0" parTransId="{53F01EBC-696A-474A-AD59-CB8664FEFFE7}" sibTransId="{599FF830-CD7A-44F6-A112-2DF5B65BBA4C}"/>
    <dgm:cxn modelId="{C0AFB27E-E318-44C8-B8A5-3FBE1B1CADF6}" type="presOf" srcId="{EFF41FEF-C918-4217-8F39-FA95479DADDE}" destId="{CA66195D-673D-40B3-8636-326A6B4CB0A1}" srcOrd="0" destOrd="0" presId="urn:microsoft.com/office/officeart/2008/layout/VerticalCurvedList"/>
    <dgm:cxn modelId="{E00E73A4-D16E-4CAC-AC02-584E7EA1FB3D}" srcId="{32A8332B-EBDC-452A-B0B3-38D06A0C549C}" destId="{EFF41FEF-C918-4217-8F39-FA95479DADDE}" srcOrd="3" destOrd="0" parTransId="{FD5B5AA9-84F2-4EA7-A568-AF98FBCC9166}" sibTransId="{ABB3F974-CA22-4670-9A4C-3F5937E6A1E8}"/>
    <dgm:cxn modelId="{1278EDCC-B9E3-4636-A46C-ACED3046C98B}" type="presOf" srcId="{D8A3FF9B-37FF-4833-865F-2BB63CAAB96C}" destId="{31A17477-4E7F-46B2-B47C-2D06178EA390}" srcOrd="0" destOrd="0" presId="urn:microsoft.com/office/officeart/2008/layout/VerticalCurvedList"/>
    <dgm:cxn modelId="{C3010CED-B993-4DF5-B7A6-9D162C7FB694}" srcId="{32A8332B-EBDC-452A-B0B3-38D06A0C549C}" destId="{9BE70F40-604A-45D4-A52E-B3F420D3AC44}" srcOrd="2" destOrd="0" parTransId="{4FA90A8F-EA99-4238-BD09-E0FBF2EA8543}" sibTransId="{3CAD12E2-8195-413A-829F-148DB7F104F8}"/>
    <dgm:cxn modelId="{41D9F4ED-29B2-4F41-AB30-CE1BE2A7E3E4}" srcId="{32A8332B-EBDC-452A-B0B3-38D06A0C549C}" destId="{D8A3FF9B-37FF-4833-865F-2BB63CAAB96C}" srcOrd="1" destOrd="0" parTransId="{D15A65E4-0E13-4FD1-954F-D7AA4AAE6E1F}" sibTransId="{ED53EAF7-A4D6-402F-8DC0-12119F0ED60B}"/>
    <dgm:cxn modelId="{886F3AF3-8087-4189-90A5-4A4343AAA025}" type="presOf" srcId="{32A8332B-EBDC-452A-B0B3-38D06A0C549C}" destId="{B6B3BBF1-40BE-4EB6-95A3-E07575BB3F08}" srcOrd="0" destOrd="0" presId="urn:microsoft.com/office/officeart/2008/layout/VerticalCurvedList"/>
    <dgm:cxn modelId="{6648C1FB-8EAB-45FD-A988-5AEF063312F9}" type="presOf" srcId="{599FF830-CD7A-44F6-A112-2DF5B65BBA4C}" destId="{C37A415E-AE31-4F53-A25E-49438DD6A2FE}" srcOrd="0" destOrd="0" presId="urn:microsoft.com/office/officeart/2008/layout/VerticalCurvedList"/>
    <dgm:cxn modelId="{78E82377-09BA-4801-9569-5A1EB7132B78}" type="presParOf" srcId="{B6B3BBF1-40BE-4EB6-95A3-E07575BB3F08}" destId="{27991234-F293-4360-862F-AB9732154AA4}" srcOrd="0" destOrd="0" presId="urn:microsoft.com/office/officeart/2008/layout/VerticalCurvedList"/>
    <dgm:cxn modelId="{8AE93A66-244F-45AE-91FA-56F65FF1CAAC}" type="presParOf" srcId="{27991234-F293-4360-862F-AB9732154AA4}" destId="{09B1C41E-24BF-4220-92F9-B37B2F0AFFC3}" srcOrd="0" destOrd="0" presId="urn:microsoft.com/office/officeart/2008/layout/VerticalCurvedList"/>
    <dgm:cxn modelId="{8C467D96-79F4-4D08-ABE3-679F560B868A}" type="presParOf" srcId="{09B1C41E-24BF-4220-92F9-B37B2F0AFFC3}" destId="{33C6B88A-B403-484C-A5EE-6A4CAEFC1E64}" srcOrd="0" destOrd="0" presId="urn:microsoft.com/office/officeart/2008/layout/VerticalCurvedList"/>
    <dgm:cxn modelId="{2735BC96-CCA0-4430-BDA5-882D5E674B27}" type="presParOf" srcId="{09B1C41E-24BF-4220-92F9-B37B2F0AFFC3}" destId="{C37A415E-AE31-4F53-A25E-49438DD6A2FE}" srcOrd="1" destOrd="0" presId="urn:microsoft.com/office/officeart/2008/layout/VerticalCurvedList"/>
    <dgm:cxn modelId="{305A7BC4-B804-41C5-AFA5-53D35DE5C5FB}" type="presParOf" srcId="{09B1C41E-24BF-4220-92F9-B37B2F0AFFC3}" destId="{C6991ED3-3FC5-41E0-8755-525D2A69E79C}" srcOrd="2" destOrd="0" presId="urn:microsoft.com/office/officeart/2008/layout/VerticalCurvedList"/>
    <dgm:cxn modelId="{84EF298F-1C8D-41E4-BC6A-CD87A31D0F27}" type="presParOf" srcId="{09B1C41E-24BF-4220-92F9-B37B2F0AFFC3}" destId="{B5460862-8DD2-4E7A-979D-BAB6A4234838}" srcOrd="3" destOrd="0" presId="urn:microsoft.com/office/officeart/2008/layout/VerticalCurvedList"/>
    <dgm:cxn modelId="{308DE14C-4DEA-49FC-81CF-B1553E1A3621}" type="presParOf" srcId="{27991234-F293-4360-862F-AB9732154AA4}" destId="{9969F478-961C-4CCD-A4E5-FCFF17336579}" srcOrd="1" destOrd="0" presId="urn:microsoft.com/office/officeart/2008/layout/VerticalCurvedList"/>
    <dgm:cxn modelId="{17757536-FA30-4E65-AB66-A6D6259EC6A2}" type="presParOf" srcId="{27991234-F293-4360-862F-AB9732154AA4}" destId="{2769610E-9F1D-4B94-8DD2-2C2D8CE5D890}" srcOrd="2" destOrd="0" presId="urn:microsoft.com/office/officeart/2008/layout/VerticalCurvedList"/>
    <dgm:cxn modelId="{68048CD8-B42E-4211-9847-AE3B8AACA1C6}" type="presParOf" srcId="{2769610E-9F1D-4B94-8DD2-2C2D8CE5D890}" destId="{1B046EA0-9ABA-49BF-8764-B161BAF27719}" srcOrd="0" destOrd="0" presId="urn:microsoft.com/office/officeart/2008/layout/VerticalCurvedList"/>
    <dgm:cxn modelId="{918C10FF-8396-4C89-A0AE-6BD7C5CF8C8E}" type="presParOf" srcId="{27991234-F293-4360-862F-AB9732154AA4}" destId="{31A17477-4E7F-46B2-B47C-2D06178EA390}" srcOrd="3" destOrd="0" presId="urn:microsoft.com/office/officeart/2008/layout/VerticalCurvedList"/>
    <dgm:cxn modelId="{E68E5F75-3F41-496A-8FAC-20313C41A499}" type="presParOf" srcId="{27991234-F293-4360-862F-AB9732154AA4}" destId="{C2EB08EE-68E1-4FD8-851F-958439FC379F}" srcOrd="4" destOrd="0" presId="urn:microsoft.com/office/officeart/2008/layout/VerticalCurvedList"/>
    <dgm:cxn modelId="{66B4651A-D3C7-4490-911A-6325D256F310}" type="presParOf" srcId="{C2EB08EE-68E1-4FD8-851F-958439FC379F}" destId="{9F43DC5E-6D4A-4D0A-BBB1-A2B434491E4F}" srcOrd="0" destOrd="0" presId="urn:microsoft.com/office/officeart/2008/layout/VerticalCurvedList"/>
    <dgm:cxn modelId="{883687B9-7821-487B-8ABE-5A4F7468F570}" type="presParOf" srcId="{27991234-F293-4360-862F-AB9732154AA4}" destId="{014CD5B6-5F93-4D0C-8213-85258F2BA986}" srcOrd="5" destOrd="0" presId="urn:microsoft.com/office/officeart/2008/layout/VerticalCurvedList"/>
    <dgm:cxn modelId="{47B0EDAA-D694-4296-90A9-B4F9529EF779}" type="presParOf" srcId="{27991234-F293-4360-862F-AB9732154AA4}" destId="{818E80BD-2EC7-4579-9A7A-A862C4064ECC}" srcOrd="6" destOrd="0" presId="urn:microsoft.com/office/officeart/2008/layout/VerticalCurvedList"/>
    <dgm:cxn modelId="{E18BACDF-D8EF-4BE2-9E8C-391E80A4F701}" type="presParOf" srcId="{818E80BD-2EC7-4579-9A7A-A862C4064ECC}" destId="{9F956078-C3D0-4DC4-82F5-C5E176A8ADA6}" srcOrd="0" destOrd="0" presId="urn:microsoft.com/office/officeart/2008/layout/VerticalCurvedList"/>
    <dgm:cxn modelId="{B8AFACA5-3089-4240-9FCD-ACFBBF9AEAD8}" type="presParOf" srcId="{27991234-F293-4360-862F-AB9732154AA4}" destId="{CA66195D-673D-40B3-8636-326A6B4CB0A1}" srcOrd="7" destOrd="0" presId="urn:microsoft.com/office/officeart/2008/layout/VerticalCurvedList"/>
    <dgm:cxn modelId="{ED8AA116-4211-4581-81C3-37F0E85306C0}" type="presParOf" srcId="{27991234-F293-4360-862F-AB9732154AA4}" destId="{2C2D4728-5EEF-4FB7-B7BD-02D70F87E85B}" srcOrd="8" destOrd="0" presId="urn:microsoft.com/office/officeart/2008/layout/VerticalCurvedList"/>
    <dgm:cxn modelId="{95AD2C26-340E-47A9-8CCC-4267039CD383}" type="presParOf" srcId="{2C2D4728-5EEF-4FB7-B7BD-02D70F87E85B}" destId="{2D09BD9E-4219-4037-9544-9B5A0EE6CE7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866882E9-ECD5-4B6C-8CB3-C387E1504A8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0E00D2D-1A18-401C-9526-CDBEE53BC600}">
      <dgm:prSet/>
      <dgm:spPr/>
      <dgm:t>
        <a:bodyPr/>
        <a:lstStyle/>
        <a:p>
          <a:pPr rtl="0"/>
          <a:r>
            <a:rPr lang="zh-CN" dirty="0"/>
            <a:t>面向对象方法中，消息是对象间交互信息的主要方式。</a:t>
          </a:r>
        </a:p>
      </dgm:t>
    </dgm:pt>
    <dgm:pt modelId="{166EF2A3-9335-4642-B98F-4D8C0FC4F1E7}" type="parTrans" cxnId="{3B309753-777E-4BF4-8198-39FC260ABA3F}">
      <dgm:prSet/>
      <dgm:spPr/>
      <dgm:t>
        <a:bodyPr/>
        <a:lstStyle/>
        <a:p>
          <a:endParaRPr lang="zh-CN" altLang="en-US"/>
        </a:p>
      </dgm:t>
    </dgm:pt>
    <dgm:pt modelId="{39BEDB35-84B5-4B35-8FE7-E795C01D49AC}" type="sibTrans" cxnId="{3B309753-777E-4BF4-8198-39FC260ABA3F}">
      <dgm:prSet/>
      <dgm:spPr/>
      <dgm:t>
        <a:bodyPr/>
        <a:lstStyle/>
        <a:p>
          <a:endParaRPr lang="zh-CN" altLang="en-US"/>
        </a:p>
      </dgm:t>
    </dgm:pt>
    <dgm:pt modelId="{DDDDE9F8-1D4A-420E-883E-0269A245C8A9}">
      <dgm:prSet/>
      <dgm:spPr/>
      <dgm:t>
        <a:bodyPr/>
        <a:lstStyle/>
        <a:p>
          <a:pPr rtl="0"/>
          <a:r>
            <a:rPr lang="zh-CN" altLang="en-US" dirty="0"/>
            <a:t>在任何一个软件系统中，对象都不是孤立存在的，它们之间通过消息进行通信。</a:t>
          </a:r>
          <a:endParaRPr lang="zh-CN" dirty="0"/>
        </a:p>
      </dgm:t>
    </dgm:pt>
    <dgm:pt modelId="{C220DEBB-8B1E-4541-8109-5DEF18A41DF2}" type="parTrans" cxnId="{DA70E2CB-8669-457E-BD8B-2CCB4C601CD3}">
      <dgm:prSet/>
      <dgm:spPr/>
      <dgm:t>
        <a:bodyPr/>
        <a:lstStyle/>
        <a:p>
          <a:endParaRPr lang="zh-CN" altLang="en-US"/>
        </a:p>
      </dgm:t>
    </dgm:pt>
    <dgm:pt modelId="{A1DE30AE-D322-4C73-AC16-95F3C85F4EAD}" type="sibTrans" cxnId="{DA70E2CB-8669-457E-BD8B-2CCB4C601CD3}">
      <dgm:prSet/>
      <dgm:spPr/>
      <dgm:t>
        <a:bodyPr/>
        <a:lstStyle/>
        <a:p>
          <a:endParaRPr lang="zh-CN" altLang="en-US"/>
        </a:p>
      </dgm:t>
    </dgm:pt>
    <dgm:pt modelId="{BCFE4423-CF7C-423D-842C-2EC960FE0849}">
      <dgm:prSet/>
      <dgm:spPr/>
      <dgm:t>
        <a:bodyPr/>
        <a:lstStyle/>
        <a:p>
          <a:pPr rtl="0"/>
          <a:r>
            <a:rPr lang="zh-CN" dirty="0"/>
            <a:t>对象</a:t>
          </a:r>
          <a:r>
            <a:rPr lang="en-US" dirty="0"/>
            <a:t>A</a:t>
          </a:r>
          <a:r>
            <a:rPr lang="zh-CN" dirty="0"/>
            <a:t>向对象</a:t>
          </a:r>
          <a:r>
            <a:rPr lang="en-US" dirty="0"/>
            <a:t>B</a:t>
          </a:r>
          <a:r>
            <a:rPr lang="zh-CN" dirty="0"/>
            <a:t>发送消息，可以简单地理解为对象</a:t>
          </a:r>
          <a:r>
            <a:rPr lang="en-US" dirty="0"/>
            <a:t>A</a:t>
          </a:r>
          <a:r>
            <a:rPr lang="zh-CN" dirty="0"/>
            <a:t>调用对象</a:t>
          </a:r>
          <a:r>
            <a:rPr lang="en-US" dirty="0"/>
            <a:t>B</a:t>
          </a:r>
          <a:r>
            <a:rPr lang="zh-CN" dirty="0"/>
            <a:t>的一个操作（</a:t>
          </a:r>
          <a:r>
            <a:rPr lang="en-US" dirty="0"/>
            <a:t>operation</a:t>
          </a:r>
          <a:r>
            <a:rPr lang="zh-CN" dirty="0"/>
            <a:t>）。</a:t>
          </a:r>
        </a:p>
      </dgm:t>
    </dgm:pt>
    <dgm:pt modelId="{580BADF4-5441-44B3-BEF2-FDE64B16BBD1}" type="parTrans" cxnId="{846CD353-A52C-4089-A046-38D99226EABD}">
      <dgm:prSet/>
      <dgm:spPr/>
      <dgm:t>
        <a:bodyPr/>
        <a:lstStyle/>
        <a:p>
          <a:endParaRPr lang="zh-CN" altLang="en-US"/>
        </a:p>
      </dgm:t>
    </dgm:pt>
    <dgm:pt modelId="{27604124-0903-4711-BC76-DF7554392DC2}" type="sibTrans" cxnId="{846CD353-A52C-4089-A046-38D99226EABD}">
      <dgm:prSet/>
      <dgm:spPr/>
      <dgm:t>
        <a:bodyPr/>
        <a:lstStyle/>
        <a:p>
          <a:endParaRPr lang="zh-CN" altLang="en-US"/>
        </a:p>
      </dgm:t>
    </dgm:pt>
    <dgm:pt modelId="{A4E08480-F148-4E6C-8F15-9F710789EA9D}">
      <dgm:prSet/>
      <dgm:spPr/>
      <dgm:t>
        <a:bodyPr/>
        <a:lstStyle/>
        <a:p>
          <a:pPr rtl="0"/>
          <a:r>
            <a:rPr lang="zh-CN" altLang="en-US" dirty="0"/>
            <a:t>在顺序图中，消息是由从一个对象的生命线指向另一个对象的生命线的直线箭头来表示的，箭头上面还可以表明要发送的消息名及序号。</a:t>
          </a:r>
          <a:endParaRPr lang="zh-CN" dirty="0"/>
        </a:p>
      </dgm:t>
    </dgm:pt>
    <dgm:pt modelId="{5B15DC2F-BA1D-4E78-A61B-5DBF1FDEA633}" type="parTrans" cxnId="{18D870FE-9D65-43E0-8145-043B1A81578D}">
      <dgm:prSet/>
      <dgm:spPr/>
      <dgm:t>
        <a:bodyPr/>
        <a:lstStyle/>
        <a:p>
          <a:endParaRPr lang="zh-CN" altLang="en-US"/>
        </a:p>
      </dgm:t>
    </dgm:pt>
    <dgm:pt modelId="{4C7B7200-D1AF-47A6-8F67-26269FC893DC}" type="sibTrans" cxnId="{18D870FE-9D65-43E0-8145-043B1A81578D}">
      <dgm:prSet/>
      <dgm:spPr/>
      <dgm:t>
        <a:bodyPr/>
        <a:lstStyle/>
        <a:p>
          <a:endParaRPr lang="zh-CN" altLang="en-US"/>
        </a:p>
      </dgm:t>
    </dgm:pt>
    <dgm:pt modelId="{E13A061C-FB4F-46BD-BCBC-9B0D8F1096E2}">
      <dgm:prSet/>
      <dgm:spPr/>
      <dgm:t>
        <a:bodyPr/>
        <a:lstStyle/>
        <a:p>
          <a:pPr rtl="0"/>
          <a:r>
            <a:rPr lang="zh-CN" dirty="0"/>
            <a:t>一个顺序图的消息流开始于左上方，消息</a:t>
          </a:r>
          <a:r>
            <a:rPr lang="en-US" dirty="0"/>
            <a:t>2</a:t>
          </a:r>
          <a:r>
            <a:rPr lang="zh-CN" dirty="0"/>
            <a:t>的位置比消息</a:t>
          </a:r>
          <a:r>
            <a:rPr lang="en-US" dirty="0"/>
            <a:t>1</a:t>
          </a:r>
          <a:r>
            <a:rPr lang="zh-CN" dirty="0"/>
            <a:t>低，这意味着消息</a:t>
          </a:r>
          <a:r>
            <a:rPr lang="en-US" dirty="0"/>
            <a:t>2</a:t>
          </a:r>
          <a:r>
            <a:rPr lang="zh-CN" dirty="0"/>
            <a:t>的顺序比消息</a:t>
          </a:r>
          <a:r>
            <a:rPr lang="en-US" dirty="0"/>
            <a:t>1</a:t>
          </a:r>
          <a:r>
            <a:rPr lang="zh-CN" dirty="0"/>
            <a:t>要迟。因为西方的阅读习惯是从左到右。</a:t>
          </a:r>
        </a:p>
      </dgm:t>
    </dgm:pt>
    <dgm:pt modelId="{77EC05DF-4ECD-4DB5-8E96-68BC5FFD3F03}" type="parTrans" cxnId="{E093E732-85EA-4BCF-87D2-2B59FD75617A}">
      <dgm:prSet/>
      <dgm:spPr/>
      <dgm:t>
        <a:bodyPr/>
        <a:lstStyle/>
        <a:p>
          <a:endParaRPr lang="zh-CN" altLang="en-US"/>
        </a:p>
      </dgm:t>
    </dgm:pt>
    <dgm:pt modelId="{937C8457-72DF-4BD8-A60F-A01764B8742A}" type="sibTrans" cxnId="{E093E732-85EA-4BCF-87D2-2B59FD75617A}">
      <dgm:prSet/>
      <dgm:spPr/>
      <dgm:t>
        <a:bodyPr/>
        <a:lstStyle/>
        <a:p>
          <a:endParaRPr lang="zh-CN" altLang="en-US"/>
        </a:p>
      </dgm:t>
    </dgm:pt>
    <dgm:pt modelId="{BE432A20-5374-4E2C-909D-35E1C2EF83CA}">
      <dgm:prSet/>
      <dgm:spPr/>
      <dgm:t>
        <a:bodyPr/>
        <a:lstStyle/>
        <a:p>
          <a:pPr rtl="0"/>
          <a:r>
            <a:rPr lang="zh-CN" altLang="en-US" dirty="0"/>
            <a:t>消息是用来说明顺序图中不同活动对象之间的通信。因此，消息可以激发某个操作、创建或撤销某个对象。</a:t>
          </a:r>
        </a:p>
      </dgm:t>
    </dgm:pt>
    <dgm:pt modelId="{BC82E2D0-5973-48D5-A478-62938FC540CC}" type="parTrans" cxnId="{D5AF0358-6034-407B-920F-E8D1A19B1A85}">
      <dgm:prSet/>
      <dgm:spPr/>
      <dgm:t>
        <a:bodyPr/>
        <a:lstStyle/>
        <a:p>
          <a:endParaRPr lang="zh-CN" altLang="en-US"/>
        </a:p>
      </dgm:t>
    </dgm:pt>
    <dgm:pt modelId="{CC1613B4-5E86-427E-B119-C1057AFB718D}" type="sibTrans" cxnId="{D5AF0358-6034-407B-920F-E8D1A19B1A85}">
      <dgm:prSet/>
      <dgm:spPr/>
      <dgm:t>
        <a:bodyPr/>
        <a:lstStyle/>
        <a:p>
          <a:endParaRPr lang="zh-CN" altLang="en-US"/>
        </a:p>
      </dgm:t>
    </dgm:pt>
    <dgm:pt modelId="{DCED0458-C89E-4CF2-A2EA-7A892F70CD02}">
      <dgm:prSet/>
      <dgm:spPr/>
      <dgm:t>
        <a:bodyPr/>
        <a:lstStyle/>
        <a:p>
          <a:r>
            <a:rPr lang="zh-CN"/>
            <a:t>结构化程序设计中，模块间传递信息的方式主要是过程（或函数）调用。</a:t>
          </a:r>
          <a:endParaRPr lang="zh-CN" altLang="en-US"/>
        </a:p>
      </dgm:t>
    </dgm:pt>
    <dgm:pt modelId="{5ECC9A30-3BCB-4FFF-A7EF-E27BC60922F0}" type="parTrans" cxnId="{0D06478E-DA98-46DE-8294-E22315816F2C}">
      <dgm:prSet/>
      <dgm:spPr/>
      <dgm:t>
        <a:bodyPr/>
        <a:lstStyle/>
        <a:p>
          <a:endParaRPr lang="zh-CN" altLang="en-US"/>
        </a:p>
      </dgm:t>
    </dgm:pt>
    <dgm:pt modelId="{C2D87783-28AB-4A07-9375-5745F91C9AEA}" type="sibTrans" cxnId="{0D06478E-DA98-46DE-8294-E22315816F2C}">
      <dgm:prSet/>
      <dgm:spPr/>
      <dgm:t>
        <a:bodyPr/>
        <a:lstStyle/>
        <a:p>
          <a:endParaRPr lang="zh-CN" altLang="en-US"/>
        </a:p>
      </dgm:t>
    </dgm:pt>
    <dgm:pt modelId="{278452DD-E1AA-4ABB-A856-DA9638D6BF82}">
      <dgm:prSet/>
      <dgm:spPr/>
      <dgm:t>
        <a:bodyPr/>
        <a:lstStyle/>
        <a:p>
          <a:pPr rtl="0"/>
          <a:r>
            <a:rPr lang="zh-CN" dirty="0"/>
            <a:t>顺序图中，尽力保持消息的顺序是从左到右排列的。</a:t>
          </a:r>
          <a:r>
            <a:rPr lang="zh-CN" altLang="en-US" dirty="0"/>
            <a:t>在各对象之间，消息的次序由它们在垂直轴上的相对位置决定。 </a:t>
          </a:r>
          <a:endParaRPr lang="zh-CN" dirty="0"/>
        </a:p>
      </dgm:t>
    </dgm:pt>
    <dgm:pt modelId="{23F7DE52-7237-41FA-9AB9-373FB3A97D4B}" type="parTrans" cxnId="{AA0E278B-5AFA-42D6-BA60-508E3039E04B}">
      <dgm:prSet/>
      <dgm:spPr/>
      <dgm:t>
        <a:bodyPr/>
        <a:lstStyle/>
        <a:p>
          <a:endParaRPr lang="zh-CN" altLang="en-US"/>
        </a:p>
      </dgm:t>
    </dgm:pt>
    <dgm:pt modelId="{46681FA3-FDD0-42CE-AC88-55C8AE63DF70}" type="sibTrans" cxnId="{AA0E278B-5AFA-42D6-BA60-508E3039E04B}">
      <dgm:prSet/>
      <dgm:spPr/>
      <dgm:t>
        <a:bodyPr/>
        <a:lstStyle/>
        <a:p>
          <a:endParaRPr lang="zh-CN" altLang="en-US"/>
        </a:p>
      </dgm:t>
    </dgm:pt>
    <dgm:pt modelId="{4297C62D-1ED2-4381-BBB6-2301D3855319}">
      <dgm:prSet/>
      <dgm:spPr/>
      <dgm:t>
        <a:bodyPr/>
        <a:lstStyle/>
        <a:p>
          <a:pPr rtl="0"/>
          <a:r>
            <a:rPr lang="zh-CN" dirty="0"/>
            <a:t>顺序图中消息编号可显示，也可不显示。协作图中必须显示。</a:t>
          </a:r>
        </a:p>
      </dgm:t>
    </dgm:pt>
    <dgm:pt modelId="{26C8B657-2438-4B34-8AD2-69354FA00638}" type="parTrans" cxnId="{2DFCE6AB-9E0E-4EE2-A4CA-8F29D8C47A2E}">
      <dgm:prSet/>
      <dgm:spPr/>
      <dgm:t>
        <a:bodyPr/>
        <a:lstStyle/>
        <a:p>
          <a:endParaRPr lang="zh-CN" altLang="en-US"/>
        </a:p>
      </dgm:t>
    </dgm:pt>
    <dgm:pt modelId="{28561CAF-6FD2-4278-A487-F55597BF8449}" type="sibTrans" cxnId="{2DFCE6AB-9E0E-4EE2-A4CA-8F29D8C47A2E}">
      <dgm:prSet/>
      <dgm:spPr/>
      <dgm:t>
        <a:bodyPr/>
        <a:lstStyle/>
        <a:p>
          <a:endParaRPr lang="zh-CN" altLang="en-US"/>
        </a:p>
      </dgm:t>
    </dgm:pt>
    <dgm:pt modelId="{B93665C8-02C4-4024-886F-E357D420C105}" type="pres">
      <dgm:prSet presAssocID="{866882E9-ECD5-4B6C-8CB3-C387E1504A8E}" presName="linear" presStyleCnt="0">
        <dgm:presLayoutVars>
          <dgm:animLvl val="lvl"/>
          <dgm:resizeHandles val="exact"/>
        </dgm:presLayoutVars>
      </dgm:prSet>
      <dgm:spPr/>
    </dgm:pt>
    <dgm:pt modelId="{FDA16153-7DB0-41DC-BBC4-62A0A77EDA9E}" type="pres">
      <dgm:prSet presAssocID="{70E00D2D-1A18-401C-9526-CDBEE53BC600}" presName="parentText" presStyleLbl="node1" presStyleIdx="0" presStyleCnt="4">
        <dgm:presLayoutVars>
          <dgm:chMax val="0"/>
          <dgm:bulletEnabled val="1"/>
        </dgm:presLayoutVars>
      </dgm:prSet>
      <dgm:spPr/>
    </dgm:pt>
    <dgm:pt modelId="{1FCD216D-A3EC-4A8B-BA8F-5BE1F9A426EE}" type="pres">
      <dgm:prSet presAssocID="{70E00D2D-1A18-401C-9526-CDBEE53BC600}" presName="childText" presStyleLbl="revTx" presStyleIdx="0" presStyleCnt="4">
        <dgm:presLayoutVars>
          <dgm:bulletEnabled val="1"/>
        </dgm:presLayoutVars>
      </dgm:prSet>
      <dgm:spPr/>
    </dgm:pt>
    <dgm:pt modelId="{48CF0661-B9CD-4DD8-B274-5A31DB6BCEFD}" type="pres">
      <dgm:prSet presAssocID="{DCED0458-C89E-4CF2-A2EA-7A892F70CD02}" presName="parentText" presStyleLbl="node1" presStyleIdx="1" presStyleCnt="4">
        <dgm:presLayoutVars>
          <dgm:chMax val="0"/>
          <dgm:bulletEnabled val="1"/>
        </dgm:presLayoutVars>
      </dgm:prSet>
      <dgm:spPr/>
    </dgm:pt>
    <dgm:pt modelId="{9417D38E-70E8-4ED2-B739-B672C6EB7F91}" type="pres">
      <dgm:prSet presAssocID="{DCED0458-C89E-4CF2-A2EA-7A892F70CD02}" presName="childText" presStyleLbl="revTx" presStyleIdx="1" presStyleCnt="4">
        <dgm:presLayoutVars>
          <dgm:bulletEnabled val="1"/>
        </dgm:presLayoutVars>
      </dgm:prSet>
      <dgm:spPr/>
    </dgm:pt>
    <dgm:pt modelId="{724A7F4C-E4C2-471D-8E48-3DB3F2779447}" type="pres">
      <dgm:prSet presAssocID="{A4E08480-F148-4E6C-8F15-9F710789EA9D}" presName="parentText" presStyleLbl="node1" presStyleIdx="2" presStyleCnt="4">
        <dgm:presLayoutVars>
          <dgm:chMax val="0"/>
          <dgm:bulletEnabled val="1"/>
        </dgm:presLayoutVars>
      </dgm:prSet>
      <dgm:spPr/>
    </dgm:pt>
    <dgm:pt modelId="{44A9ECFE-1C30-4E52-96E2-A549D07FC271}" type="pres">
      <dgm:prSet presAssocID="{A4E08480-F148-4E6C-8F15-9F710789EA9D}" presName="childText" presStyleLbl="revTx" presStyleIdx="2" presStyleCnt="4">
        <dgm:presLayoutVars>
          <dgm:bulletEnabled val="1"/>
        </dgm:presLayoutVars>
      </dgm:prSet>
      <dgm:spPr/>
    </dgm:pt>
    <dgm:pt modelId="{D7319A28-2E30-44C0-AE4B-A2E16A1A6921}" type="pres">
      <dgm:prSet presAssocID="{278452DD-E1AA-4ABB-A856-DA9638D6BF82}" presName="parentText" presStyleLbl="node1" presStyleIdx="3" presStyleCnt="4">
        <dgm:presLayoutVars>
          <dgm:chMax val="0"/>
          <dgm:bulletEnabled val="1"/>
        </dgm:presLayoutVars>
      </dgm:prSet>
      <dgm:spPr/>
    </dgm:pt>
    <dgm:pt modelId="{D8E341CD-5991-4BD0-84B7-B4B0CF97A409}" type="pres">
      <dgm:prSet presAssocID="{278452DD-E1AA-4ABB-A856-DA9638D6BF82}" presName="childText" presStyleLbl="revTx" presStyleIdx="3" presStyleCnt="4">
        <dgm:presLayoutVars>
          <dgm:bulletEnabled val="1"/>
        </dgm:presLayoutVars>
      </dgm:prSet>
      <dgm:spPr/>
    </dgm:pt>
  </dgm:ptLst>
  <dgm:cxnLst>
    <dgm:cxn modelId="{C8D6A420-0422-4486-B0E3-8561B253A3BE}" type="presOf" srcId="{70E00D2D-1A18-401C-9526-CDBEE53BC600}" destId="{FDA16153-7DB0-41DC-BBC4-62A0A77EDA9E}" srcOrd="0" destOrd="0" presId="urn:microsoft.com/office/officeart/2005/8/layout/vList2"/>
    <dgm:cxn modelId="{C5FEE621-9443-4340-A950-3947D9B491FA}" type="presOf" srcId="{BE432A20-5374-4E2C-909D-35E1C2EF83CA}" destId="{1FCD216D-A3EC-4A8B-BA8F-5BE1F9A426EE}" srcOrd="0" destOrd="1" presId="urn:microsoft.com/office/officeart/2005/8/layout/vList2"/>
    <dgm:cxn modelId="{84715823-52CD-45A6-BC20-E5520A42A7D2}" type="presOf" srcId="{DDDDE9F8-1D4A-420E-883E-0269A245C8A9}" destId="{1FCD216D-A3EC-4A8B-BA8F-5BE1F9A426EE}" srcOrd="0" destOrd="0" presId="urn:microsoft.com/office/officeart/2005/8/layout/vList2"/>
    <dgm:cxn modelId="{E093E732-85EA-4BCF-87D2-2B59FD75617A}" srcId="{278452DD-E1AA-4ABB-A856-DA9638D6BF82}" destId="{E13A061C-FB4F-46BD-BCBC-9B0D8F1096E2}" srcOrd="0" destOrd="0" parTransId="{77EC05DF-4ECD-4DB5-8E96-68BC5FFD3F03}" sibTransId="{937C8457-72DF-4BD8-A60F-A01764B8742A}"/>
    <dgm:cxn modelId="{AA5D0843-1675-4760-9CFB-658B23D9678E}" type="presOf" srcId="{E13A061C-FB4F-46BD-BCBC-9B0D8F1096E2}" destId="{D8E341CD-5991-4BD0-84B7-B4B0CF97A409}" srcOrd="0" destOrd="0" presId="urn:microsoft.com/office/officeart/2005/8/layout/vList2"/>
    <dgm:cxn modelId="{3B309753-777E-4BF4-8198-39FC260ABA3F}" srcId="{866882E9-ECD5-4B6C-8CB3-C387E1504A8E}" destId="{70E00D2D-1A18-401C-9526-CDBEE53BC600}" srcOrd="0" destOrd="0" parTransId="{166EF2A3-9335-4642-B98F-4D8C0FC4F1E7}" sibTransId="{39BEDB35-84B5-4B35-8FE7-E795C01D49AC}"/>
    <dgm:cxn modelId="{846CD353-A52C-4089-A046-38D99226EABD}" srcId="{DCED0458-C89E-4CF2-A2EA-7A892F70CD02}" destId="{BCFE4423-CF7C-423D-842C-2EC960FE0849}" srcOrd="0" destOrd="0" parTransId="{580BADF4-5441-44B3-BEF2-FDE64B16BBD1}" sibTransId="{27604124-0903-4711-BC76-DF7554392DC2}"/>
    <dgm:cxn modelId="{D5AF0358-6034-407B-920F-E8D1A19B1A85}" srcId="{70E00D2D-1A18-401C-9526-CDBEE53BC600}" destId="{BE432A20-5374-4E2C-909D-35E1C2EF83CA}" srcOrd="1" destOrd="0" parTransId="{BC82E2D0-5973-48D5-A478-62938FC540CC}" sibTransId="{CC1613B4-5E86-427E-B119-C1057AFB718D}"/>
    <dgm:cxn modelId="{AA0E278B-5AFA-42D6-BA60-508E3039E04B}" srcId="{866882E9-ECD5-4B6C-8CB3-C387E1504A8E}" destId="{278452DD-E1AA-4ABB-A856-DA9638D6BF82}" srcOrd="3" destOrd="0" parTransId="{23F7DE52-7237-41FA-9AB9-373FB3A97D4B}" sibTransId="{46681FA3-FDD0-42CE-AC88-55C8AE63DF70}"/>
    <dgm:cxn modelId="{0D06478E-DA98-46DE-8294-E22315816F2C}" srcId="{866882E9-ECD5-4B6C-8CB3-C387E1504A8E}" destId="{DCED0458-C89E-4CF2-A2EA-7A892F70CD02}" srcOrd="1" destOrd="0" parTransId="{5ECC9A30-3BCB-4FFF-A7EF-E27BC60922F0}" sibTransId="{C2D87783-28AB-4A07-9375-5745F91C9AEA}"/>
    <dgm:cxn modelId="{2DFCE6AB-9E0E-4EE2-A4CA-8F29D8C47A2E}" srcId="{A4E08480-F148-4E6C-8F15-9F710789EA9D}" destId="{4297C62D-1ED2-4381-BBB6-2301D3855319}" srcOrd="0" destOrd="0" parTransId="{26C8B657-2438-4B34-8AD2-69354FA00638}" sibTransId="{28561CAF-6FD2-4278-A487-F55597BF8449}"/>
    <dgm:cxn modelId="{823F3FB9-43FF-4B2A-AA9D-52BAC4DFA1C9}" type="presOf" srcId="{A4E08480-F148-4E6C-8F15-9F710789EA9D}" destId="{724A7F4C-E4C2-471D-8E48-3DB3F2779447}" srcOrd="0" destOrd="0" presId="urn:microsoft.com/office/officeart/2005/8/layout/vList2"/>
    <dgm:cxn modelId="{3B53D4C9-B512-457D-8902-69DBD1F5EB0D}" type="presOf" srcId="{DCED0458-C89E-4CF2-A2EA-7A892F70CD02}" destId="{48CF0661-B9CD-4DD8-B274-5A31DB6BCEFD}" srcOrd="0" destOrd="0" presId="urn:microsoft.com/office/officeart/2005/8/layout/vList2"/>
    <dgm:cxn modelId="{DA70E2CB-8669-457E-BD8B-2CCB4C601CD3}" srcId="{70E00D2D-1A18-401C-9526-CDBEE53BC600}" destId="{DDDDE9F8-1D4A-420E-883E-0269A245C8A9}" srcOrd="0" destOrd="0" parTransId="{C220DEBB-8B1E-4541-8109-5DEF18A41DF2}" sibTransId="{A1DE30AE-D322-4C73-AC16-95F3C85F4EAD}"/>
    <dgm:cxn modelId="{87DE95D4-4B84-4524-8111-70CDEDC8C51A}" type="presOf" srcId="{4297C62D-1ED2-4381-BBB6-2301D3855319}" destId="{44A9ECFE-1C30-4E52-96E2-A549D07FC271}" srcOrd="0" destOrd="0" presId="urn:microsoft.com/office/officeart/2005/8/layout/vList2"/>
    <dgm:cxn modelId="{56E7B6D8-D79B-4851-8612-4BE2F482E2B9}" type="presOf" srcId="{BCFE4423-CF7C-423D-842C-2EC960FE0849}" destId="{9417D38E-70E8-4ED2-B739-B672C6EB7F91}" srcOrd="0" destOrd="0" presId="urn:microsoft.com/office/officeart/2005/8/layout/vList2"/>
    <dgm:cxn modelId="{E95562DC-F64B-4812-B42C-5385C01F89D6}" type="presOf" srcId="{866882E9-ECD5-4B6C-8CB3-C387E1504A8E}" destId="{B93665C8-02C4-4024-886F-E357D420C105}" srcOrd="0" destOrd="0" presId="urn:microsoft.com/office/officeart/2005/8/layout/vList2"/>
    <dgm:cxn modelId="{C1BEF0E8-28DB-4086-82FD-6401BC9A2F10}" type="presOf" srcId="{278452DD-E1AA-4ABB-A856-DA9638D6BF82}" destId="{D7319A28-2E30-44C0-AE4B-A2E16A1A6921}" srcOrd="0" destOrd="0" presId="urn:microsoft.com/office/officeart/2005/8/layout/vList2"/>
    <dgm:cxn modelId="{18D870FE-9D65-43E0-8145-043B1A81578D}" srcId="{866882E9-ECD5-4B6C-8CB3-C387E1504A8E}" destId="{A4E08480-F148-4E6C-8F15-9F710789EA9D}" srcOrd="2" destOrd="0" parTransId="{5B15DC2F-BA1D-4E78-A61B-5DBF1FDEA633}" sibTransId="{4C7B7200-D1AF-47A6-8F67-26269FC893DC}"/>
    <dgm:cxn modelId="{8B6DB040-9342-41F5-B872-D5C1CC4019B1}" type="presParOf" srcId="{B93665C8-02C4-4024-886F-E357D420C105}" destId="{FDA16153-7DB0-41DC-BBC4-62A0A77EDA9E}" srcOrd="0" destOrd="0" presId="urn:microsoft.com/office/officeart/2005/8/layout/vList2"/>
    <dgm:cxn modelId="{F7E7BC2A-AB75-4FD6-B909-D30C199D75E6}" type="presParOf" srcId="{B93665C8-02C4-4024-886F-E357D420C105}" destId="{1FCD216D-A3EC-4A8B-BA8F-5BE1F9A426EE}" srcOrd="1" destOrd="0" presId="urn:microsoft.com/office/officeart/2005/8/layout/vList2"/>
    <dgm:cxn modelId="{9FF4D766-9C68-4DBB-8AC1-27B53FE5BF8A}" type="presParOf" srcId="{B93665C8-02C4-4024-886F-E357D420C105}" destId="{48CF0661-B9CD-4DD8-B274-5A31DB6BCEFD}" srcOrd="2" destOrd="0" presId="urn:microsoft.com/office/officeart/2005/8/layout/vList2"/>
    <dgm:cxn modelId="{E0A01573-E4AE-491D-B860-3722B6119FC8}" type="presParOf" srcId="{B93665C8-02C4-4024-886F-E357D420C105}" destId="{9417D38E-70E8-4ED2-B739-B672C6EB7F91}" srcOrd="3" destOrd="0" presId="urn:microsoft.com/office/officeart/2005/8/layout/vList2"/>
    <dgm:cxn modelId="{B6F5028D-C618-4883-8208-643DFD44C583}" type="presParOf" srcId="{B93665C8-02C4-4024-886F-E357D420C105}" destId="{724A7F4C-E4C2-471D-8E48-3DB3F2779447}" srcOrd="4" destOrd="0" presId="urn:microsoft.com/office/officeart/2005/8/layout/vList2"/>
    <dgm:cxn modelId="{CAE43B9E-E96D-49D2-A428-0FB28FD938A9}" type="presParOf" srcId="{B93665C8-02C4-4024-886F-E357D420C105}" destId="{44A9ECFE-1C30-4E52-96E2-A549D07FC271}" srcOrd="5" destOrd="0" presId="urn:microsoft.com/office/officeart/2005/8/layout/vList2"/>
    <dgm:cxn modelId="{5098DA62-3128-49D8-A8A1-31D6F1FD4318}" type="presParOf" srcId="{B93665C8-02C4-4024-886F-E357D420C105}" destId="{D7319A28-2E30-44C0-AE4B-A2E16A1A6921}" srcOrd="6" destOrd="0" presId="urn:microsoft.com/office/officeart/2005/8/layout/vList2"/>
    <dgm:cxn modelId="{9FFE1EC1-BB99-4C14-BA95-FAFFFDB59F01}" type="presParOf" srcId="{B93665C8-02C4-4024-886F-E357D420C105}" destId="{D8E341CD-5991-4BD0-84B7-B4B0CF97A409}" srcOrd="7"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C0DB5BCD-DDFD-4491-8866-641987918E6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B557608-6D43-45D5-95E1-B4487D5567ED}">
      <dgm:prSet/>
      <dgm:spPr/>
      <dgm:t>
        <a:bodyPr/>
        <a:lstStyle/>
        <a:p>
          <a:pPr rtl="0"/>
          <a:r>
            <a:rPr lang="zh-CN" dirty="0"/>
            <a:t>在</a:t>
          </a:r>
          <a:r>
            <a:rPr lang="en-US" dirty="0"/>
            <a:t>UML</a:t>
          </a:r>
          <a:r>
            <a:rPr lang="zh-CN" dirty="0"/>
            <a:t>中，消息使用箭头来表示，箭头的类型表示了消息的类型。</a:t>
          </a:r>
        </a:p>
      </dgm:t>
    </dgm:pt>
    <dgm:pt modelId="{9F054E51-4C56-4BAD-9A48-84F684E63F56}" type="parTrans" cxnId="{4E233B10-324A-48BB-B50F-A5D3C8302BA7}">
      <dgm:prSet/>
      <dgm:spPr/>
      <dgm:t>
        <a:bodyPr/>
        <a:lstStyle/>
        <a:p>
          <a:endParaRPr lang="zh-CN" altLang="en-US"/>
        </a:p>
      </dgm:t>
    </dgm:pt>
    <dgm:pt modelId="{FF57A0DD-D1C9-4523-8748-18E99B030552}" type="sibTrans" cxnId="{4E233B10-324A-48BB-B50F-A5D3C8302BA7}">
      <dgm:prSet/>
      <dgm:spPr/>
      <dgm:t>
        <a:bodyPr/>
        <a:lstStyle/>
        <a:p>
          <a:endParaRPr lang="zh-CN" altLang="en-US"/>
        </a:p>
      </dgm:t>
    </dgm:pt>
    <dgm:pt modelId="{CFDCAF2D-F143-404C-BB9F-B3EB469C72E4}">
      <dgm:prSet/>
      <dgm:spPr/>
      <dgm:t>
        <a:bodyPr/>
        <a:lstStyle/>
        <a:p>
          <a:pPr rtl="0"/>
          <a:r>
            <a:rPr lang="zh-CN"/>
            <a:t>进行顺序图建模时，所用到的消息主要包括以下几种类型：</a:t>
          </a:r>
        </a:p>
      </dgm:t>
    </dgm:pt>
    <dgm:pt modelId="{1FCC5B6D-BE4D-4E33-BFE9-6B110BE5BBD2}" type="parTrans" cxnId="{DA2F238B-C95E-4C01-A4DC-01284CD6AF53}">
      <dgm:prSet/>
      <dgm:spPr/>
      <dgm:t>
        <a:bodyPr/>
        <a:lstStyle/>
        <a:p>
          <a:endParaRPr lang="zh-CN" altLang="en-US"/>
        </a:p>
      </dgm:t>
    </dgm:pt>
    <dgm:pt modelId="{661E575B-ABFF-47D7-B432-D57BB14D4269}" type="sibTrans" cxnId="{DA2F238B-C95E-4C01-A4DC-01284CD6AF53}">
      <dgm:prSet/>
      <dgm:spPr/>
      <dgm:t>
        <a:bodyPr/>
        <a:lstStyle/>
        <a:p>
          <a:endParaRPr lang="zh-CN" altLang="en-US"/>
        </a:p>
      </dgm:t>
    </dgm:pt>
    <dgm:pt modelId="{3ED71AD5-CA4D-492A-B2EE-6EDED75BBB50}">
      <dgm:prSet/>
      <dgm:spPr/>
      <dgm:t>
        <a:bodyPr/>
        <a:lstStyle/>
        <a:p>
          <a:pPr rtl="0"/>
          <a:r>
            <a:rPr lang="zh-CN"/>
            <a:t>简单消息（</a:t>
          </a:r>
          <a:r>
            <a:rPr lang="en-US"/>
            <a:t>Simple Message</a:t>
          </a:r>
          <a:r>
            <a:rPr lang="zh-CN"/>
            <a:t>）</a:t>
          </a:r>
        </a:p>
      </dgm:t>
    </dgm:pt>
    <dgm:pt modelId="{7D9B578C-B3EA-44FA-B93C-1BE2AD9F81C1}" type="parTrans" cxnId="{347A0F85-FFEB-4034-A56C-8FE1DEC4A888}">
      <dgm:prSet/>
      <dgm:spPr/>
      <dgm:t>
        <a:bodyPr/>
        <a:lstStyle/>
        <a:p>
          <a:endParaRPr lang="zh-CN" altLang="en-US"/>
        </a:p>
      </dgm:t>
    </dgm:pt>
    <dgm:pt modelId="{8859B328-406F-4144-AA1B-F5615B552998}" type="sibTrans" cxnId="{347A0F85-FFEB-4034-A56C-8FE1DEC4A888}">
      <dgm:prSet/>
      <dgm:spPr/>
      <dgm:t>
        <a:bodyPr/>
        <a:lstStyle/>
        <a:p>
          <a:endParaRPr lang="zh-CN" altLang="en-US"/>
        </a:p>
      </dgm:t>
    </dgm:pt>
    <dgm:pt modelId="{5A525390-E01D-4105-8A0B-93FB1C702F90}">
      <dgm:prSet/>
      <dgm:spPr/>
      <dgm:t>
        <a:bodyPr/>
        <a:lstStyle/>
        <a:p>
          <a:pPr rtl="0"/>
          <a:r>
            <a:rPr lang="zh-CN"/>
            <a:t>同步消息（</a:t>
          </a:r>
          <a:r>
            <a:rPr lang="en-US"/>
            <a:t>Synchronous Message</a:t>
          </a:r>
          <a:r>
            <a:rPr lang="zh-CN"/>
            <a:t>）</a:t>
          </a:r>
        </a:p>
      </dgm:t>
    </dgm:pt>
    <dgm:pt modelId="{6C985C49-F123-4B0A-9AB8-97E8D0466D17}" type="parTrans" cxnId="{E9F7C3B4-2239-49E8-B1FA-B0AEBBE63E67}">
      <dgm:prSet/>
      <dgm:spPr/>
      <dgm:t>
        <a:bodyPr/>
        <a:lstStyle/>
        <a:p>
          <a:endParaRPr lang="zh-CN" altLang="en-US"/>
        </a:p>
      </dgm:t>
    </dgm:pt>
    <dgm:pt modelId="{2FB978A0-7044-4106-9E4C-93BBD480DB0B}" type="sibTrans" cxnId="{E9F7C3B4-2239-49E8-B1FA-B0AEBBE63E67}">
      <dgm:prSet/>
      <dgm:spPr/>
      <dgm:t>
        <a:bodyPr/>
        <a:lstStyle/>
        <a:p>
          <a:endParaRPr lang="zh-CN" altLang="en-US"/>
        </a:p>
      </dgm:t>
    </dgm:pt>
    <dgm:pt modelId="{89F1CC89-C682-45C5-855C-781C7F44E852}">
      <dgm:prSet/>
      <dgm:spPr/>
      <dgm:t>
        <a:bodyPr/>
        <a:lstStyle/>
        <a:p>
          <a:pPr rtl="0"/>
          <a:r>
            <a:rPr lang="zh-CN" dirty="0"/>
            <a:t>异步消息（</a:t>
          </a:r>
          <a:r>
            <a:rPr lang="en-US" dirty="0"/>
            <a:t>Asynchronous Message</a:t>
          </a:r>
          <a:r>
            <a:rPr lang="zh-CN" dirty="0"/>
            <a:t>）</a:t>
          </a:r>
        </a:p>
      </dgm:t>
    </dgm:pt>
    <dgm:pt modelId="{046BD382-F997-4494-9947-6DF4AE4DE8F5}" type="parTrans" cxnId="{5BF2DA07-48C8-4ACB-9643-FAEDE9F151E6}">
      <dgm:prSet/>
      <dgm:spPr/>
      <dgm:t>
        <a:bodyPr/>
        <a:lstStyle/>
        <a:p>
          <a:endParaRPr lang="zh-CN" altLang="en-US"/>
        </a:p>
      </dgm:t>
    </dgm:pt>
    <dgm:pt modelId="{81B0069B-5F5C-4F1E-8F44-044ACF1B78B4}" type="sibTrans" cxnId="{5BF2DA07-48C8-4ACB-9643-FAEDE9F151E6}">
      <dgm:prSet/>
      <dgm:spPr/>
      <dgm:t>
        <a:bodyPr/>
        <a:lstStyle/>
        <a:p>
          <a:endParaRPr lang="zh-CN" altLang="en-US"/>
        </a:p>
      </dgm:t>
    </dgm:pt>
    <dgm:pt modelId="{A6D16DF7-1770-44A2-815A-4E89B5A87847}">
      <dgm:prSet/>
      <dgm:spPr/>
      <dgm:t>
        <a:bodyPr/>
        <a:lstStyle/>
        <a:p>
          <a:pPr rtl="0"/>
          <a:r>
            <a:rPr lang="zh-CN"/>
            <a:t>反身消息（</a:t>
          </a:r>
          <a:r>
            <a:rPr lang="en-US"/>
            <a:t>Message to Self</a:t>
          </a:r>
          <a:r>
            <a:rPr lang="zh-CN"/>
            <a:t>）</a:t>
          </a:r>
        </a:p>
      </dgm:t>
    </dgm:pt>
    <dgm:pt modelId="{6F1CA540-8EE8-4A99-B1A3-E1BD913DD7C4}" type="parTrans" cxnId="{7BC4DA98-61AF-4611-9EF5-125127C4DED5}">
      <dgm:prSet/>
      <dgm:spPr/>
      <dgm:t>
        <a:bodyPr/>
        <a:lstStyle/>
        <a:p>
          <a:endParaRPr lang="zh-CN" altLang="en-US"/>
        </a:p>
      </dgm:t>
    </dgm:pt>
    <dgm:pt modelId="{FAE7A776-469C-4A81-A923-1BC81C0B0AF0}" type="sibTrans" cxnId="{7BC4DA98-61AF-4611-9EF5-125127C4DED5}">
      <dgm:prSet/>
      <dgm:spPr/>
      <dgm:t>
        <a:bodyPr/>
        <a:lstStyle/>
        <a:p>
          <a:endParaRPr lang="zh-CN" altLang="en-US"/>
        </a:p>
      </dgm:t>
    </dgm:pt>
    <dgm:pt modelId="{C8DB9525-464B-426F-B9D1-3AEE867CFAC9}">
      <dgm:prSet/>
      <dgm:spPr/>
      <dgm:t>
        <a:bodyPr/>
        <a:lstStyle/>
        <a:p>
          <a:pPr rtl="0"/>
          <a:r>
            <a:rPr lang="zh-CN"/>
            <a:t>返回消息（</a:t>
          </a:r>
          <a:r>
            <a:rPr lang="en-US"/>
            <a:t>Return Message</a:t>
          </a:r>
          <a:r>
            <a:rPr lang="zh-CN"/>
            <a:t>）</a:t>
          </a:r>
        </a:p>
      </dgm:t>
    </dgm:pt>
    <dgm:pt modelId="{27329DF6-3D30-4E33-AD0D-D3EE3FF5B3C5}" type="parTrans" cxnId="{A4D75D6A-960A-4F2C-840F-8713AC5919DB}">
      <dgm:prSet/>
      <dgm:spPr/>
      <dgm:t>
        <a:bodyPr/>
        <a:lstStyle/>
        <a:p>
          <a:endParaRPr lang="zh-CN" altLang="en-US"/>
        </a:p>
      </dgm:t>
    </dgm:pt>
    <dgm:pt modelId="{5C9A668D-AFCA-4A78-AABD-152877B87B47}" type="sibTrans" cxnId="{A4D75D6A-960A-4F2C-840F-8713AC5919DB}">
      <dgm:prSet/>
      <dgm:spPr/>
      <dgm:t>
        <a:bodyPr/>
        <a:lstStyle/>
        <a:p>
          <a:endParaRPr lang="zh-CN" altLang="en-US"/>
        </a:p>
      </dgm:t>
    </dgm:pt>
    <dgm:pt modelId="{8CC4D505-7738-4D3B-AA3E-4A310C735E8A}" type="pres">
      <dgm:prSet presAssocID="{C0DB5BCD-DDFD-4491-8866-641987918E66}" presName="linear" presStyleCnt="0">
        <dgm:presLayoutVars>
          <dgm:animLvl val="lvl"/>
          <dgm:resizeHandles val="exact"/>
        </dgm:presLayoutVars>
      </dgm:prSet>
      <dgm:spPr/>
    </dgm:pt>
    <dgm:pt modelId="{5D6C8A0A-49A4-402E-88B7-B4B5AA40FF21}" type="pres">
      <dgm:prSet presAssocID="{5B557608-6D43-45D5-95E1-B4487D5567ED}" presName="parentText" presStyleLbl="node1" presStyleIdx="0" presStyleCnt="2">
        <dgm:presLayoutVars>
          <dgm:chMax val="0"/>
          <dgm:bulletEnabled val="1"/>
        </dgm:presLayoutVars>
      </dgm:prSet>
      <dgm:spPr/>
    </dgm:pt>
    <dgm:pt modelId="{81E44335-E406-4A6C-80CE-F39738830BF0}" type="pres">
      <dgm:prSet presAssocID="{FF57A0DD-D1C9-4523-8748-18E99B030552}" presName="spacer" presStyleCnt="0"/>
      <dgm:spPr/>
    </dgm:pt>
    <dgm:pt modelId="{62D80B08-CC72-430B-A804-3DE76D2EE9F5}" type="pres">
      <dgm:prSet presAssocID="{CFDCAF2D-F143-404C-BB9F-B3EB469C72E4}" presName="parentText" presStyleLbl="node1" presStyleIdx="1" presStyleCnt="2">
        <dgm:presLayoutVars>
          <dgm:chMax val="0"/>
          <dgm:bulletEnabled val="1"/>
        </dgm:presLayoutVars>
      </dgm:prSet>
      <dgm:spPr/>
    </dgm:pt>
    <dgm:pt modelId="{C5B73FA3-D7EE-416F-BCF5-5C00AD09EE55}" type="pres">
      <dgm:prSet presAssocID="{CFDCAF2D-F143-404C-BB9F-B3EB469C72E4}" presName="childText" presStyleLbl="revTx" presStyleIdx="0" presStyleCnt="1">
        <dgm:presLayoutVars>
          <dgm:bulletEnabled val="1"/>
        </dgm:presLayoutVars>
      </dgm:prSet>
      <dgm:spPr/>
    </dgm:pt>
  </dgm:ptLst>
  <dgm:cxnLst>
    <dgm:cxn modelId="{5BF2DA07-48C8-4ACB-9643-FAEDE9F151E6}" srcId="{CFDCAF2D-F143-404C-BB9F-B3EB469C72E4}" destId="{89F1CC89-C682-45C5-855C-781C7F44E852}" srcOrd="2" destOrd="0" parTransId="{046BD382-F997-4494-9947-6DF4AE4DE8F5}" sibTransId="{81B0069B-5F5C-4F1E-8F44-044ACF1B78B4}"/>
    <dgm:cxn modelId="{4E233B10-324A-48BB-B50F-A5D3C8302BA7}" srcId="{C0DB5BCD-DDFD-4491-8866-641987918E66}" destId="{5B557608-6D43-45D5-95E1-B4487D5567ED}" srcOrd="0" destOrd="0" parTransId="{9F054E51-4C56-4BAD-9A48-84F684E63F56}" sibTransId="{FF57A0DD-D1C9-4523-8748-18E99B030552}"/>
    <dgm:cxn modelId="{423C3414-E955-4E91-870C-4A72BB49FF1B}" type="presOf" srcId="{CFDCAF2D-F143-404C-BB9F-B3EB469C72E4}" destId="{62D80B08-CC72-430B-A804-3DE76D2EE9F5}" srcOrd="0" destOrd="0" presId="urn:microsoft.com/office/officeart/2005/8/layout/vList2"/>
    <dgm:cxn modelId="{7751C91E-B6B8-4ADF-86F8-F185AE4D4F8A}" type="presOf" srcId="{89F1CC89-C682-45C5-855C-781C7F44E852}" destId="{C5B73FA3-D7EE-416F-BCF5-5C00AD09EE55}" srcOrd="0" destOrd="2" presId="urn:microsoft.com/office/officeart/2005/8/layout/vList2"/>
    <dgm:cxn modelId="{A4D75D6A-960A-4F2C-840F-8713AC5919DB}" srcId="{CFDCAF2D-F143-404C-BB9F-B3EB469C72E4}" destId="{C8DB9525-464B-426F-B9D1-3AEE867CFAC9}" srcOrd="4" destOrd="0" parTransId="{27329DF6-3D30-4E33-AD0D-D3EE3FF5B3C5}" sibTransId="{5C9A668D-AFCA-4A78-AABD-152877B87B47}"/>
    <dgm:cxn modelId="{ACDA794B-E6C5-4CEE-8112-CE6E9CB546DE}" type="presOf" srcId="{5B557608-6D43-45D5-95E1-B4487D5567ED}" destId="{5D6C8A0A-49A4-402E-88B7-B4B5AA40FF21}" srcOrd="0" destOrd="0" presId="urn:microsoft.com/office/officeart/2005/8/layout/vList2"/>
    <dgm:cxn modelId="{7D24A04E-C14D-4BD8-9772-ED37AB707862}" type="presOf" srcId="{A6D16DF7-1770-44A2-815A-4E89B5A87847}" destId="{C5B73FA3-D7EE-416F-BCF5-5C00AD09EE55}" srcOrd="0" destOrd="3" presId="urn:microsoft.com/office/officeart/2005/8/layout/vList2"/>
    <dgm:cxn modelId="{347A0F85-FFEB-4034-A56C-8FE1DEC4A888}" srcId="{CFDCAF2D-F143-404C-BB9F-B3EB469C72E4}" destId="{3ED71AD5-CA4D-492A-B2EE-6EDED75BBB50}" srcOrd="0" destOrd="0" parTransId="{7D9B578C-B3EA-44FA-B93C-1BE2AD9F81C1}" sibTransId="{8859B328-406F-4144-AA1B-F5615B552998}"/>
    <dgm:cxn modelId="{DA2F238B-C95E-4C01-A4DC-01284CD6AF53}" srcId="{C0DB5BCD-DDFD-4491-8866-641987918E66}" destId="{CFDCAF2D-F143-404C-BB9F-B3EB469C72E4}" srcOrd="1" destOrd="0" parTransId="{1FCC5B6D-BE4D-4E33-BFE9-6B110BE5BBD2}" sibTransId="{661E575B-ABFF-47D7-B432-D57BB14D4269}"/>
    <dgm:cxn modelId="{7BC4DA98-61AF-4611-9EF5-125127C4DED5}" srcId="{CFDCAF2D-F143-404C-BB9F-B3EB469C72E4}" destId="{A6D16DF7-1770-44A2-815A-4E89B5A87847}" srcOrd="3" destOrd="0" parTransId="{6F1CA540-8EE8-4A99-B1A3-E1BD913DD7C4}" sibTransId="{FAE7A776-469C-4A81-A923-1BC81C0B0AF0}"/>
    <dgm:cxn modelId="{7205E9B0-8977-4CAA-BA32-CC489E33B902}" type="presOf" srcId="{5A525390-E01D-4105-8A0B-93FB1C702F90}" destId="{C5B73FA3-D7EE-416F-BCF5-5C00AD09EE55}" srcOrd="0" destOrd="1" presId="urn:microsoft.com/office/officeart/2005/8/layout/vList2"/>
    <dgm:cxn modelId="{E9F7C3B4-2239-49E8-B1FA-B0AEBBE63E67}" srcId="{CFDCAF2D-F143-404C-BB9F-B3EB469C72E4}" destId="{5A525390-E01D-4105-8A0B-93FB1C702F90}" srcOrd="1" destOrd="0" parTransId="{6C985C49-F123-4B0A-9AB8-97E8D0466D17}" sibTransId="{2FB978A0-7044-4106-9E4C-93BBD480DB0B}"/>
    <dgm:cxn modelId="{EA8545D1-7BFA-44A0-8379-4E7CBE147E64}" type="presOf" srcId="{C0DB5BCD-DDFD-4491-8866-641987918E66}" destId="{8CC4D505-7738-4D3B-AA3E-4A310C735E8A}" srcOrd="0" destOrd="0" presId="urn:microsoft.com/office/officeart/2005/8/layout/vList2"/>
    <dgm:cxn modelId="{A3FDC7DF-4759-49DD-9473-9122849ED32E}" type="presOf" srcId="{C8DB9525-464B-426F-B9D1-3AEE867CFAC9}" destId="{C5B73FA3-D7EE-416F-BCF5-5C00AD09EE55}" srcOrd="0" destOrd="4" presId="urn:microsoft.com/office/officeart/2005/8/layout/vList2"/>
    <dgm:cxn modelId="{084A41F9-A6EA-48BC-A08A-584E1FEC2ECF}" type="presOf" srcId="{3ED71AD5-CA4D-492A-B2EE-6EDED75BBB50}" destId="{C5B73FA3-D7EE-416F-BCF5-5C00AD09EE55}" srcOrd="0" destOrd="0" presId="urn:microsoft.com/office/officeart/2005/8/layout/vList2"/>
    <dgm:cxn modelId="{A45E8AFA-04C3-4B46-B92B-4607F70E9CB9}" type="presParOf" srcId="{8CC4D505-7738-4D3B-AA3E-4A310C735E8A}" destId="{5D6C8A0A-49A4-402E-88B7-B4B5AA40FF21}" srcOrd="0" destOrd="0" presId="urn:microsoft.com/office/officeart/2005/8/layout/vList2"/>
    <dgm:cxn modelId="{C243CB3F-CC9C-4668-9965-DE52534FEA2C}" type="presParOf" srcId="{8CC4D505-7738-4D3B-AA3E-4A310C735E8A}" destId="{81E44335-E406-4A6C-80CE-F39738830BF0}" srcOrd="1" destOrd="0" presId="urn:microsoft.com/office/officeart/2005/8/layout/vList2"/>
    <dgm:cxn modelId="{F73F4BBF-E062-4D3D-8968-1DA5FA7001FB}" type="presParOf" srcId="{8CC4D505-7738-4D3B-AA3E-4A310C735E8A}" destId="{62D80B08-CC72-430B-A804-3DE76D2EE9F5}" srcOrd="2" destOrd="0" presId="urn:microsoft.com/office/officeart/2005/8/layout/vList2"/>
    <dgm:cxn modelId="{8A2D706E-692E-4ED2-9900-F477899F0B8F}" type="presParOf" srcId="{8CC4D505-7738-4D3B-AA3E-4A310C735E8A}" destId="{C5B73FA3-D7EE-416F-BCF5-5C00AD09EE55}"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13D2BFB8-D245-4B11-9B20-B82243FB2EFC}"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272D728E-C8D9-4238-A4DD-6DDAAB523977}">
      <dgm:prSet/>
      <dgm:spPr/>
      <dgm:t>
        <a:bodyPr/>
        <a:lstStyle/>
        <a:p>
          <a:pPr rtl="0"/>
          <a:r>
            <a:rPr lang="zh-CN" dirty="0"/>
            <a:t>同步消息最常见的情况是调用，即消息发送者对象在它的一个操作执行时调用接收者对象的一个操作，此时消息名称通常就是被调用的操作名称。</a:t>
          </a:r>
        </a:p>
      </dgm:t>
    </dgm:pt>
    <dgm:pt modelId="{C1E38B1C-DD0D-4648-83CB-B7BC0EA01825}" type="parTrans" cxnId="{1922014B-0784-4382-8C85-D90729EB3081}">
      <dgm:prSet/>
      <dgm:spPr/>
      <dgm:t>
        <a:bodyPr/>
        <a:lstStyle/>
        <a:p>
          <a:endParaRPr lang="zh-CN" altLang="en-US"/>
        </a:p>
      </dgm:t>
    </dgm:pt>
    <dgm:pt modelId="{2637BA07-A922-4EFB-81C3-43AE915857DB}" type="sibTrans" cxnId="{1922014B-0784-4382-8C85-D90729EB3081}">
      <dgm:prSet/>
      <dgm:spPr/>
      <dgm:t>
        <a:bodyPr/>
        <a:lstStyle/>
        <a:p>
          <a:endParaRPr lang="zh-CN" altLang="en-US"/>
        </a:p>
      </dgm:t>
    </dgm:pt>
    <dgm:pt modelId="{7400B84E-579C-4626-8B0F-0A1F76A072E8}">
      <dgm:prSet/>
      <dgm:spPr/>
      <dgm:t>
        <a:bodyPr/>
        <a:lstStyle/>
        <a:p>
          <a:pPr rtl="0"/>
          <a:r>
            <a:rPr lang="zh-CN"/>
            <a:t>当消息被处理完后，可以回送一个简单消息，或者是隐含的返回。 </a:t>
          </a:r>
        </a:p>
      </dgm:t>
    </dgm:pt>
    <dgm:pt modelId="{7E21DFDD-7A5A-4227-8893-8F4E1975D09D}" type="parTrans" cxnId="{0AF13E62-CFEF-46FF-B8DC-F652C960D653}">
      <dgm:prSet/>
      <dgm:spPr/>
      <dgm:t>
        <a:bodyPr/>
        <a:lstStyle/>
        <a:p>
          <a:endParaRPr lang="zh-CN" altLang="en-US"/>
        </a:p>
      </dgm:t>
    </dgm:pt>
    <dgm:pt modelId="{011A7373-90D3-4076-B3A4-8CFBA179D383}" type="sibTrans" cxnId="{0AF13E62-CFEF-46FF-B8DC-F652C960D653}">
      <dgm:prSet/>
      <dgm:spPr/>
      <dgm:t>
        <a:bodyPr/>
        <a:lstStyle/>
        <a:p>
          <a:endParaRPr lang="zh-CN" altLang="en-US"/>
        </a:p>
      </dgm:t>
    </dgm:pt>
    <dgm:pt modelId="{539E3701-726F-4E9C-8404-4BF3DB52B61C}" type="pres">
      <dgm:prSet presAssocID="{13D2BFB8-D245-4B11-9B20-B82243FB2EFC}" presName="vert0" presStyleCnt="0">
        <dgm:presLayoutVars>
          <dgm:dir/>
          <dgm:animOne val="branch"/>
          <dgm:animLvl val="lvl"/>
        </dgm:presLayoutVars>
      </dgm:prSet>
      <dgm:spPr/>
    </dgm:pt>
    <dgm:pt modelId="{73D1D9C6-6EA0-4FF1-82B0-2745C14AACF7}" type="pres">
      <dgm:prSet presAssocID="{272D728E-C8D9-4238-A4DD-6DDAAB523977}" presName="thickLine" presStyleLbl="alignNode1" presStyleIdx="0" presStyleCnt="2"/>
      <dgm:spPr/>
    </dgm:pt>
    <dgm:pt modelId="{F6EEF82F-8C10-4C88-B18F-B847C089FA27}" type="pres">
      <dgm:prSet presAssocID="{272D728E-C8D9-4238-A4DD-6DDAAB523977}" presName="horz1" presStyleCnt="0"/>
      <dgm:spPr/>
    </dgm:pt>
    <dgm:pt modelId="{38E6A856-B023-4A2B-813B-3B9405A004D8}" type="pres">
      <dgm:prSet presAssocID="{272D728E-C8D9-4238-A4DD-6DDAAB523977}" presName="tx1" presStyleLbl="revTx" presStyleIdx="0" presStyleCnt="2"/>
      <dgm:spPr/>
    </dgm:pt>
    <dgm:pt modelId="{92173E09-8F65-4655-B072-C5EEC16809A6}" type="pres">
      <dgm:prSet presAssocID="{272D728E-C8D9-4238-A4DD-6DDAAB523977}" presName="vert1" presStyleCnt="0"/>
      <dgm:spPr/>
    </dgm:pt>
    <dgm:pt modelId="{81D5DFCB-B7D7-498D-9BF7-81F0FFA3A022}" type="pres">
      <dgm:prSet presAssocID="{7400B84E-579C-4626-8B0F-0A1F76A072E8}" presName="thickLine" presStyleLbl="alignNode1" presStyleIdx="1" presStyleCnt="2"/>
      <dgm:spPr/>
    </dgm:pt>
    <dgm:pt modelId="{EC118396-CE3B-4F79-9898-73FB4B2670A6}" type="pres">
      <dgm:prSet presAssocID="{7400B84E-579C-4626-8B0F-0A1F76A072E8}" presName="horz1" presStyleCnt="0"/>
      <dgm:spPr/>
    </dgm:pt>
    <dgm:pt modelId="{B27FA8DB-001F-4F11-AF39-81849E003538}" type="pres">
      <dgm:prSet presAssocID="{7400B84E-579C-4626-8B0F-0A1F76A072E8}" presName="tx1" presStyleLbl="revTx" presStyleIdx="1" presStyleCnt="2"/>
      <dgm:spPr/>
    </dgm:pt>
    <dgm:pt modelId="{9FBFC844-7CA3-409C-8D2C-8A4BA9A974BD}" type="pres">
      <dgm:prSet presAssocID="{7400B84E-579C-4626-8B0F-0A1F76A072E8}" presName="vert1" presStyleCnt="0"/>
      <dgm:spPr/>
    </dgm:pt>
  </dgm:ptLst>
  <dgm:cxnLst>
    <dgm:cxn modelId="{372DA820-48A3-4610-A18D-FC459B7D30A8}" type="presOf" srcId="{272D728E-C8D9-4238-A4DD-6DDAAB523977}" destId="{38E6A856-B023-4A2B-813B-3B9405A004D8}" srcOrd="0" destOrd="0" presId="urn:microsoft.com/office/officeart/2008/layout/LinedList"/>
    <dgm:cxn modelId="{104ED72E-5759-4D75-BF07-57559F0CFBF6}" type="presOf" srcId="{7400B84E-579C-4626-8B0F-0A1F76A072E8}" destId="{B27FA8DB-001F-4F11-AF39-81849E003538}" srcOrd="0" destOrd="0" presId="urn:microsoft.com/office/officeart/2008/layout/LinedList"/>
    <dgm:cxn modelId="{0AF13E62-CFEF-46FF-B8DC-F652C960D653}" srcId="{13D2BFB8-D245-4B11-9B20-B82243FB2EFC}" destId="{7400B84E-579C-4626-8B0F-0A1F76A072E8}" srcOrd="1" destOrd="0" parTransId="{7E21DFDD-7A5A-4227-8893-8F4E1975D09D}" sibTransId="{011A7373-90D3-4076-B3A4-8CFBA179D383}"/>
    <dgm:cxn modelId="{1922014B-0784-4382-8C85-D90729EB3081}" srcId="{13D2BFB8-D245-4B11-9B20-B82243FB2EFC}" destId="{272D728E-C8D9-4238-A4DD-6DDAAB523977}" srcOrd="0" destOrd="0" parTransId="{C1E38B1C-DD0D-4648-83CB-B7BC0EA01825}" sibTransId="{2637BA07-A922-4EFB-81C3-43AE915857DB}"/>
    <dgm:cxn modelId="{8D511F6F-AAB8-442E-8615-15E3DAFBC320}" type="presOf" srcId="{13D2BFB8-D245-4B11-9B20-B82243FB2EFC}" destId="{539E3701-726F-4E9C-8404-4BF3DB52B61C}" srcOrd="0" destOrd="0" presId="urn:microsoft.com/office/officeart/2008/layout/LinedList"/>
    <dgm:cxn modelId="{E494AE76-438B-4740-AC92-019EDEF442E8}" type="presParOf" srcId="{539E3701-726F-4E9C-8404-4BF3DB52B61C}" destId="{73D1D9C6-6EA0-4FF1-82B0-2745C14AACF7}" srcOrd="0" destOrd="0" presId="urn:microsoft.com/office/officeart/2008/layout/LinedList"/>
    <dgm:cxn modelId="{4DD223B9-CB9A-4614-A0A0-789F1D51EAFE}" type="presParOf" srcId="{539E3701-726F-4E9C-8404-4BF3DB52B61C}" destId="{F6EEF82F-8C10-4C88-B18F-B847C089FA27}" srcOrd="1" destOrd="0" presId="urn:microsoft.com/office/officeart/2008/layout/LinedList"/>
    <dgm:cxn modelId="{4DCCF948-8EB3-4919-BBC1-CEF42DF1F84C}" type="presParOf" srcId="{F6EEF82F-8C10-4C88-B18F-B847C089FA27}" destId="{38E6A856-B023-4A2B-813B-3B9405A004D8}" srcOrd="0" destOrd="0" presId="urn:microsoft.com/office/officeart/2008/layout/LinedList"/>
    <dgm:cxn modelId="{7BD1BE81-7259-4B0A-B000-7A5D14D1FD97}" type="presParOf" srcId="{F6EEF82F-8C10-4C88-B18F-B847C089FA27}" destId="{92173E09-8F65-4655-B072-C5EEC16809A6}" srcOrd="1" destOrd="0" presId="urn:microsoft.com/office/officeart/2008/layout/LinedList"/>
    <dgm:cxn modelId="{7DBEDD37-1203-4F8F-A853-A6E5FC874604}" type="presParOf" srcId="{539E3701-726F-4E9C-8404-4BF3DB52B61C}" destId="{81D5DFCB-B7D7-498D-9BF7-81F0FFA3A022}" srcOrd="2" destOrd="0" presId="urn:microsoft.com/office/officeart/2008/layout/LinedList"/>
    <dgm:cxn modelId="{FF614208-741C-4C7D-8A5B-148C83A180D3}" type="presParOf" srcId="{539E3701-726F-4E9C-8404-4BF3DB52B61C}" destId="{EC118396-CE3B-4F79-9898-73FB4B2670A6}" srcOrd="3" destOrd="0" presId="urn:microsoft.com/office/officeart/2008/layout/LinedList"/>
    <dgm:cxn modelId="{3046C69C-6578-4584-9B39-8A472D2D2C4E}" type="presParOf" srcId="{EC118396-CE3B-4F79-9898-73FB4B2670A6}" destId="{B27FA8DB-001F-4F11-AF39-81849E003538}" srcOrd="0" destOrd="0" presId="urn:microsoft.com/office/officeart/2008/layout/LinedList"/>
    <dgm:cxn modelId="{A0C3DC34-0D6B-460F-92FC-106A5151A835}" type="presParOf" srcId="{EC118396-CE3B-4F79-9898-73FB4B2670A6}" destId="{9FBFC844-7CA3-409C-8D2C-8A4BA9A974BD}"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09F3B34-9EDF-4044-841D-8AFBA1C1FCE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9F395C1-42AA-4EB1-95C0-D2F4A769AC30}">
      <dgm:prSet/>
      <dgm:spPr/>
      <dgm:t>
        <a:bodyPr/>
        <a:lstStyle/>
        <a:p>
          <a:pPr rtl="0"/>
          <a:r>
            <a:rPr lang="zh-CN" dirty="0"/>
            <a:t>设计应该是一种架构</a:t>
          </a:r>
        </a:p>
      </dgm:t>
    </dgm:pt>
    <dgm:pt modelId="{60C17D6B-ED59-415A-8C93-8BC0CE12EB9A}" type="parTrans" cxnId="{B238E677-5959-404A-A40E-7107D42DF6C1}">
      <dgm:prSet/>
      <dgm:spPr/>
      <dgm:t>
        <a:bodyPr/>
        <a:lstStyle/>
        <a:p>
          <a:endParaRPr lang="zh-CN" altLang="en-US"/>
        </a:p>
      </dgm:t>
    </dgm:pt>
    <dgm:pt modelId="{04D1554F-405F-45F2-AD78-27A9644AFBB2}" type="sibTrans" cxnId="{B238E677-5959-404A-A40E-7107D42DF6C1}">
      <dgm:prSet/>
      <dgm:spPr/>
      <dgm:t>
        <a:bodyPr/>
        <a:lstStyle/>
        <a:p>
          <a:endParaRPr lang="zh-CN" altLang="en-US"/>
        </a:p>
      </dgm:t>
    </dgm:pt>
    <dgm:pt modelId="{CA8D0107-9708-40AD-9309-F317BCF2D0EF}">
      <dgm:prSet/>
      <dgm:spPr/>
      <dgm:t>
        <a:bodyPr/>
        <a:lstStyle/>
        <a:p>
          <a:pPr rtl="0"/>
          <a:r>
            <a:rPr lang="zh-CN"/>
            <a:t>设计应该是模块化的 </a:t>
          </a:r>
        </a:p>
      </dgm:t>
    </dgm:pt>
    <dgm:pt modelId="{D8FD514A-9145-4A0C-97E7-D7B33958BDCD}" type="parTrans" cxnId="{375C6AE3-1180-4F08-BE94-F89A4FC88BD2}">
      <dgm:prSet/>
      <dgm:spPr/>
      <dgm:t>
        <a:bodyPr/>
        <a:lstStyle/>
        <a:p>
          <a:endParaRPr lang="zh-CN" altLang="en-US"/>
        </a:p>
      </dgm:t>
    </dgm:pt>
    <dgm:pt modelId="{DF6DE2CA-367D-4387-A24E-83793C6A63D7}" type="sibTrans" cxnId="{375C6AE3-1180-4F08-BE94-F89A4FC88BD2}">
      <dgm:prSet/>
      <dgm:spPr/>
      <dgm:t>
        <a:bodyPr/>
        <a:lstStyle/>
        <a:p>
          <a:endParaRPr lang="zh-CN" altLang="en-US"/>
        </a:p>
      </dgm:t>
    </dgm:pt>
    <dgm:pt modelId="{DBA84D0D-DAA1-48E6-AB7D-84EC7651081D}">
      <dgm:prSet/>
      <dgm:spPr/>
      <dgm:t>
        <a:bodyPr/>
        <a:lstStyle/>
        <a:p>
          <a:pPr rtl="0"/>
          <a:r>
            <a:rPr lang="zh-CN"/>
            <a:t>设计应该包含数据、体系结构、接口和组件各个方面 </a:t>
          </a:r>
        </a:p>
      </dgm:t>
    </dgm:pt>
    <dgm:pt modelId="{40425CBB-45B0-4216-ACC2-C3CC4907C2D5}" type="parTrans" cxnId="{A6081605-15E8-44FB-A947-B4D4EF4EC391}">
      <dgm:prSet/>
      <dgm:spPr/>
      <dgm:t>
        <a:bodyPr/>
        <a:lstStyle/>
        <a:p>
          <a:endParaRPr lang="zh-CN" altLang="en-US"/>
        </a:p>
      </dgm:t>
    </dgm:pt>
    <dgm:pt modelId="{4ECE343B-1F09-49D8-BE24-453B0A4E4886}" type="sibTrans" cxnId="{A6081605-15E8-44FB-A947-B4D4EF4EC391}">
      <dgm:prSet/>
      <dgm:spPr/>
      <dgm:t>
        <a:bodyPr/>
        <a:lstStyle/>
        <a:p>
          <a:endParaRPr lang="zh-CN" altLang="en-US"/>
        </a:p>
      </dgm:t>
    </dgm:pt>
    <dgm:pt modelId="{998B15F5-3BF3-4577-9FB8-38F39184C3E0}">
      <dgm:prSet/>
      <dgm:spPr/>
      <dgm:t>
        <a:bodyPr/>
        <a:lstStyle/>
        <a:p>
          <a:pPr rtl="0"/>
          <a:r>
            <a:rPr lang="zh-CN"/>
            <a:t>应该设计出系统所用的数据结构 </a:t>
          </a:r>
        </a:p>
      </dgm:t>
    </dgm:pt>
    <dgm:pt modelId="{B05FA94A-ED47-48C1-A72E-7D6CF4CED81A}" type="parTrans" cxnId="{C5A9B621-8E16-4FA2-B2C0-A6AA4BBE44CF}">
      <dgm:prSet/>
      <dgm:spPr/>
      <dgm:t>
        <a:bodyPr/>
        <a:lstStyle/>
        <a:p>
          <a:endParaRPr lang="zh-CN" altLang="en-US"/>
        </a:p>
      </dgm:t>
    </dgm:pt>
    <dgm:pt modelId="{33E30E80-02F8-43CF-AEE3-5B8B700AB324}" type="sibTrans" cxnId="{C5A9B621-8E16-4FA2-B2C0-A6AA4BBE44CF}">
      <dgm:prSet/>
      <dgm:spPr/>
      <dgm:t>
        <a:bodyPr/>
        <a:lstStyle/>
        <a:p>
          <a:endParaRPr lang="zh-CN" altLang="en-US"/>
        </a:p>
      </dgm:t>
    </dgm:pt>
    <dgm:pt modelId="{3DD0BF5B-D7C2-421D-B373-845B52FE926B}">
      <dgm:prSet/>
      <dgm:spPr/>
      <dgm:t>
        <a:bodyPr/>
        <a:lstStyle/>
        <a:p>
          <a:pPr rtl="0"/>
          <a:r>
            <a:rPr lang="zh-CN"/>
            <a:t>应该设计出展现独立功能特性的各组件 </a:t>
          </a:r>
        </a:p>
      </dgm:t>
    </dgm:pt>
    <dgm:pt modelId="{2E42C652-E353-49B0-9DB8-B1D5A3639973}" type="parTrans" cxnId="{A945EFFD-5546-44FE-90B9-100845CB5DC1}">
      <dgm:prSet/>
      <dgm:spPr/>
      <dgm:t>
        <a:bodyPr/>
        <a:lstStyle/>
        <a:p>
          <a:endParaRPr lang="zh-CN" altLang="en-US"/>
        </a:p>
      </dgm:t>
    </dgm:pt>
    <dgm:pt modelId="{8D94C80B-46DC-4C8D-9A28-3FCBC6B7DFCA}" type="sibTrans" cxnId="{A945EFFD-5546-44FE-90B9-100845CB5DC1}">
      <dgm:prSet/>
      <dgm:spPr/>
      <dgm:t>
        <a:bodyPr/>
        <a:lstStyle/>
        <a:p>
          <a:endParaRPr lang="zh-CN" altLang="en-US"/>
        </a:p>
      </dgm:t>
    </dgm:pt>
    <dgm:pt modelId="{7265EB6A-04D3-4AAA-B301-923928933E81}">
      <dgm:prSet/>
      <dgm:spPr/>
      <dgm:t>
        <a:bodyPr/>
        <a:lstStyle/>
        <a:p>
          <a:pPr rtl="0"/>
          <a:r>
            <a:rPr lang="zh-CN"/>
            <a:t>应该设计出各组件与外部环境连接的各接口</a:t>
          </a:r>
        </a:p>
      </dgm:t>
    </dgm:pt>
    <dgm:pt modelId="{360A6FE4-AD7C-43D3-931E-E130518EB956}" type="parTrans" cxnId="{024384EC-37E5-472A-A4C7-9050FBB15476}">
      <dgm:prSet/>
      <dgm:spPr/>
      <dgm:t>
        <a:bodyPr/>
        <a:lstStyle/>
        <a:p>
          <a:endParaRPr lang="zh-CN" altLang="en-US"/>
        </a:p>
      </dgm:t>
    </dgm:pt>
    <dgm:pt modelId="{B4DCDA8F-D18B-4C4F-A07D-5321764B9344}" type="sibTrans" cxnId="{024384EC-37E5-472A-A4C7-9050FBB15476}">
      <dgm:prSet/>
      <dgm:spPr/>
      <dgm:t>
        <a:bodyPr/>
        <a:lstStyle/>
        <a:p>
          <a:endParaRPr lang="zh-CN" altLang="en-US"/>
        </a:p>
      </dgm:t>
    </dgm:pt>
    <dgm:pt modelId="{D39CFA25-5D79-4A06-8AE7-0A4D7A4E94D5}">
      <dgm:prSet/>
      <dgm:spPr/>
      <dgm:t>
        <a:bodyPr/>
        <a:lstStyle/>
        <a:p>
          <a:pPr rtl="0"/>
          <a:r>
            <a:rPr lang="zh-CN"/>
            <a:t>设计由软件需求分析过程中获得信息驱动，采用可重复使用的方法导出 </a:t>
          </a:r>
        </a:p>
      </dgm:t>
    </dgm:pt>
    <dgm:pt modelId="{874B9F6D-7D42-409E-90F3-55803078613E}" type="parTrans" cxnId="{83E569FE-DB5C-456B-A6DC-111185C753B1}">
      <dgm:prSet/>
      <dgm:spPr/>
      <dgm:t>
        <a:bodyPr/>
        <a:lstStyle/>
        <a:p>
          <a:endParaRPr lang="zh-CN" altLang="en-US"/>
        </a:p>
      </dgm:t>
    </dgm:pt>
    <dgm:pt modelId="{FA602586-3E52-4A1C-AB16-D8F11186FA6D}" type="sibTrans" cxnId="{83E569FE-DB5C-456B-A6DC-111185C753B1}">
      <dgm:prSet/>
      <dgm:spPr/>
      <dgm:t>
        <a:bodyPr/>
        <a:lstStyle/>
        <a:p>
          <a:endParaRPr lang="zh-CN" altLang="en-US"/>
        </a:p>
      </dgm:t>
    </dgm:pt>
    <dgm:pt modelId="{E419B642-1794-4D2A-8F50-94663EC7CEAA}">
      <dgm:prSet/>
      <dgm:spPr/>
      <dgm:t>
        <a:bodyPr/>
        <a:lstStyle/>
        <a:p>
          <a:pPr rtl="0"/>
          <a:r>
            <a:rPr lang="zh-CN" dirty="0"/>
            <a:t>设计应该采用正确清楚的表示法</a:t>
          </a:r>
        </a:p>
      </dgm:t>
    </dgm:pt>
    <dgm:pt modelId="{601E0B19-5B45-4554-AE64-2B2AE260E6DE}" type="parTrans" cxnId="{91007B89-54F8-44B8-871C-1005961024FA}">
      <dgm:prSet/>
      <dgm:spPr/>
      <dgm:t>
        <a:bodyPr/>
        <a:lstStyle/>
        <a:p>
          <a:endParaRPr lang="zh-CN" altLang="en-US"/>
        </a:p>
      </dgm:t>
    </dgm:pt>
    <dgm:pt modelId="{F8649BE9-931F-42FE-B7BA-2D5625C4C7E2}" type="sibTrans" cxnId="{91007B89-54F8-44B8-871C-1005961024FA}">
      <dgm:prSet/>
      <dgm:spPr/>
      <dgm:t>
        <a:bodyPr/>
        <a:lstStyle/>
        <a:p>
          <a:endParaRPr lang="zh-CN" altLang="en-US"/>
        </a:p>
      </dgm:t>
    </dgm:pt>
    <dgm:pt modelId="{96071B8F-0C0A-402A-89FC-076862E91CF0}" type="pres">
      <dgm:prSet presAssocID="{509F3B34-9EDF-4044-841D-8AFBA1C1FCE1}" presName="linear" presStyleCnt="0">
        <dgm:presLayoutVars>
          <dgm:animLvl val="lvl"/>
          <dgm:resizeHandles val="exact"/>
        </dgm:presLayoutVars>
      </dgm:prSet>
      <dgm:spPr/>
    </dgm:pt>
    <dgm:pt modelId="{440494DC-7765-4432-8F8F-F7396BE7103E}" type="pres">
      <dgm:prSet presAssocID="{69F395C1-42AA-4EB1-95C0-D2F4A769AC30}" presName="parentText" presStyleLbl="node1" presStyleIdx="0" presStyleCnt="5">
        <dgm:presLayoutVars>
          <dgm:chMax val="0"/>
          <dgm:bulletEnabled val="1"/>
        </dgm:presLayoutVars>
      </dgm:prSet>
      <dgm:spPr/>
    </dgm:pt>
    <dgm:pt modelId="{4200CEA6-0C78-4AAE-89C7-6BDEE110EF2C}" type="pres">
      <dgm:prSet presAssocID="{04D1554F-405F-45F2-AD78-27A9644AFBB2}" presName="spacer" presStyleCnt="0"/>
      <dgm:spPr/>
    </dgm:pt>
    <dgm:pt modelId="{EF905559-EF4B-4B0F-9C84-29241762EC2F}" type="pres">
      <dgm:prSet presAssocID="{CA8D0107-9708-40AD-9309-F317BCF2D0EF}" presName="parentText" presStyleLbl="node1" presStyleIdx="1" presStyleCnt="5">
        <dgm:presLayoutVars>
          <dgm:chMax val="0"/>
          <dgm:bulletEnabled val="1"/>
        </dgm:presLayoutVars>
      </dgm:prSet>
      <dgm:spPr/>
    </dgm:pt>
    <dgm:pt modelId="{D68742F4-126D-4AD8-920D-3F609670EE90}" type="pres">
      <dgm:prSet presAssocID="{DF6DE2CA-367D-4387-A24E-83793C6A63D7}" presName="spacer" presStyleCnt="0"/>
      <dgm:spPr/>
    </dgm:pt>
    <dgm:pt modelId="{0F805565-CA97-4756-9D03-ED005928EB7D}" type="pres">
      <dgm:prSet presAssocID="{DBA84D0D-DAA1-48E6-AB7D-84EC7651081D}" presName="parentText" presStyleLbl="node1" presStyleIdx="2" presStyleCnt="5">
        <dgm:presLayoutVars>
          <dgm:chMax val="0"/>
          <dgm:bulletEnabled val="1"/>
        </dgm:presLayoutVars>
      </dgm:prSet>
      <dgm:spPr/>
    </dgm:pt>
    <dgm:pt modelId="{F85ABEA2-BA32-44B7-BC01-2613295C4468}" type="pres">
      <dgm:prSet presAssocID="{DBA84D0D-DAA1-48E6-AB7D-84EC7651081D}" presName="childText" presStyleLbl="revTx" presStyleIdx="0" presStyleCnt="1">
        <dgm:presLayoutVars>
          <dgm:bulletEnabled val="1"/>
        </dgm:presLayoutVars>
      </dgm:prSet>
      <dgm:spPr/>
    </dgm:pt>
    <dgm:pt modelId="{C97CB058-6C2B-4F84-B241-523118F9A758}" type="pres">
      <dgm:prSet presAssocID="{D39CFA25-5D79-4A06-8AE7-0A4D7A4E94D5}" presName="parentText" presStyleLbl="node1" presStyleIdx="3" presStyleCnt="5">
        <dgm:presLayoutVars>
          <dgm:chMax val="0"/>
          <dgm:bulletEnabled val="1"/>
        </dgm:presLayoutVars>
      </dgm:prSet>
      <dgm:spPr/>
    </dgm:pt>
    <dgm:pt modelId="{83D4862B-A096-41AB-B957-16D73C16584D}" type="pres">
      <dgm:prSet presAssocID="{FA602586-3E52-4A1C-AB16-D8F11186FA6D}" presName="spacer" presStyleCnt="0"/>
      <dgm:spPr/>
    </dgm:pt>
    <dgm:pt modelId="{18DD9171-33E6-4B42-B4C0-6B19652157CA}" type="pres">
      <dgm:prSet presAssocID="{E419B642-1794-4D2A-8F50-94663EC7CEAA}" presName="parentText" presStyleLbl="node1" presStyleIdx="4" presStyleCnt="5">
        <dgm:presLayoutVars>
          <dgm:chMax val="0"/>
          <dgm:bulletEnabled val="1"/>
        </dgm:presLayoutVars>
      </dgm:prSet>
      <dgm:spPr/>
    </dgm:pt>
  </dgm:ptLst>
  <dgm:cxnLst>
    <dgm:cxn modelId="{37E13004-39A4-43E2-AFEF-1146C4A6EFB5}" type="presOf" srcId="{E419B642-1794-4D2A-8F50-94663EC7CEAA}" destId="{18DD9171-33E6-4B42-B4C0-6B19652157CA}" srcOrd="0" destOrd="0" presId="urn:microsoft.com/office/officeart/2005/8/layout/vList2"/>
    <dgm:cxn modelId="{A6081605-15E8-44FB-A947-B4D4EF4EC391}" srcId="{509F3B34-9EDF-4044-841D-8AFBA1C1FCE1}" destId="{DBA84D0D-DAA1-48E6-AB7D-84EC7651081D}" srcOrd="2" destOrd="0" parTransId="{40425CBB-45B0-4216-ACC2-C3CC4907C2D5}" sibTransId="{4ECE343B-1F09-49D8-BE24-453B0A4E4886}"/>
    <dgm:cxn modelId="{FF887117-92E1-41FC-83F6-143177749955}" type="presOf" srcId="{69F395C1-42AA-4EB1-95C0-D2F4A769AC30}" destId="{440494DC-7765-4432-8F8F-F7396BE7103E}" srcOrd="0" destOrd="0" presId="urn:microsoft.com/office/officeart/2005/8/layout/vList2"/>
    <dgm:cxn modelId="{C5A9B621-8E16-4FA2-B2C0-A6AA4BBE44CF}" srcId="{DBA84D0D-DAA1-48E6-AB7D-84EC7651081D}" destId="{998B15F5-3BF3-4577-9FB8-38F39184C3E0}" srcOrd="0" destOrd="0" parTransId="{B05FA94A-ED47-48C1-A72E-7D6CF4CED81A}" sibTransId="{33E30E80-02F8-43CF-AEE3-5B8B700AB324}"/>
    <dgm:cxn modelId="{F5ECE56E-9551-4BDB-BFB1-9ED3F41CB540}" type="presOf" srcId="{509F3B34-9EDF-4044-841D-8AFBA1C1FCE1}" destId="{96071B8F-0C0A-402A-89FC-076862E91CF0}" srcOrd="0" destOrd="0" presId="urn:microsoft.com/office/officeart/2005/8/layout/vList2"/>
    <dgm:cxn modelId="{B238E677-5959-404A-A40E-7107D42DF6C1}" srcId="{509F3B34-9EDF-4044-841D-8AFBA1C1FCE1}" destId="{69F395C1-42AA-4EB1-95C0-D2F4A769AC30}" srcOrd="0" destOrd="0" parTransId="{60C17D6B-ED59-415A-8C93-8BC0CE12EB9A}" sibTransId="{04D1554F-405F-45F2-AD78-27A9644AFBB2}"/>
    <dgm:cxn modelId="{09F6AC7C-344E-4426-B665-D00E26787C2C}" type="presOf" srcId="{DBA84D0D-DAA1-48E6-AB7D-84EC7651081D}" destId="{0F805565-CA97-4756-9D03-ED005928EB7D}" srcOrd="0" destOrd="0" presId="urn:microsoft.com/office/officeart/2005/8/layout/vList2"/>
    <dgm:cxn modelId="{91007B89-54F8-44B8-871C-1005961024FA}" srcId="{509F3B34-9EDF-4044-841D-8AFBA1C1FCE1}" destId="{E419B642-1794-4D2A-8F50-94663EC7CEAA}" srcOrd="4" destOrd="0" parTransId="{601E0B19-5B45-4554-AE64-2B2AE260E6DE}" sibTransId="{F8649BE9-931F-42FE-B7BA-2D5625C4C7E2}"/>
    <dgm:cxn modelId="{BC1A179B-B0E5-484C-8A5E-10DE429D68F1}" type="presOf" srcId="{CA8D0107-9708-40AD-9309-F317BCF2D0EF}" destId="{EF905559-EF4B-4B0F-9C84-29241762EC2F}" srcOrd="0" destOrd="0" presId="urn:microsoft.com/office/officeart/2005/8/layout/vList2"/>
    <dgm:cxn modelId="{9CB5D8B4-55C5-4464-9773-C465B6608F6E}" type="presOf" srcId="{998B15F5-3BF3-4577-9FB8-38F39184C3E0}" destId="{F85ABEA2-BA32-44B7-BC01-2613295C4468}" srcOrd="0" destOrd="0" presId="urn:microsoft.com/office/officeart/2005/8/layout/vList2"/>
    <dgm:cxn modelId="{717980B7-CBF9-4305-AE06-1007678F3B35}" type="presOf" srcId="{3DD0BF5B-D7C2-421D-B373-845B52FE926B}" destId="{F85ABEA2-BA32-44B7-BC01-2613295C4468}" srcOrd="0" destOrd="1" presId="urn:microsoft.com/office/officeart/2005/8/layout/vList2"/>
    <dgm:cxn modelId="{E52009C5-C78A-4847-96EC-F4C7E489DC1F}" type="presOf" srcId="{7265EB6A-04D3-4AAA-B301-923928933E81}" destId="{F85ABEA2-BA32-44B7-BC01-2613295C4468}" srcOrd="0" destOrd="2" presId="urn:microsoft.com/office/officeart/2005/8/layout/vList2"/>
    <dgm:cxn modelId="{375C6AE3-1180-4F08-BE94-F89A4FC88BD2}" srcId="{509F3B34-9EDF-4044-841D-8AFBA1C1FCE1}" destId="{CA8D0107-9708-40AD-9309-F317BCF2D0EF}" srcOrd="1" destOrd="0" parTransId="{D8FD514A-9145-4A0C-97E7-D7B33958BDCD}" sibTransId="{DF6DE2CA-367D-4387-A24E-83793C6A63D7}"/>
    <dgm:cxn modelId="{024384EC-37E5-472A-A4C7-9050FBB15476}" srcId="{DBA84D0D-DAA1-48E6-AB7D-84EC7651081D}" destId="{7265EB6A-04D3-4AAA-B301-923928933E81}" srcOrd="2" destOrd="0" parTransId="{360A6FE4-AD7C-43D3-931E-E130518EB956}" sibTransId="{B4DCDA8F-D18B-4C4F-A07D-5321764B9344}"/>
    <dgm:cxn modelId="{A945EFFD-5546-44FE-90B9-100845CB5DC1}" srcId="{DBA84D0D-DAA1-48E6-AB7D-84EC7651081D}" destId="{3DD0BF5B-D7C2-421D-B373-845B52FE926B}" srcOrd="1" destOrd="0" parTransId="{2E42C652-E353-49B0-9DB8-B1D5A3639973}" sibTransId="{8D94C80B-46DC-4C8D-9A28-3FCBC6B7DFCA}"/>
    <dgm:cxn modelId="{83E569FE-DB5C-456B-A6DC-111185C753B1}" srcId="{509F3B34-9EDF-4044-841D-8AFBA1C1FCE1}" destId="{D39CFA25-5D79-4A06-8AE7-0A4D7A4E94D5}" srcOrd="3" destOrd="0" parTransId="{874B9F6D-7D42-409E-90F3-55803078613E}" sibTransId="{FA602586-3E52-4A1C-AB16-D8F11186FA6D}"/>
    <dgm:cxn modelId="{CF157DFE-630E-47CE-985F-5ACA991D9F61}" type="presOf" srcId="{D39CFA25-5D79-4A06-8AE7-0A4D7A4E94D5}" destId="{C97CB058-6C2B-4F84-B241-523118F9A758}" srcOrd="0" destOrd="0" presId="urn:microsoft.com/office/officeart/2005/8/layout/vList2"/>
    <dgm:cxn modelId="{017A3AD5-9CE1-4386-9BD4-C49D9F610E2F}" type="presParOf" srcId="{96071B8F-0C0A-402A-89FC-076862E91CF0}" destId="{440494DC-7765-4432-8F8F-F7396BE7103E}" srcOrd="0" destOrd="0" presId="urn:microsoft.com/office/officeart/2005/8/layout/vList2"/>
    <dgm:cxn modelId="{5027386E-0E6A-4CB5-B53C-96A8CDA9B1F6}" type="presParOf" srcId="{96071B8F-0C0A-402A-89FC-076862E91CF0}" destId="{4200CEA6-0C78-4AAE-89C7-6BDEE110EF2C}" srcOrd="1" destOrd="0" presId="urn:microsoft.com/office/officeart/2005/8/layout/vList2"/>
    <dgm:cxn modelId="{37223224-C908-4F49-BC82-597C6CCFFBF0}" type="presParOf" srcId="{96071B8F-0C0A-402A-89FC-076862E91CF0}" destId="{EF905559-EF4B-4B0F-9C84-29241762EC2F}" srcOrd="2" destOrd="0" presId="urn:microsoft.com/office/officeart/2005/8/layout/vList2"/>
    <dgm:cxn modelId="{D2EE9740-3D25-4906-A6CA-C6A71DEB6EA8}" type="presParOf" srcId="{96071B8F-0C0A-402A-89FC-076862E91CF0}" destId="{D68742F4-126D-4AD8-920D-3F609670EE90}" srcOrd="3" destOrd="0" presId="urn:microsoft.com/office/officeart/2005/8/layout/vList2"/>
    <dgm:cxn modelId="{4F6855BC-64C4-43A5-891C-413E7416FC8D}" type="presParOf" srcId="{96071B8F-0C0A-402A-89FC-076862E91CF0}" destId="{0F805565-CA97-4756-9D03-ED005928EB7D}" srcOrd="4" destOrd="0" presId="urn:microsoft.com/office/officeart/2005/8/layout/vList2"/>
    <dgm:cxn modelId="{AD566C24-B999-4484-8E1D-FE16A51B4A7E}" type="presParOf" srcId="{96071B8F-0C0A-402A-89FC-076862E91CF0}" destId="{F85ABEA2-BA32-44B7-BC01-2613295C4468}" srcOrd="5" destOrd="0" presId="urn:microsoft.com/office/officeart/2005/8/layout/vList2"/>
    <dgm:cxn modelId="{3468954B-96B2-4D92-A691-A7816A65519D}" type="presParOf" srcId="{96071B8F-0C0A-402A-89FC-076862E91CF0}" destId="{C97CB058-6C2B-4F84-B241-523118F9A758}" srcOrd="6" destOrd="0" presId="urn:microsoft.com/office/officeart/2005/8/layout/vList2"/>
    <dgm:cxn modelId="{1D948BAE-8E0D-4B1F-85F8-5C5652EA2936}" type="presParOf" srcId="{96071B8F-0C0A-402A-89FC-076862E91CF0}" destId="{83D4862B-A096-41AB-B957-16D73C16584D}" srcOrd="7" destOrd="0" presId="urn:microsoft.com/office/officeart/2005/8/layout/vList2"/>
    <dgm:cxn modelId="{2D27B952-BB36-4ADA-9FA7-DAA87A0E5C19}" type="presParOf" srcId="{96071B8F-0C0A-402A-89FC-076862E91CF0}" destId="{18DD9171-33E6-4B42-B4C0-6B19652157CA}"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A2F46885-D270-44B6-B3E4-DFCE634FA5A5}"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88CC6403-0076-4D8C-B89B-3D222DEDEE7C}">
      <dgm:prSet/>
      <dgm:spPr/>
      <dgm:t>
        <a:bodyPr/>
        <a:lstStyle/>
        <a:p>
          <a:pPr rtl="0"/>
          <a:r>
            <a:rPr lang="zh-CN" dirty="0"/>
            <a:t>异步消息表示发送消息的对象不用等待回应的返回消息，即可开始另一个活动。</a:t>
          </a:r>
        </a:p>
      </dgm:t>
    </dgm:pt>
    <dgm:pt modelId="{2FC1C968-0C0D-4C8A-94A4-82A518671D47}" type="parTrans" cxnId="{8D7A6218-5094-481C-8D42-ED3038F5D4A1}">
      <dgm:prSet/>
      <dgm:spPr/>
      <dgm:t>
        <a:bodyPr/>
        <a:lstStyle/>
        <a:p>
          <a:endParaRPr lang="zh-CN" altLang="en-US"/>
        </a:p>
      </dgm:t>
    </dgm:pt>
    <dgm:pt modelId="{0BF78489-C352-4619-8572-978B05D71897}" type="sibTrans" cxnId="{8D7A6218-5094-481C-8D42-ED3038F5D4A1}">
      <dgm:prSet/>
      <dgm:spPr/>
      <dgm:t>
        <a:bodyPr/>
        <a:lstStyle/>
        <a:p>
          <a:endParaRPr lang="zh-CN" altLang="en-US"/>
        </a:p>
      </dgm:t>
    </dgm:pt>
    <dgm:pt modelId="{D5BC2093-61C2-43AB-8BEE-309FBC59E1CB}">
      <dgm:prSet/>
      <dgm:spPr/>
      <dgm:t>
        <a:bodyPr/>
        <a:lstStyle/>
        <a:p>
          <a:pPr rtl="0"/>
          <a:r>
            <a:rPr lang="zh-CN" dirty="0"/>
            <a:t>异步消息在某种程度上规定了发送方和接收方的责任，即发送方只负责将消息发送到接收方，至于接收方如何响应，发送方则不需要知道。对接收方来说，在接收到消息后它既可以对消息进行处理，也可以什么都不做。 </a:t>
          </a:r>
        </a:p>
      </dgm:t>
    </dgm:pt>
    <dgm:pt modelId="{7BCCE90C-C25D-430A-A067-2B99072C339E}" type="parTrans" cxnId="{A594045D-A7DE-4A64-BBAF-A106CF24FE96}">
      <dgm:prSet/>
      <dgm:spPr/>
      <dgm:t>
        <a:bodyPr/>
        <a:lstStyle/>
        <a:p>
          <a:endParaRPr lang="zh-CN" altLang="en-US"/>
        </a:p>
      </dgm:t>
    </dgm:pt>
    <dgm:pt modelId="{DABC5764-3BC0-40F8-B59F-38F0C66B1784}" type="sibTrans" cxnId="{A594045D-A7DE-4A64-BBAF-A106CF24FE96}">
      <dgm:prSet/>
      <dgm:spPr/>
      <dgm:t>
        <a:bodyPr/>
        <a:lstStyle/>
        <a:p>
          <a:endParaRPr lang="zh-CN" altLang="en-US"/>
        </a:p>
      </dgm:t>
    </dgm:pt>
    <dgm:pt modelId="{A53D8239-0F40-456F-BE6C-660C3397643F}" type="pres">
      <dgm:prSet presAssocID="{A2F46885-D270-44B6-B3E4-DFCE634FA5A5}" presName="vert0" presStyleCnt="0">
        <dgm:presLayoutVars>
          <dgm:dir/>
          <dgm:animOne val="branch"/>
          <dgm:animLvl val="lvl"/>
        </dgm:presLayoutVars>
      </dgm:prSet>
      <dgm:spPr/>
    </dgm:pt>
    <dgm:pt modelId="{32169740-C748-45CE-93AD-6E1583831FB1}" type="pres">
      <dgm:prSet presAssocID="{88CC6403-0076-4D8C-B89B-3D222DEDEE7C}" presName="thickLine" presStyleLbl="alignNode1" presStyleIdx="0" presStyleCnt="2"/>
      <dgm:spPr/>
    </dgm:pt>
    <dgm:pt modelId="{EB38E954-3C99-414A-AE3B-BEAA9F36A47B}" type="pres">
      <dgm:prSet presAssocID="{88CC6403-0076-4D8C-B89B-3D222DEDEE7C}" presName="horz1" presStyleCnt="0"/>
      <dgm:spPr/>
    </dgm:pt>
    <dgm:pt modelId="{9BB40505-1C4D-4157-93AE-900BD0A1BEA5}" type="pres">
      <dgm:prSet presAssocID="{88CC6403-0076-4D8C-B89B-3D222DEDEE7C}" presName="tx1" presStyleLbl="revTx" presStyleIdx="0" presStyleCnt="2"/>
      <dgm:spPr/>
    </dgm:pt>
    <dgm:pt modelId="{CBF00434-E43E-4E3D-81A9-A19E4F852E20}" type="pres">
      <dgm:prSet presAssocID="{88CC6403-0076-4D8C-B89B-3D222DEDEE7C}" presName="vert1" presStyleCnt="0"/>
      <dgm:spPr/>
    </dgm:pt>
    <dgm:pt modelId="{FA64223A-9151-4741-A0BD-E6B465E946A3}" type="pres">
      <dgm:prSet presAssocID="{D5BC2093-61C2-43AB-8BEE-309FBC59E1CB}" presName="thickLine" presStyleLbl="alignNode1" presStyleIdx="1" presStyleCnt="2"/>
      <dgm:spPr/>
    </dgm:pt>
    <dgm:pt modelId="{0DBD1847-2C7E-4307-B22D-D8D2BAA74DC6}" type="pres">
      <dgm:prSet presAssocID="{D5BC2093-61C2-43AB-8BEE-309FBC59E1CB}" presName="horz1" presStyleCnt="0"/>
      <dgm:spPr/>
    </dgm:pt>
    <dgm:pt modelId="{CB2FB6B9-81AA-4E27-BA27-C0475CCF4C2D}" type="pres">
      <dgm:prSet presAssocID="{D5BC2093-61C2-43AB-8BEE-309FBC59E1CB}" presName="tx1" presStyleLbl="revTx" presStyleIdx="1" presStyleCnt="2"/>
      <dgm:spPr/>
    </dgm:pt>
    <dgm:pt modelId="{B0446028-7BCA-4B94-9B65-64677525524E}" type="pres">
      <dgm:prSet presAssocID="{D5BC2093-61C2-43AB-8BEE-309FBC59E1CB}" presName="vert1" presStyleCnt="0"/>
      <dgm:spPr/>
    </dgm:pt>
  </dgm:ptLst>
  <dgm:cxnLst>
    <dgm:cxn modelId="{8D7A6218-5094-481C-8D42-ED3038F5D4A1}" srcId="{A2F46885-D270-44B6-B3E4-DFCE634FA5A5}" destId="{88CC6403-0076-4D8C-B89B-3D222DEDEE7C}" srcOrd="0" destOrd="0" parTransId="{2FC1C968-0C0D-4C8A-94A4-82A518671D47}" sibTransId="{0BF78489-C352-4619-8572-978B05D71897}"/>
    <dgm:cxn modelId="{A594045D-A7DE-4A64-BBAF-A106CF24FE96}" srcId="{A2F46885-D270-44B6-B3E4-DFCE634FA5A5}" destId="{D5BC2093-61C2-43AB-8BEE-309FBC59E1CB}" srcOrd="1" destOrd="0" parTransId="{7BCCE90C-C25D-430A-A067-2B99072C339E}" sibTransId="{DABC5764-3BC0-40F8-B59F-38F0C66B1784}"/>
    <dgm:cxn modelId="{24A630A7-2574-44E0-AC2E-60422CE12419}" type="presOf" srcId="{88CC6403-0076-4D8C-B89B-3D222DEDEE7C}" destId="{9BB40505-1C4D-4157-93AE-900BD0A1BEA5}" srcOrd="0" destOrd="0" presId="urn:microsoft.com/office/officeart/2008/layout/LinedList"/>
    <dgm:cxn modelId="{8DEBF4D1-6752-476F-B302-34EB3787ADA0}" type="presOf" srcId="{A2F46885-D270-44B6-B3E4-DFCE634FA5A5}" destId="{A53D8239-0F40-456F-BE6C-660C3397643F}" srcOrd="0" destOrd="0" presId="urn:microsoft.com/office/officeart/2008/layout/LinedList"/>
    <dgm:cxn modelId="{636D0BDF-DA3E-4CF1-A47F-FFA663051A29}" type="presOf" srcId="{D5BC2093-61C2-43AB-8BEE-309FBC59E1CB}" destId="{CB2FB6B9-81AA-4E27-BA27-C0475CCF4C2D}" srcOrd="0" destOrd="0" presId="urn:microsoft.com/office/officeart/2008/layout/LinedList"/>
    <dgm:cxn modelId="{7A9FED42-C19E-4498-BFC3-B88F057808A8}" type="presParOf" srcId="{A53D8239-0F40-456F-BE6C-660C3397643F}" destId="{32169740-C748-45CE-93AD-6E1583831FB1}" srcOrd="0" destOrd="0" presId="urn:microsoft.com/office/officeart/2008/layout/LinedList"/>
    <dgm:cxn modelId="{0A4560EC-F425-4AFE-BF80-0B90C94198A2}" type="presParOf" srcId="{A53D8239-0F40-456F-BE6C-660C3397643F}" destId="{EB38E954-3C99-414A-AE3B-BEAA9F36A47B}" srcOrd="1" destOrd="0" presId="urn:microsoft.com/office/officeart/2008/layout/LinedList"/>
    <dgm:cxn modelId="{026AC494-B6DC-4EDD-BE93-DC6185E1C0E0}" type="presParOf" srcId="{EB38E954-3C99-414A-AE3B-BEAA9F36A47B}" destId="{9BB40505-1C4D-4157-93AE-900BD0A1BEA5}" srcOrd="0" destOrd="0" presId="urn:microsoft.com/office/officeart/2008/layout/LinedList"/>
    <dgm:cxn modelId="{07A8DF05-35ED-4972-8C66-701B4EBCB55B}" type="presParOf" srcId="{EB38E954-3C99-414A-AE3B-BEAA9F36A47B}" destId="{CBF00434-E43E-4E3D-81A9-A19E4F852E20}" srcOrd="1" destOrd="0" presId="urn:microsoft.com/office/officeart/2008/layout/LinedList"/>
    <dgm:cxn modelId="{A94400C6-D68D-4D36-BC70-8957AECCA9A2}" type="presParOf" srcId="{A53D8239-0F40-456F-BE6C-660C3397643F}" destId="{FA64223A-9151-4741-A0BD-E6B465E946A3}" srcOrd="2" destOrd="0" presId="urn:microsoft.com/office/officeart/2008/layout/LinedList"/>
    <dgm:cxn modelId="{6E9C14D7-40A6-4EE3-B770-4302DA525F66}" type="presParOf" srcId="{A53D8239-0F40-456F-BE6C-660C3397643F}" destId="{0DBD1847-2C7E-4307-B22D-D8D2BAA74DC6}" srcOrd="3" destOrd="0" presId="urn:microsoft.com/office/officeart/2008/layout/LinedList"/>
    <dgm:cxn modelId="{2796568B-0071-4F9B-A227-5291A5A4FAB9}" type="presParOf" srcId="{0DBD1847-2C7E-4307-B22D-D8D2BAA74DC6}" destId="{CB2FB6B9-81AA-4E27-BA27-C0475CCF4C2D}" srcOrd="0" destOrd="0" presId="urn:microsoft.com/office/officeart/2008/layout/LinedList"/>
    <dgm:cxn modelId="{99D68A0D-D88F-4EE2-88AF-25E21245AB4E}" type="presParOf" srcId="{0DBD1847-2C7E-4307-B22D-D8D2BAA74DC6}" destId="{B0446028-7BCA-4B94-9B65-64677525524E}"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8C77CECA-ED3E-4568-A301-AE4C219B2936}"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CD55021B-5217-4F68-8B7A-A7F43CC1BF53}">
      <dgm:prSet/>
      <dgm:spPr/>
      <dgm:t>
        <a:bodyPr/>
        <a:lstStyle/>
        <a:p>
          <a:pPr rtl="0"/>
          <a:r>
            <a:rPr lang="zh-CN" dirty="0"/>
            <a:t>顺序图建模过程中，一个对象也可以将一个消息发送给它自己，这就是反身消息。</a:t>
          </a:r>
        </a:p>
      </dgm:t>
    </dgm:pt>
    <dgm:pt modelId="{70AD6535-F723-44D9-B4DE-2156BDC9B11E}" type="parTrans" cxnId="{989F25E4-B848-47BA-AB54-1D074D64B585}">
      <dgm:prSet/>
      <dgm:spPr/>
      <dgm:t>
        <a:bodyPr/>
        <a:lstStyle/>
        <a:p>
          <a:endParaRPr lang="zh-CN" altLang="en-US"/>
        </a:p>
      </dgm:t>
    </dgm:pt>
    <dgm:pt modelId="{EED3AF04-0781-4B3C-B36E-04973B3354AC}" type="sibTrans" cxnId="{989F25E4-B848-47BA-AB54-1D074D64B585}">
      <dgm:prSet/>
      <dgm:spPr/>
      <dgm:t>
        <a:bodyPr/>
        <a:lstStyle/>
        <a:p>
          <a:endParaRPr lang="zh-CN" altLang="en-US"/>
        </a:p>
      </dgm:t>
    </dgm:pt>
    <dgm:pt modelId="{297490F6-96C6-44E6-9E31-F6D61A27087C}">
      <dgm:prSet/>
      <dgm:spPr/>
      <dgm:t>
        <a:bodyPr/>
        <a:lstStyle/>
        <a:p>
          <a:pPr rtl="0"/>
          <a:r>
            <a:rPr lang="zh-CN" dirty="0"/>
            <a:t>如果一条消息只能作为反身消息，那么说明该操作只能由对象自身的行为触发。</a:t>
          </a:r>
        </a:p>
      </dgm:t>
    </dgm:pt>
    <dgm:pt modelId="{83CF3B8C-FC8D-48EA-8C90-8806AD67092A}" type="parTrans" cxnId="{DEF38196-572C-4C3B-9B7C-F57775CA04C6}">
      <dgm:prSet/>
      <dgm:spPr/>
      <dgm:t>
        <a:bodyPr/>
        <a:lstStyle/>
        <a:p>
          <a:endParaRPr lang="zh-CN" altLang="en-US"/>
        </a:p>
      </dgm:t>
    </dgm:pt>
    <dgm:pt modelId="{CC1032A8-B964-4BA6-9D06-106FB56552F9}" type="sibTrans" cxnId="{DEF38196-572C-4C3B-9B7C-F57775CA04C6}">
      <dgm:prSet/>
      <dgm:spPr/>
      <dgm:t>
        <a:bodyPr/>
        <a:lstStyle/>
        <a:p>
          <a:endParaRPr lang="zh-CN" altLang="en-US"/>
        </a:p>
      </dgm:t>
    </dgm:pt>
    <dgm:pt modelId="{AFD1154D-017A-41D6-A673-CB538F85483C}">
      <dgm:prSet/>
      <dgm:spPr/>
      <dgm:t>
        <a:bodyPr/>
        <a:lstStyle/>
        <a:p>
          <a:pPr rtl="0"/>
          <a:r>
            <a:rPr lang="zh-CN" dirty="0"/>
            <a:t>这表明该操作可以被设置为</a:t>
          </a:r>
          <a:r>
            <a:rPr lang="en-US" dirty="0"/>
            <a:t>private</a:t>
          </a:r>
          <a:r>
            <a:rPr lang="zh-CN" dirty="0"/>
            <a:t>属性，只有属于同一个类的对象才能够调用它。</a:t>
          </a:r>
        </a:p>
      </dgm:t>
    </dgm:pt>
    <dgm:pt modelId="{C5B06171-9D08-45ED-90E2-A538B948EC96}" type="parTrans" cxnId="{C4C7426E-8878-4EA9-B496-3CCA25584F00}">
      <dgm:prSet/>
      <dgm:spPr/>
      <dgm:t>
        <a:bodyPr/>
        <a:lstStyle/>
        <a:p>
          <a:endParaRPr lang="zh-CN" altLang="en-US"/>
        </a:p>
      </dgm:t>
    </dgm:pt>
    <dgm:pt modelId="{C0103B75-13B1-4133-ABF3-CFC785B930FD}" type="sibTrans" cxnId="{C4C7426E-8878-4EA9-B496-3CCA25584F00}">
      <dgm:prSet/>
      <dgm:spPr/>
      <dgm:t>
        <a:bodyPr/>
        <a:lstStyle/>
        <a:p>
          <a:endParaRPr lang="zh-CN" altLang="en-US"/>
        </a:p>
      </dgm:t>
    </dgm:pt>
    <dgm:pt modelId="{31B260E8-D569-44DE-AB40-DDB9A20A8425}">
      <dgm:prSet/>
      <dgm:spPr/>
      <dgm:t>
        <a:bodyPr/>
        <a:lstStyle/>
        <a:p>
          <a:pPr rtl="0"/>
          <a:r>
            <a:rPr lang="zh-CN" dirty="0"/>
            <a:t>在这种情况下，应该对顺序图进行彻底的检查，以确定该操作不需要被其他对象直接调用。</a:t>
          </a:r>
        </a:p>
      </dgm:t>
    </dgm:pt>
    <dgm:pt modelId="{44C0E7F3-ED6A-4CE8-92EE-7C26A6541023}" type="parTrans" cxnId="{9362264B-6564-4C68-AE3C-A9BD26847478}">
      <dgm:prSet/>
      <dgm:spPr/>
      <dgm:t>
        <a:bodyPr/>
        <a:lstStyle/>
        <a:p>
          <a:endParaRPr lang="zh-CN" altLang="en-US"/>
        </a:p>
      </dgm:t>
    </dgm:pt>
    <dgm:pt modelId="{371EEA50-A274-4017-BECB-7FB62C1625B7}" type="sibTrans" cxnId="{9362264B-6564-4C68-AE3C-A9BD26847478}">
      <dgm:prSet/>
      <dgm:spPr/>
      <dgm:t>
        <a:bodyPr/>
        <a:lstStyle/>
        <a:p>
          <a:endParaRPr lang="zh-CN" altLang="en-US"/>
        </a:p>
      </dgm:t>
    </dgm:pt>
    <dgm:pt modelId="{691309A7-4432-4529-940D-6A91C28AC5DD}" type="pres">
      <dgm:prSet presAssocID="{8C77CECA-ED3E-4568-A301-AE4C219B2936}" presName="linear" presStyleCnt="0">
        <dgm:presLayoutVars>
          <dgm:animLvl val="lvl"/>
          <dgm:resizeHandles val="exact"/>
        </dgm:presLayoutVars>
      </dgm:prSet>
      <dgm:spPr/>
    </dgm:pt>
    <dgm:pt modelId="{DC0783EA-E10F-42D1-9AF4-224CB019AE9B}" type="pres">
      <dgm:prSet presAssocID="{CD55021B-5217-4F68-8B7A-A7F43CC1BF53}" presName="parentText" presStyleLbl="node1" presStyleIdx="0" presStyleCnt="1">
        <dgm:presLayoutVars>
          <dgm:chMax val="0"/>
          <dgm:bulletEnabled val="1"/>
        </dgm:presLayoutVars>
      </dgm:prSet>
      <dgm:spPr/>
    </dgm:pt>
    <dgm:pt modelId="{2C612976-CDF8-4220-BA7E-BB5D52D81E45}" type="pres">
      <dgm:prSet presAssocID="{CD55021B-5217-4F68-8B7A-A7F43CC1BF53}" presName="childText" presStyleLbl="revTx" presStyleIdx="0" presStyleCnt="1">
        <dgm:presLayoutVars>
          <dgm:bulletEnabled val="1"/>
        </dgm:presLayoutVars>
      </dgm:prSet>
      <dgm:spPr/>
    </dgm:pt>
  </dgm:ptLst>
  <dgm:cxnLst>
    <dgm:cxn modelId="{476D9869-DA42-4E2F-BF7F-46F8AB1D8D7E}" type="presOf" srcId="{31B260E8-D569-44DE-AB40-DDB9A20A8425}" destId="{2C612976-CDF8-4220-BA7E-BB5D52D81E45}" srcOrd="0" destOrd="2" presId="urn:microsoft.com/office/officeart/2005/8/layout/vList2"/>
    <dgm:cxn modelId="{12C6F249-DE53-4E8A-B035-AA67420064E4}" type="presOf" srcId="{AFD1154D-017A-41D6-A673-CB538F85483C}" destId="{2C612976-CDF8-4220-BA7E-BB5D52D81E45}" srcOrd="0" destOrd="1" presId="urn:microsoft.com/office/officeart/2005/8/layout/vList2"/>
    <dgm:cxn modelId="{9362264B-6564-4C68-AE3C-A9BD26847478}" srcId="{CD55021B-5217-4F68-8B7A-A7F43CC1BF53}" destId="{31B260E8-D569-44DE-AB40-DDB9A20A8425}" srcOrd="2" destOrd="0" parTransId="{44C0E7F3-ED6A-4CE8-92EE-7C26A6541023}" sibTransId="{371EEA50-A274-4017-BECB-7FB62C1625B7}"/>
    <dgm:cxn modelId="{CFDF266D-C05A-451E-A9D6-637290C6EE3B}" type="presOf" srcId="{297490F6-96C6-44E6-9E31-F6D61A27087C}" destId="{2C612976-CDF8-4220-BA7E-BB5D52D81E45}" srcOrd="0" destOrd="0" presId="urn:microsoft.com/office/officeart/2005/8/layout/vList2"/>
    <dgm:cxn modelId="{C4C7426E-8878-4EA9-B496-3CCA25584F00}" srcId="{CD55021B-5217-4F68-8B7A-A7F43CC1BF53}" destId="{AFD1154D-017A-41D6-A673-CB538F85483C}" srcOrd="1" destOrd="0" parTransId="{C5B06171-9D08-45ED-90E2-A538B948EC96}" sibTransId="{C0103B75-13B1-4133-ABF3-CFC785B930FD}"/>
    <dgm:cxn modelId="{18F07B6E-9ABD-4D59-B633-1D8915F6C8C2}" type="presOf" srcId="{CD55021B-5217-4F68-8B7A-A7F43CC1BF53}" destId="{DC0783EA-E10F-42D1-9AF4-224CB019AE9B}" srcOrd="0" destOrd="0" presId="urn:microsoft.com/office/officeart/2005/8/layout/vList2"/>
    <dgm:cxn modelId="{31EA6170-3720-4F50-A1C0-8C79C68BD9D4}" type="presOf" srcId="{8C77CECA-ED3E-4568-A301-AE4C219B2936}" destId="{691309A7-4432-4529-940D-6A91C28AC5DD}" srcOrd="0" destOrd="0" presId="urn:microsoft.com/office/officeart/2005/8/layout/vList2"/>
    <dgm:cxn modelId="{DEF38196-572C-4C3B-9B7C-F57775CA04C6}" srcId="{CD55021B-5217-4F68-8B7A-A7F43CC1BF53}" destId="{297490F6-96C6-44E6-9E31-F6D61A27087C}" srcOrd="0" destOrd="0" parTransId="{83CF3B8C-FC8D-48EA-8C90-8806AD67092A}" sibTransId="{CC1032A8-B964-4BA6-9D06-106FB56552F9}"/>
    <dgm:cxn modelId="{989F25E4-B848-47BA-AB54-1D074D64B585}" srcId="{8C77CECA-ED3E-4568-A301-AE4C219B2936}" destId="{CD55021B-5217-4F68-8B7A-A7F43CC1BF53}" srcOrd="0" destOrd="0" parTransId="{70AD6535-F723-44D9-B4DE-2156BDC9B11E}" sibTransId="{EED3AF04-0781-4B3C-B36E-04973B3354AC}"/>
    <dgm:cxn modelId="{A63FB4ED-7AA2-45A6-9D14-8332A4824EF5}" type="presParOf" srcId="{691309A7-4432-4529-940D-6A91C28AC5DD}" destId="{DC0783EA-E10F-42D1-9AF4-224CB019AE9B}" srcOrd="0" destOrd="0" presId="urn:microsoft.com/office/officeart/2005/8/layout/vList2"/>
    <dgm:cxn modelId="{9D6DB963-388A-48BF-A559-30DE83B65D29}" type="presParOf" srcId="{691309A7-4432-4529-940D-6A91C28AC5DD}" destId="{2C612976-CDF8-4220-BA7E-BB5D52D81E45}"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D6C65E0A-8BF3-4BB9-AC75-205C03CCE733}"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E54F2BB-C02B-4980-92AB-CD6462D4AAB8}">
      <dgm:prSet/>
      <dgm:spPr/>
      <dgm:t>
        <a:bodyPr/>
        <a:lstStyle/>
        <a:p>
          <a:pPr rtl="0"/>
          <a:r>
            <a:rPr lang="zh-CN" dirty="0"/>
            <a:t>返回消息是顺序图的一个</a:t>
          </a:r>
          <a:r>
            <a:rPr lang="zh-CN" dirty="0">
              <a:solidFill>
                <a:srgbClr val="C00000"/>
              </a:solidFill>
            </a:rPr>
            <a:t>可选择部分</a:t>
          </a:r>
          <a:r>
            <a:rPr lang="zh-CN" dirty="0"/>
            <a:t>，它表示控制流从过程调用的返回。</a:t>
          </a:r>
        </a:p>
      </dgm:t>
    </dgm:pt>
    <dgm:pt modelId="{8C514906-DDC1-415E-BFC8-4266E35242BD}" type="parTrans" cxnId="{4F9A09C2-A8D6-4C2E-8ADB-F94B45B26D91}">
      <dgm:prSet/>
      <dgm:spPr/>
      <dgm:t>
        <a:bodyPr/>
        <a:lstStyle/>
        <a:p>
          <a:endParaRPr lang="zh-CN" altLang="en-US"/>
        </a:p>
      </dgm:t>
    </dgm:pt>
    <dgm:pt modelId="{E5698C12-DC47-47A4-9345-AC67563F1A1F}" type="sibTrans" cxnId="{4F9A09C2-A8D6-4C2E-8ADB-F94B45B26D91}">
      <dgm:prSet/>
      <dgm:spPr/>
      <dgm:t>
        <a:bodyPr/>
        <a:lstStyle/>
        <a:p>
          <a:endParaRPr lang="zh-CN" altLang="en-US"/>
        </a:p>
      </dgm:t>
    </dgm:pt>
    <dgm:pt modelId="{81497464-8D2F-4201-97F2-A247C03E020C}">
      <dgm:prSet/>
      <dgm:spPr/>
      <dgm:t>
        <a:bodyPr/>
        <a:lstStyle/>
        <a:p>
          <a:pPr rtl="0"/>
          <a:r>
            <a:rPr lang="zh-CN" dirty="0"/>
            <a:t>返回消息</a:t>
          </a:r>
          <a:r>
            <a:rPr lang="zh-CN" dirty="0">
              <a:solidFill>
                <a:srgbClr val="C00000"/>
              </a:solidFill>
            </a:rPr>
            <a:t>一般可以缺省</a:t>
          </a:r>
          <a:r>
            <a:rPr lang="zh-CN" dirty="0"/>
            <a:t>，隐含表示每一个调用都有一个配对的调用返回。</a:t>
          </a:r>
        </a:p>
      </dgm:t>
    </dgm:pt>
    <dgm:pt modelId="{D357EC39-95D1-448B-9554-4FE24A383DBE}" type="parTrans" cxnId="{F883E8D8-AF3C-48D8-8C21-BEAB7DF707E6}">
      <dgm:prSet/>
      <dgm:spPr/>
      <dgm:t>
        <a:bodyPr/>
        <a:lstStyle/>
        <a:p>
          <a:endParaRPr lang="zh-CN" altLang="en-US"/>
        </a:p>
      </dgm:t>
    </dgm:pt>
    <dgm:pt modelId="{1E6F74D0-ECAE-4710-A43C-586D7716B85F}" type="sibTrans" cxnId="{F883E8D8-AF3C-48D8-8C21-BEAB7DF707E6}">
      <dgm:prSet/>
      <dgm:spPr/>
      <dgm:t>
        <a:bodyPr/>
        <a:lstStyle/>
        <a:p>
          <a:endParaRPr lang="zh-CN" altLang="en-US"/>
        </a:p>
      </dgm:t>
    </dgm:pt>
    <dgm:pt modelId="{5F9DC981-AA8E-46F3-991F-5C8C1E7B418F}">
      <dgm:prSet/>
      <dgm:spPr/>
      <dgm:t>
        <a:bodyPr/>
        <a:lstStyle/>
        <a:p>
          <a:pPr rtl="0"/>
          <a:r>
            <a:rPr lang="zh-CN" dirty="0"/>
            <a:t>是否使用返回消息依赖于建模的具体</a:t>
          </a:r>
          <a:r>
            <a:rPr lang="en-US" dirty="0"/>
            <a:t>/</a:t>
          </a:r>
          <a:r>
            <a:rPr lang="zh-CN" dirty="0"/>
            <a:t>抽象程度。如果需要较好的具体化，返回消息是有用的；否则，主动消息就足够了。</a:t>
          </a:r>
        </a:p>
      </dgm:t>
    </dgm:pt>
    <dgm:pt modelId="{8D7DA45C-B8E9-4C8A-92B0-69A2C23EF6C2}" type="parTrans" cxnId="{121535AC-AA58-4163-8B14-2A96940093D3}">
      <dgm:prSet/>
      <dgm:spPr/>
      <dgm:t>
        <a:bodyPr/>
        <a:lstStyle/>
        <a:p>
          <a:endParaRPr lang="zh-CN" altLang="en-US"/>
        </a:p>
      </dgm:t>
    </dgm:pt>
    <dgm:pt modelId="{3CE4CEFC-A744-47FF-BFBD-7A5D56CAC2ED}" type="sibTrans" cxnId="{121535AC-AA58-4163-8B14-2A96940093D3}">
      <dgm:prSet/>
      <dgm:spPr/>
      <dgm:t>
        <a:bodyPr/>
        <a:lstStyle/>
        <a:p>
          <a:endParaRPr lang="zh-CN" altLang="en-US"/>
        </a:p>
      </dgm:t>
    </dgm:pt>
    <dgm:pt modelId="{5AE45D7E-6F20-4755-82E0-61631985EE2E}" type="pres">
      <dgm:prSet presAssocID="{D6C65E0A-8BF3-4BB9-AC75-205C03CCE733}" presName="vert0" presStyleCnt="0">
        <dgm:presLayoutVars>
          <dgm:dir/>
          <dgm:animOne val="branch"/>
          <dgm:animLvl val="lvl"/>
        </dgm:presLayoutVars>
      </dgm:prSet>
      <dgm:spPr/>
    </dgm:pt>
    <dgm:pt modelId="{BDA5A473-712D-48EC-B10F-7B6912193277}" type="pres">
      <dgm:prSet presAssocID="{EE54F2BB-C02B-4980-92AB-CD6462D4AAB8}" presName="thickLine" presStyleLbl="alignNode1" presStyleIdx="0" presStyleCnt="3"/>
      <dgm:spPr/>
    </dgm:pt>
    <dgm:pt modelId="{77746D86-4B56-44AE-A067-4C04633D45D8}" type="pres">
      <dgm:prSet presAssocID="{EE54F2BB-C02B-4980-92AB-CD6462D4AAB8}" presName="horz1" presStyleCnt="0"/>
      <dgm:spPr/>
    </dgm:pt>
    <dgm:pt modelId="{DC6B1801-A124-4078-8980-5EE15880F999}" type="pres">
      <dgm:prSet presAssocID="{EE54F2BB-C02B-4980-92AB-CD6462D4AAB8}" presName="tx1" presStyleLbl="revTx" presStyleIdx="0" presStyleCnt="3"/>
      <dgm:spPr/>
    </dgm:pt>
    <dgm:pt modelId="{D27B56F9-3D10-447A-BC5E-B366BB37C696}" type="pres">
      <dgm:prSet presAssocID="{EE54F2BB-C02B-4980-92AB-CD6462D4AAB8}" presName="vert1" presStyleCnt="0"/>
      <dgm:spPr/>
    </dgm:pt>
    <dgm:pt modelId="{558F7F3F-BDF6-4F0C-81C0-E041631A2173}" type="pres">
      <dgm:prSet presAssocID="{81497464-8D2F-4201-97F2-A247C03E020C}" presName="thickLine" presStyleLbl="alignNode1" presStyleIdx="1" presStyleCnt="3"/>
      <dgm:spPr/>
    </dgm:pt>
    <dgm:pt modelId="{1EE728E3-0194-495F-8B2E-0F72722E3497}" type="pres">
      <dgm:prSet presAssocID="{81497464-8D2F-4201-97F2-A247C03E020C}" presName="horz1" presStyleCnt="0"/>
      <dgm:spPr/>
    </dgm:pt>
    <dgm:pt modelId="{370F1DDC-1EC7-4ECD-97D1-02EECC2B82DB}" type="pres">
      <dgm:prSet presAssocID="{81497464-8D2F-4201-97F2-A247C03E020C}" presName="tx1" presStyleLbl="revTx" presStyleIdx="1" presStyleCnt="3"/>
      <dgm:spPr/>
    </dgm:pt>
    <dgm:pt modelId="{F50A9816-D7E0-4953-8FF8-0F4F00757959}" type="pres">
      <dgm:prSet presAssocID="{81497464-8D2F-4201-97F2-A247C03E020C}" presName="vert1" presStyleCnt="0"/>
      <dgm:spPr/>
    </dgm:pt>
    <dgm:pt modelId="{775DF244-1951-4E90-91A3-7013DC160EB5}" type="pres">
      <dgm:prSet presAssocID="{5F9DC981-AA8E-46F3-991F-5C8C1E7B418F}" presName="thickLine" presStyleLbl="alignNode1" presStyleIdx="2" presStyleCnt="3"/>
      <dgm:spPr/>
    </dgm:pt>
    <dgm:pt modelId="{00537B96-7973-42EF-A0E0-2768AEBCAC2D}" type="pres">
      <dgm:prSet presAssocID="{5F9DC981-AA8E-46F3-991F-5C8C1E7B418F}" presName="horz1" presStyleCnt="0"/>
      <dgm:spPr/>
    </dgm:pt>
    <dgm:pt modelId="{C81F90A7-1D63-4EBA-98D7-C161FC3B7451}" type="pres">
      <dgm:prSet presAssocID="{5F9DC981-AA8E-46F3-991F-5C8C1E7B418F}" presName="tx1" presStyleLbl="revTx" presStyleIdx="2" presStyleCnt="3"/>
      <dgm:spPr/>
    </dgm:pt>
    <dgm:pt modelId="{7D893896-3CA7-4EF0-A165-00DFE4B383D7}" type="pres">
      <dgm:prSet presAssocID="{5F9DC981-AA8E-46F3-991F-5C8C1E7B418F}" presName="vert1" presStyleCnt="0"/>
      <dgm:spPr/>
    </dgm:pt>
  </dgm:ptLst>
  <dgm:cxnLst>
    <dgm:cxn modelId="{03F6863D-997D-4458-A865-32963BEA555A}" type="presOf" srcId="{81497464-8D2F-4201-97F2-A247C03E020C}" destId="{370F1DDC-1EC7-4ECD-97D1-02EECC2B82DB}" srcOrd="0" destOrd="0" presId="urn:microsoft.com/office/officeart/2008/layout/LinedList"/>
    <dgm:cxn modelId="{D1950489-4A63-4843-8ABF-6043ADF1740B}" type="presOf" srcId="{EE54F2BB-C02B-4980-92AB-CD6462D4AAB8}" destId="{DC6B1801-A124-4078-8980-5EE15880F999}" srcOrd="0" destOrd="0" presId="urn:microsoft.com/office/officeart/2008/layout/LinedList"/>
    <dgm:cxn modelId="{A211F697-8107-414E-80FE-3AA1726F4350}" type="presOf" srcId="{5F9DC981-AA8E-46F3-991F-5C8C1E7B418F}" destId="{C81F90A7-1D63-4EBA-98D7-C161FC3B7451}" srcOrd="0" destOrd="0" presId="urn:microsoft.com/office/officeart/2008/layout/LinedList"/>
    <dgm:cxn modelId="{121535AC-AA58-4163-8B14-2A96940093D3}" srcId="{D6C65E0A-8BF3-4BB9-AC75-205C03CCE733}" destId="{5F9DC981-AA8E-46F3-991F-5C8C1E7B418F}" srcOrd="2" destOrd="0" parTransId="{8D7DA45C-B8E9-4C8A-92B0-69A2C23EF6C2}" sibTransId="{3CE4CEFC-A744-47FF-BFBD-7A5D56CAC2ED}"/>
    <dgm:cxn modelId="{4F9A09C2-A8D6-4C2E-8ADB-F94B45B26D91}" srcId="{D6C65E0A-8BF3-4BB9-AC75-205C03CCE733}" destId="{EE54F2BB-C02B-4980-92AB-CD6462D4AAB8}" srcOrd="0" destOrd="0" parTransId="{8C514906-DDC1-415E-BFC8-4266E35242BD}" sibTransId="{E5698C12-DC47-47A4-9345-AC67563F1A1F}"/>
    <dgm:cxn modelId="{F883E8D8-AF3C-48D8-8C21-BEAB7DF707E6}" srcId="{D6C65E0A-8BF3-4BB9-AC75-205C03CCE733}" destId="{81497464-8D2F-4201-97F2-A247C03E020C}" srcOrd="1" destOrd="0" parTransId="{D357EC39-95D1-448B-9554-4FE24A383DBE}" sibTransId="{1E6F74D0-ECAE-4710-A43C-586D7716B85F}"/>
    <dgm:cxn modelId="{90392DF7-6D5D-43B9-9E64-900C70E4F404}" type="presOf" srcId="{D6C65E0A-8BF3-4BB9-AC75-205C03CCE733}" destId="{5AE45D7E-6F20-4755-82E0-61631985EE2E}" srcOrd="0" destOrd="0" presId="urn:microsoft.com/office/officeart/2008/layout/LinedList"/>
    <dgm:cxn modelId="{2F22249C-3C99-4DC3-A69A-7813D3878209}" type="presParOf" srcId="{5AE45D7E-6F20-4755-82E0-61631985EE2E}" destId="{BDA5A473-712D-48EC-B10F-7B6912193277}" srcOrd="0" destOrd="0" presId="urn:microsoft.com/office/officeart/2008/layout/LinedList"/>
    <dgm:cxn modelId="{D3CF0808-5AFD-491C-B400-ED49E204B643}" type="presParOf" srcId="{5AE45D7E-6F20-4755-82E0-61631985EE2E}" destId="{77746D86-4B56-44AE-A067-4C04633D45D8}" srcOrd="1" destOrd="0" presId="urn:microsoft.com/office/officeart/2008/layout/LinedList"/>
    <dgm:cxn modelId="{C175F62F-8849-42B5-91AD-94796A31E92F}" type="presParOf" srcId="{77746D86-4B56-44AE-A067-4C04633D45D8}" destId="{DC6B1801-A124-4078-8980-5EE15880F999}" srcOrd="0" destOrd="0" presId="urn:microsoft.com/office/officeart/2008/layout/LinedList"/>
    <dgm:cxn modelId="{DA81AD48-3196-45AD-89D0-72EB4763A19B}" type="presParOf" srcId="{77746D86-4B56-44AE-A067-4C04633D45D8}" destId="{D27B56F9-3D10-447A-BC5E-B366BB37C696}" srcOrd="1" destOrd="0" presId="urn:microsoft.com/office/officeart/2008/layout/LinedList"/>
    <dgm:cxn modelId="{51FE28BA-4FE1-4AE1-B1E2-92E83824AF8C}" type="presParOf" srcId="{5AE45D7E-6F20-4755-82E0-61631985EE2E}" destId="{558F7F3F-BDF6-4F0C-81C0-E041631A2173}" srcOrd="2" destOrd="0" presId="urn:microsoft.com/office/officeart/2008/layout/LinedList"/>
    <dgm:cxn modelId="{3D2530AA-DE15-4F7D-8852-8ADA5F72701E}" type="presParOf" srcId="{5AE45D7E-6F20-4755-82E0-61631985EE2E}" destId="{1EE728E3-0194-495F-8B2E-0F72722E3497}" srcOrd="3" destOrd="0" presId="urn:microsoft.com/office/officeart/2008/layout/LinedList"/>
    <dgm:cxn modelId="{2FB5A1CB-AB93-408D-BB59-E2722172B18B}" type="presParOf" srcId="{1EE728E3-0194-495F-8B2E-0F72722E3497}" destId="{370F1DDC-1EC7-4ECD-97D1-02EECC2B82DB}" srcOrd="0" destOrd="0" presId="urn:microsoft.com/office/officeart/2008/layout/LinedList"/>
    <dgm:cxn modelId="{2E33B9DE-4E53-4DFB-8FB9-62793AA7F1F2}" type="presParOf" srcId="{1EE728E3-0194-495F-8B2E-0F72722E3497}" destId="{F50A9816-D7E0-4953-8FF8-0F4F00757959}" srcOrd="1" destOrd="0" presId="urn:microsoft.com/office/officeart/2008/layout/LinedList"/>
    <dgm:cxn modelId="{5044EFC4-A496-4D73-AC43-91492BD73C4E}" type="presParOf" srcId="{5AE45D7E-6F20-4755-82E0-61631985EE2E}" destId="{775DF244-1951-4E90-91A3-7013DC160EB5}" srcOrd="4" destOrd="0" presId="urn:microsoft.com/office/officeart/2008/layout/LinedList"/>
    <dgm:cxn modelId="{0E6B0167-47E6-4338-ABDD-EF7B87AC325D}" type="presParOf" srcId="{5AE45D7E-6F20-4755-82E0-61631985EE2E}" destId="{00537B96-7973-42EF-A0E0-2768AEBCAC2D}" srcOrd="5" destOrd="0" presId="urn:microsoft.com/office/officeart/2008/layout/LinedList"/>
    <dgm:cxn modelId="{5CC6E876-4F7C-40F7-A9C1-89C3C85A7559}" type="presParOf" srcId="{00537B96-7973-42EF-A0E0-2768AEBCAC2D}" destId="{C81F90A7-1D63-4EBA-98D7-C161FC3B7451}" srcOrd="0" destOrd="0" presId="urn:microsoft.com/office/officeart/2008/layout/LinedList"/>
    <dgm:cxn modelId="{A7676234-A1A6-41CC-9D50-450CCB86C541}" type="presParOf" srcId="{00537B96-7973-42EF-A0E0-2768AEBCAC2D}" destId="{7D893896-3CA7-4EF0-A165-00DFE4B383D7}"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3C9330B9-A479-4CC7-AB2E-031131385A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1BEC4C6-2683-43D0-940E-47CC1B8EDDE9}">
      <dgm:prSet/>
      <dgm:spPr/>
      <dgm:t>
        <a:bodyPr/>
        <a:lstStyle/>
        <a:p>
          <a:pPr rtl="0"/>
          <a:r>
            <a:rPr lang="zh-CN" dirty="0"/>
            <a:t>对象的创建有</a:t>
          </a:r>
          <a:r>
            <a:rPr lang="zh-CN" altLang="en-US" dirty="0"/>
            <a:t>两</a:t>
          </a:r>
          <a:r>
            <a:rPr lang="zh-CN" dirty="0"/>
            <a:t>种情况：</a:t>
          </a:r>
        </a:p>
      </dgm:t>
    </dgm:pt>
    <dgm:pt modelId="{30F90C73-3EB5-4DD4-BA39-91513871146E}" type="parTrans" cxnId="{06024700-D0B0-443D-8B5F-D1272A797CF0}">
      <dgm:prSet/>
      <dgm:spPr/>
      <dgm:t>
        <a:bodyPr/>
        <a:lstStyle/>
        <a:p>
          <a:endParaRPr lang="zh-CN" altLang="en-US"/>
        </a:p>
      </dgm:t>
    </dgm:pt>
    <dgm:pt modelId="{3FD67BC1-0293-49BF-BFCE-32ECD60003C1}" type="sibTrans" cxnId="{06024700-D0B0-443D-8B5F-D1272A797CF0}">
      <dgm:prSet/>
      <dgm:spPr/>
      <dgm:t>
        <a:bodyPr/>
        <a:lstStyle/>
        <a:p>
          <a:endParaRPr lang="zh-CN" altLang="en-US"/>
        </a:p>
      </dgm:t>
    </dgm:pt>
    <dgm:pt modelId="{3E1624FD-D1FD-4409-B89D-AB7F1773676F}">
      <dgm:prSet/>
      <dgm:spPr/>
      <dgm:t>
        <a:bodyPr/>
        <a:lstStyle/>
        <a:p>
          <a:pPr rtl="0"/>
          <a:r>
            <a:rPr lang="zh-CN"/>
            <a:t>顺序图中的对象的默认位置是在图的顶部，如果对象在这个位置上，那么说明在发送消息时，该对象就已经存在了；</a:t>
          </a:r>
        </a:p>
      </dgm:t>
    </dgm:pt>
    <dgm:pt modelId="{80A5D30A-E26B-472B-ACEC-333A8A1EDCC7}" type="parTrans" cxnId="{F4323318-E658-4045-B4EB-8B21657F1B9F}">
      <dgm:prSet/>
      <dgm:spPr/>
      <dgm:t>
        <a:bodyPr/>
        <a:lstStyle/>
        <a:p>
          <a:endParaRPr lang="zh-CN" altLang="en-US"/>
        </a:p>
      </dgm:t>
    </dgm:pt>
    <dgm:pt modelId="{5A8409CC-9AB9-4364-AE53-42D38616D2C3}" type="sibTrans" cxnId="{F4323318-E658-4045-B4EB-8B21657F1B9F}">
      <dgm:prSet/>
      <dgm:spPr/>
      <dgm:t>
        <a:bodyPr/>
        <a:lstStyle/>
        <a:p>
          <a:endParaRPr lang="zh-CN" altLang="en-US"/>
        </a:p>
      </dgm:t>
    </dgm:pt>
    <dgm:pt modelId="{6572C670-C10F-422A-BF71-7EA0040A3439}">
      <dgm:prSet/>
      <dgm:spPr/>
      <dgm:t>
        <a:bodyPr/>
        <a:lstStyle/>
        <a:p>
          <a:pPr rtl="0"/>
          <a:r>
            <a:rPr lang="zh-CN"/>
            <a:t>如果对象是在执行的过程中创建的，那么它的位置应该处在图的中间部分。</a:t>
          </a:r>
        </a:p>
      </dgm:t>
    </dgm:pt>
    <dgm:pt modelId="{00C08AB9-D2CD-4732-ADB0-CC71F9D5BD86}" type="parTrans" cxnId="{49F1D74F-4350-403A-B8A3-C7CDE303B588}">
      <dgm:prSet/>
      <dgm:spPr/>
      <dgm:t>
        <a:bodyPr/>
        <a:lstStyle/>
        <a:p>
          <a:endParaRPr lang="zh-CN" altLang="en-US"/>
        </a:p>
      </dgm:t>
    </dgm:pt>
    <dgm:pt modelId="{5655F648-F3F3-4AD9-8896-89E7B8E82343}" type="sibTrans" cxnId="{49F1D74F-4350-403A-B8A3-C7CDE303B588}">
      <dgm:prSet/>
      <dgm:spPr/>
      <dgm:t>
        <a:bodyPr/>
        <a:lstStyle/>
        <a:p>
          <a:endParaRPr lang="zh-CN" altLang="en-US"/>
        </a:p>
      </dgm:t>
    </dgm:pt>
    <dgm:pt modelId="{7F0B6D31-CB8F-42A4-BB1A-80872D0F48E5}">
      <dgm:prSet/>
      <dgm:spPr/>
      <dgm:t>
        <a:bodyPr/>
        <a:lstStyle/>
        <a:p>
          <a:pPr rtl="0"/>
          <a:r>
            <a:rPr lang="zh-CN"/>
            <a:t>对象的创建有两种方法：</a:t>
          </a:r>
        </a:p>
      </dgm:t>
    </dgm:pt>
    <dgm:pt modelId="{B3B6792D-C099-4CF5-AD93-A24BB717C834}" type="parTrans" cxnId="{00BFC380-A4E5-4014-AC34-3480E1BABAA3}">
      <dgm:prSet/>
      <dgm:spPr/>
      <dgm:t>
        <a:bodyPr/>
        <a:lstStyle/>
        <a:p>
          <a:endParaRPr lang="zh-CN" altLang="en-US"/>
        </a:p>
      </dgm:t>
    </dgm:pt>
    <dgm:pt modelId="{EF7BEFB1-EA71-457F-8F07-FEED34F905AC}" type="sibTrans" cxnId="{00BFC380-A4E5-4014-AC34-3480E1BABAA3}">
      <dgm:prSet/>
      <dgm:spPr/>
      <dgm:t>
        <a:bodyPr/>
        <a:lstStyle/>
        <a:p>
          <a:endParaRPr lang="zh-CN" altLang="en-US"/>
        </a:p>
      </dgm:t>
    </dgm:pt>
    <dgm:pt modelId="{94FC840B-8C03-4E67-9FBF-2B36B5A6E1F3}" type="pres">
      <dgm:prSet presAssocID="{3C9330B9-A479-4CC7-AB2E-031131385A7E}" presName="linear" presStyleCnt="0">
        <dgm:presLayoutVars>
          <dgm:animLvl val="lvl"/>
          <dgm:resizeHandles val="exact"/>
        </dgm:presLayoutVars>
      </dgm:prSet>
      <dgm:spPr/>
    </dgm:pt>
    <dgm:pt modelId="{24F16D98-4F76-4E8C-81AE-78C5E1F2E29B}" type="pres">
      <dgm:prSet presAssocID="{31BEC4C6-2683-43D0-940E-47CC1B8EDDE9}" presName="parentText" presStyleLbl="node1" presStyleIdx="0" presStyleCnt="2">
        <dgm:presLayoutVars>
          <dgm:chMax val="0"/>
          <dgm:bulletEnabled val="1"/>
        </dgm:presLayoutVars>
      </dgm:prSet>
      <dgm:spPr/>
    </dgm:pt>
    <dgm:pt modelId="{EA4D0C05-7A00-4D00-B264-1C8FB4A1095A}" type="pres">
      <dgm:prSet presAssocID="{31BEC4C6-2683-43D0-940E-47CC1B8EDDE9}" presName="childText" presStyleLbl="revTx" presStyleIdx="0" presStyleCnt="1">
        <dgm:presLayoutVars>
          <dgm:bulletEnabled val="1"/>
        </dgm:presLayoutVars>
      </dgm:prSet>
      <dgm:spPr/>
    </dgm:pt>
    <dgm:pt modelId="{428A83C9-CF55-4BA1-90CA-94BB9A6B3998}" type="pres">
      <dgm:prSet presAssocID="{7F0B6D31-CB8F-42A4-BB1A-80872D0F48E5}" presName="parentText" presStyleLbl="node1" presStyleIdx="1" presStyleCnt="2">
        <dgm:presLayoutVars>
          <dgm:chMax val="0"/>
          <dgm:bulletEnabled val="1"/>
        </dgm:presLayoutVars>
      </dgm:prSet>
      <dgm:spPr/>
    </dgm:pt>
  </dgm:ptLst>
  <dgm:cxnLst>
    <dgm:cxn modelId="{06024700-D0B0-443D-8B5F-D1272A797CF0}" srcId="{3C9330B9-A479-4CC7-AB2E-031131385A7E}" destId="{31BEC4C6-2683-43D0-940E-47CC1B8EDDE9}" srcOrd="0" destOrd="0" parTransId="{30F90C73-3EB5-4DD4-BA39-91513871146E}" sibTransId="{3FD67BC1-0293-49BF-BFCE-32ECD60003C1}"/>
    <dgm:cxn modelId="{8E5CAA16-1461-4152-9684-41C2D90B7272}" type="presOf" srcId="{6572C670-C10F-422A-BF71-7EA0040A3439}" destId="{EA4D0C05-7A00-4D00-B264-1C8FB4A1095A}" srcOrd="0" destOrd="1" presId="urn:microsoft.com/office/officeart/2005/8/layout/vList2"/>
    <dgm:cxn modelId="{F4323318-E658-4045-B4EB-8B21657F1B9F}" srcId="{31BEC4C6-2683-43D0-940E-47CC1B8EDDE9}" destId="{3E1624FD-D1FD-4409-B89D-AB7F1773676F}" srcOrd="0" destOrd="0" parTransId="{80A5D30A-E26B-472B-ACEC-333A8A1EDCC7}" sibTransId="{5A8409CC-9AB9-4364-AE53-42D38616D2C3}"/>
    <dgm:cxn modelId="{49F1D74F-4350-403A-B8A3-C7CDE303B588}" srcId="{31BEC4C6-2683-43D0-940E-47CC1B8EDDE9}" destId="{6572C670-C10F-422A-BF71-7EA0040A3439}" srcOrd="1" destOrd="0" parTransId="{00C08AB9-D2CD-4732-ADB0-CC71F9D5BD86}" sibTransId="{5655F648-F3F3-4AD9-8896-89E7B8E82343}"/>
    <dgm:cxn modelId="{59955153-10AE-4AFF-91B4-986F4191941A}" type="presOf" srcId="{7F0B6D31-CB8F-42A4-BB1A-80872D0F48E5}" destId="{428A83C9-CF55-4BA1-90CA-94BB9A6B3998}" srcOrd="0" destOrd="0" presId="urn:microsoft.com/office/officeart/2005/8/layout/vList2"/>
    <dgm:cxn modelId="{B7D8BC58-4B18-4A93-92EF-3BFE19056104}" type="presOf" srcId="{3C9330B9-A479-4CC7-AB2E-031131385A7E}" destId="{94FC840B-8C03-4E67-9FBF-2B36B5A6E1F3}" srcOrd="0" destOrd="0" presId="urn:microsoft.com/office/officeart/2005/8/layout/vList2"/>
    <dgm:cxn modelId="{00BFC380-A4E5-4014-AC34-3480E1BABAA3}" srcId="{3C9330B9-A479-4CC7-AB2E-031131385A7E}" destId="{7F0B6D31-CB8F-42A4-BB1A-80872D0F48E5}" srcOrd="1" destOrd="0" parTransId="{B3B6792D-C099-4CF5-AD93-A24BB717C834}" sibTransId="{EF7BEFB1-EA71-457F-8F07-FEED34F905AC}"/>
    <dgm:cxn modelId="{64A1B6CF-62FC-45DC-94A8-BE71C0F61664}" type="presOf" srcId="{3E1624FD-D1FD-4409-B89D-AB7F1773676F}" destId="{EA4D0C05-7A00-4D00-B264-1C8FB4A1095A}" srcOrd="0" destOrd="0" presId="urn:microsoft.com/office/officeart/2005/8/layout/vList2"/>
    <dgm:cxn modelId="{F4F209D5-BEE3-4595-B9BD-358AFB28D5F9}" type="presOf" srcId="{31BEC4C6-2683-43D0-940E-47CC1B8EDDE9}" destId="{24F16D98-4F76-4E8C-81AE-78C5E1F2E29B}" srcOrd="0" destOrd="0" presId="urn:microsoft.com/office/officeart/2005/8/layout/vList2"/>
    <dgm:cxn modelId="{EDF59710-E3F3-46EE-A77C-B374BC5B1F2C}" type="presParOf" srcId="{94FC840B-8C03-4E67-9FBF-2B36B5A6E1F3}" destId="{24F16D98-4F76-4E8C-81AE-78C5E1F2E29B}" srcOrd="0" destOrd="0" presId="urn:microsoft.com/office/officeart/2005/8/layout/vList2"/>
    <dgm:cxn modelId="{0067CCE6-976B-49E2-8165-853DCD480925}" type="presParOf" srcId="{94FC840B-8C03-4E67-9FBF-2B36B5A6E1F3}" destId="{EA4D0C05-7A00-4D00-B264-1C8FB4A1095A}" srcOrd="1" destOrd="0" presId="urn:microsoft.com/office/officeart/2005/8/layout/vList2"/>
    <dgm:cxn modelId="{524EF6ED-D38C-4494-8921-BBF898C0FFB5}" type="presParOf" srcId="{94FC840B-8C03-4E67-9FBF-2B36B5A6E1F3}" destId="{428A83C9-CF55-4BA1-90CA-94BB9A6B3998}" srcOrd="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B0360EAB-38BB-470A-8ABB-A7C2275DBF5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50DB3D5-48CC-4164-ACEF-BEDA34F3D8A9}">
      <dgm:prSet/>
      <dgm:spPr/>
      <dgm:t>
        <a:bodyPr/>
        <a:lstStyle/>
        <a:p>
          <a:pPr rtl="0"/>
          <a:r>
            <a:rPr lang="zh-CN" dirty="0"/>
            <a:t>对象的撤销有</a:t>
          </a:r>
          <a:r>
            <a:rPr lang="zh-CN" altLang="en-US" dirty="0"/>
            <a:t>两</a:t>
          </a:r>
          <a:r>
            <a:rPr lang="zh-CN" dirty="0"/>
            <a:t>种情况：</a:t>
          </a:r>
        </a:p>
      </dgm:t>
    </dgm:pt>
    <dgm:pt modelId="{7E07FC53-C46C-4BF8-A463-86836E730A94}" type="parTrans" cxnId="{B53B4C8E-3BE7-41A6-B0C5-E6C82EE7DF52}">
      <dgm:prSet/>
      <dgm:spPr/>
      <dgm:t>
        <a:bodyPr/>
        <a:lstStyle/>
        <a:p>
          <a:endParaRPr lang="zh-CN" altLang="en-US"/>
        </a:p>
      </dgm:t>
    </dgm:pt>
    <dgm:pt modelId="{9F31C507-801C-4B6D-987D-FCE86A2673B6}" type="sibTrans" cxnId="{B53B4C8E-3BE7-41A6-B0C5-E6C82EE7DF52}">
      <dgm:prSet/>
      <dgm:spPr/>
      <dgm:t>
        <a:bodyPr/>
        <a:lstStyle/>
        <a:p>
          <a:endParaRPr lang="zh-CN" altLang="en-US"/>
        </a:p>
      </dgm:t>
    </dgm:pt>
    <dgm:pt modelId="{E18EC85A-AB2F-4C30-B23D-0DFC836FA07A}">
      <dgm:prSet/>
      <dgm:spPr/>
      <dgm:t>
        <a:bodyPr/>
        <a:lstStyle/>
        <a:p>
          <a:pPr rtl="0"/>
          <a:r>
            <a:rPr lang="zh-CN"/>
            <a:t>在处理新创建的对象，或顺序图中的其他对象时，都可以发送“</a:t>
          </a:r>
          <a:r>
            <a:rPr lang="en-US"/>
            <a:t>destroy”</a:t>
          </a:r>
          <a:r>
            <a:rPr lang="zh-CN"/>
            <a:t>消息来撤销对象。</a:t>
          </a:r>
        </a:p>
      </dgm:t>
    </dgm:pt>
    <dgm:pt modelId="{49A041C3-CD94-4867-A2C2-E2369AE24580}" type="parTrans" cxnId="{5138D5E0-FE9A-4F5F-9A82-45B04F0F2A41}">
      <dgm:prSet/>
      <dgm:spPr/>
      <dgm:t>
        <a:bodyPr/>
        <a:lstStyle/>
        <a:p>
          <a:endParaRPr lang="zh-CN" altLang="en-US"/>
        </a:p>
      </dgm:t>
    </dgm:pt>
    <dgm:pt modelId="{B68B50D8-F043-40B3-A8BA-7AC12CAA97FA}" type="sibTrans" cxnId="{5138D5E0-FE9A-4F5F-9A82-45B04F0F2A41}">
      <dgm:prSet/>
      <dgm:spPr/>
      <dgm:t>
        <a:bodyPr/>
        <a:lstStyle/>
        <a:p>
          <a:endParaRPr lang="zh-CN" altLang="en-US"/>
        </a:p>
      </dgm:t>
    </dgm:pt>
    <dgm:pt modelId="{D2674BC5-12DD-415F-AE56-2CFC1763DA1E}">
      <dgm:prSet/>
      <dgm:spPr/>
      <dgm:t>
        <a:bodyPr/>
        <a:lstStyle/>
        <a:p>
          <a:pPr rtl="0"/>
          <a:r>
            <a:rPr lang="zh-CN"/>
            <a:t>要想说明某个对象被撤销，需要在被撤销对象的生命线末端放一个“</a:t>
          </a:r>
          <a:r>
            <a:rPr lang="en-US"/>
            <a:t>×”</a:t>
          </a:r>
          <a:r>
            <a:rPr lang="zh-CN"/>
            <a:t>符号进行标识。</a:t>
          </a:r>
        </a:p>
      </dgm:t>
    </dgm:pt>
    <dgm:pt modelId="{8E07135A-8BC1-4D69-A0B7-34CCA0510861}" type="parTrans" cxnId="{EA932360-B32A-4C49-A560-35799EA630FF}">
      <dgm:prSet/>
      <dgm:spPr/>
      <dgm:t>
        <a:bodyPr/>
        <a:lstStyle/>
        <a:p>
          <a:endParaRPr lang="zh-CN" altLang="en-US"/>
        </a:p>
      </dgm:t>
    </dgm:pt>
    <dgm:pt modelId="{262B829C-8276-491D-B6D9-970E9C7810C3}" type="sibTrans" cxnId="{EA932360-B32A-4C49-A560-35799EA630FF}">
      <dgm:prSet/>
      <dgm:spPr/>
      <dgm:t>
        <a:bodyPr/>
        <a:lstStyle/>
        <a:p>
          <a:endParaRPr lang="zh-CN" altLang="en-US"/>
        </a:p>
      </dgm:t>
    </dgm:pt>
    <dgm:pt modelId="{E88EB92B-E43C-4131-B8A3-BEAF0ABAE78B}" type="pres">
      <dgm:prSet presAssocID="{B0360EAB-38BB-470A-8ABB-A7C2275DBF55}" presName="linear" presStyleCnt="0">
        <dgm:presLayoutVars>
          <dgm:animLvl val="lvl"/>
          <dgm:resizeHandles val="exact"/>
        </dgm:presLayoutVars>
      </dgm:prSet>
      <dgm:spPr/>
    </dgm:pt>
    <dgm:pt modelId="{628F5ABC-EE5E-401D-BA4B-944FAF8F835F}" type="pres">
      <dgm:prSet presAssocID="{C50DB3D5-48CC-4164-ACEF-BEDA34F3D8A9}" presName="parentText" presStyleLbl="node1" presStyleIdx="0" presStyleCnt="1">
        <dgm:presLayoutVars>
          <dgm:chMax val="0"/>
          <dgm:bulletEnabled val="1"/>
        </dgm:presLayoutVars>
      </dgm:prSet>
      <dgm:spPr/>
    </dgm:pt>
    <dgm:pt modelId="{EFE22D2B-611F-4591-8CEF-EA71B7764DF7}" type="pres">
      <dgm:prSet presAssocID="{C50DB3D5-48CC-4164-ACEF-BEDA34F3D8A9}" presName="childText" presStyleLbl="revTx" presStyleIdx="0" presStyleCnt="1">
        <dgm:presLayoutVars>
          <dgm:bulletEnabled val="1"/>
        </dgm:presLayoutVars>
      </dgm:prSet>
      <dgm:spPr/>
    </dgm:pt>
  </dgm:ptLst>
  <dgm:cxnLst>
    <dgm:cxn modelId="{FE3E6A06-0855-4F3D-95CB-D4D69DBD3079}" type="presOf" srcId="{C50DB3D5-48CC-4164-ACEF-BEDA34F3D8A9}" destId="{628F5ABC-EE5E-401D-BA4B-944FAF8F835F}" srcOrd="0" destOrd="0" presId="urn:microsoft.com/office/officeart/2005/8/layout/vList2"/>
    <dgm:cxn modelId="{EA932360-B32A-4C49-A560-35799EA630FF}" srcId="{C50DB3D5-48CC-4164-ACEF-BEDA34F3D8A9}" destId="{D2674BC5-12DD-415F-AE56-2CFC1763DA1E}" srcOrd="1" destOrd="0" parTransId="{8E07135A-8BC1-4D69-A0B7-34CCA0510861}" sibTransId="{262B829C-8276-491D-B6D9-970E9C7810C3}"/>
    <dgm:cxn modelId="{AB5B8545-6903-4501-9B96-3A74A87E0B46}" type="presOf" srcId="{E18EC85A-AB2F-4C30-B23D-0DFC836FA07A}" destId="{EFE22D2B-611F-4591-8CEF-EA71B7764DF7}" srcOrd="0" destOrd="0" presId="urn:microsoft.com/office/officeart/2005/8/layout/vList2"/>
    <dgm:cxn modelId="{B53B4C8E-3BE7-41A6-B0C5-E6C82EE7DF52}" srcId="{B0360EAB-38BB-470A-8ABB-A7C2275DBF55}" destId="{C50DB3D5-48CC-4164-ACEF-BEDA34F3D8A9}" srcOrd="0" destOrd="0" parTransId="{7E07FC53-C46C-4BF8-A463-86836E730A94}" sibTransId="{9F31C507-801C-4B6D-987D-FCE86A2673B6}"/>
    <dgm:cxn modelId="{4373B18E-C512-4E87-9E67-C7AEF5FB0E26}" type="presOf" srcId="{B0360EAB-38BB-470A-8ABB-A7C2275DBF55}" destId="{E88EB92B-E43C-4131-B8A3-BEAF0ABAE78B}" srcOrd="0" destOrd="0" presId="urn:microsoft.com/office/officeart/2005/8/layout/vList2"/>
    <dgm:cxn modelId="{12C768B5-CC36-4485-B460-93A9E94033C5}" type="presOf" srcId="{D2674BC5-12DD-415F-AE56-2CFC1763DA1E}" destId="{EFE22D2B-611F-4591-8CEF-EA71B7764DF7}" srcOrd="0" destOrd="1" presId="urn:microsoft.com/office/officeart/2005/8/layout/vList2"/>
    <dgm:cxn modelId="{5138D5E0-FE9A-4F5F-9A82-45B04F0F2A41}" srcId="{C50DB3D5-48CC-4164-ACEF-BEDA34F3D8A9}" destId="{E18EC85A-AB2F-4C30-B23D-0DFC836FA07A}" srcOrd="0" destOrd="0" parTransId="{49A041C3-CD94-4867-A2C2-E2369AE24580}" sibTransId="{B68B50D8-F043-40B3-A8BA-7AC12CAA97FA}"/>
    <dgm:cxn modelId="{E2094B3E-A653-49BB-91C0-A8C71FC50E66}" type="presParOf" srcId="{E88EB92B-E43C-4131-B8A3-BEAF0ABAE78B}" destId="{628F5ABC-EE5E-401D-BA4B-944FAF8F835F}" srcOrd="0" destOrd="0" presId="urn:microsoft.com/office/officeart/2005/8/layout/vList2"/>
    <dgm:cxn modelId="{57F83CAA-3787-4AE9-9A9B-375137E441A8}" type="presParOf" srcId="{E88EB92B-E43C-4131-B8A3-BEAF0ABAE78B}" destId="{EFE22D2B-611F-4591-8CEF-EA71B7764DF7}"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82F83A1E-9963-4CDA-A568-772F3F1F086D}"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891F12AF-6413-40E9-943C-D93B1F6A4BF3}">
      <dgm:prSet/>
      <dgm:spPr/>
      <dgm:t>
        <a:bodyPr/>
        <a:lstStyle/>
        <a:p>
          <a:pPr rtl="0"/>
          <a:r>
            <a:rPr lang="zh-CN" dirty="0"/>
            <a:t>顺序图的主要用途之一是用来为某个用例的泛化功能提供其所缺乏的解释，即把用例表达的要求转化为更进一步的精细表达</a:t>
          </a:r>
          <a:r>
            <a:rPr lang="zh-CN" altLang="en-US" dirty="0"/>
            <a:t>。</a:t>
          </a:r>
          <a:endParaRPr lang="zh-CN" dirty="0"/>
        </a:p>
      </dgm:t>
    </dgm:pt>
    <dgm:pt modelId="{CCD17ED9-AECC-4210-BEA1-3F7071C69EDE}" type="parTrans" cxnId="{8865C6B0-E9BB-4323-856A-B98DC80664B7}">
      <dgm:prSet/>
      <dgm:spPr/>
      <dgm:t>
        <a:bodyPr/>
        <a:lstStyle/>
        <a:p>
          <a:endParaRPr lang="zh-CN" altLang="en-US"/>
        </a:p>
      </dgm:t>
    </dgm:pt>
    <dgm:pt modelId="{5647A711-E7E0-4316-908B-10EB9D362157}" type="sibTrans" cxnId="{8865C6B0-E9BB-4323-856A-B98DC80664B7}">
      <dgm:prSet/>
      <dgm:spPr/>
      <dgm:t>
        <a:bodyPr/>
        <a:lstStyle/>
        <a:p>
          <a:endParaRPr lang="zh-CN" altLang="en-US"/>
        </a:p>
      </dgm:t>
    </dgm:pt>
    <dgm:pt modelId="{8C114ABC-ED01-4C3F-AD24-C8580FE60779}">
      <dgm:prSet/>
      <dgm:spPr/>
      <dgm:t>
        <a:bodyPr/>
        <a:lstStyle/>
        <a:p>
          <a:pPr rtl="0"/>
          <a:r>
            <a:rPr lang="zh-CN"/>
            <a:t>用例常常被细化为一个或多个顺序图。</a:t>
          </a:r>
        </a:p>
      </dgm:t>
    </dgm:pt>
    <dgm:pt modelId="{2782B189-6368-4EBE-B908-E1CE8852335F}" type="parTrans" cxnId="{DA877215-6ABF-4206-AC76-0342A2467A1D}">
      <dgm:prSet/>
      <dgm:spPr/>
      <dgm:t>
        <a:bodyPr/>
        <a:lstStyle/>
        <a:p>
          <a:endParaRPr lang="zh-CN" altLang="en-US"/>
        </a:p>
      </dgm:t>
    </dgm:pt>
    <dgm:pt modelId="{74FE447E-2330-4A9E-8FE4-19C7F30A04CF}" type="sibTrans" cxnId="{DA877215-6ABF-4206-AC76-0342A2467A1D}">
      <dgm:prSet/>
      <dgm:spPr/>
      <dgm:t>
        <a:bodyPr/>
        <a:lstStyle/>
        <a:p>
          <a:endParaRPr lang="zh-CN" altLang="en-US"/>
        </a:p>
      </dgm:t>
    </dgm:pt>
    <dgm:pt modelId="{0B6DE13D-1B99-497A-9616-62F9E093153E}">
      <dgm:prSet/>
      <dgm:spPr/>
      <dgm:t>
        <a:bodyPr/>
        <a:lstStyle/>
        <a:p>
          <a:pPr rtl="0"/>
          <a:r>
            <a:rPr lang="zh-CN" dirty="0"/>
            <a:t>顺序图除了在设计新系统方面的用途之外，它还能用来记录一个存在</a:t>
          </a:r>
          <a:r>
            <a:rPr lang="zh-CN" altLang="en-US" dirty="0"/>
            <a:t>于</a:t>
          </a:r>
          <a:r>
            <a:rPr lang="zh-CN" dirty="0"/>
            <a:t>系统的对象现在如何交互。</a:t>
          </a:r>
        </a:p>
      </dgm:t>
    </dgm:pt>
    <dgm:pt modelId="{1D5253B2-958E-42DF-9F27-1FE691DF45BA}" type="parTrans" cxnId="{EAE6FC45-4AC5-4063-B0B6-65B9C204E10B}">
      <dgm:prSet/>
      <dgm:spPr/>
      <dgm:t>
        <a:bodyPr/>
        <a:lstStyle/>
        <a:p>
          <a:endParaRPr lang="zh-CN" altLang="en-US"/>
        </a:p>
      </dgm:t>
    </dgm:pt>
    <dgm:pt modelId="{8FDAE89E-F402-442A-9897-B2D8F7E24505}" type="sibTrans" cxnId="{EAE6FC45-4AC5-4063-B0B6-65B9C204E10B}">
      <dgm:prSet/>
      <dgm:spPr/>
      <dgm:t>
        <a:bodyPr/>
        <a:lstStyle/>
        <a:p>
          <a:endParaRPr lang="zh-CN" altLang="en-US"/>
        </a:p>
      </dgm:t>
    </dgm:pt>
    <dgm:pt modelId="{235617EA-4FEC-460D-9C31-C9586BE0423C}" type="pres">
      <dgm:prSet presAssocID="{82F83A1E-9963-4CDA-A568-772F3F1F086D}" presName="vert0" presStyleCnt="0">
        <dgm:presLayoutVars>
          <dgm:dir/>
          <dgm:animOne val="branch"/>
          <dgm:animLvl val="lvl"/>
        </dgm:presLayoutVars>
      </dgm:prSet>
      <dgm:spPr/>
    </dgm:pt>
    <dgm:pt modelId="{EC19934C-A0D3-490F-A262-F1A3CB42CEB7}" type="pres">
      <dgm:prSet presAssocID="{891F12AF-6413-40E9-943C-D93B1F6A4BF3}" presName="thickLine" presStyleLbl="alignNode1" presStyleIdx="0" presStyleCnt="3"/>
      <dgm:spPr/>
    </dgm:pt>
    <dgm:pt modelId="{6CC026D3-F7FA-40E8-B819-7C0D2183262C}" type="pres">
      <dgm:prSet presAssocID="{891F12AF-6413-40E9-943C-D93B1F6A4BF3}" presName="horz1" presStyleCnt="0"/>
      <dgm:spPr/>
    </dgm:pt>
    <dgm:pt modelId="{1A4F5F4A-B84F-4ECB-A1A8-F14D7BEC85D6}" type="pres">
      <dgm:prSet presAssocID="{891F12AF-6413-40E9-943C-D93B1F6A4BF3}" presName="tx1" presStyleLbl="revTx" presStyleIdx="0" presStyleCnt="3"/>
      <dgm:spPr/>
    </dgm:pt>
    <dgm:pt modelId="{355CF0FD-5505-42B2-BEAF-F479EAAB4699}" type="pres">
      <dgm:prSet presAssocID="{891F12AF-6413-40E9-943C-D93B1F6A4BF3}" presName="vert1" presStyleCnt="0"/>
      <dgm:spPr/>
    </dgm:pt>
    <dgm:pt modelId="{3954217D-FEE5-447E-9654-CB18FD6BB22C}" type="pres">
      <dgm:prSet presAssocID="{8C114ABC-ED01-4C3F-AD24-C8580FE60779}" presName="thickLine" presStyleLbl="alignNode1" presStyleIdx="1" presStyleCnt="3"/>
      <dgm:spPr/>
    </dgm:pt>
    <dgm:pt modelId="{B671C20C-3833-40C3-8993-44738FF7E984}" type="pres">
      <dgm:prSet presAssocID="{8C114ABC-ED01-4C3F-AD24-C8580FE60779}" presName="horz1" presStyleCnt="0"/>
      <dgm:spPr/>
    </dgm:pt>
    <dgm:pt modelId="{A2E8C097-87DA-4DF0-AE9C-7D17E4B79E18}" type="pres">
      <dgm:prSet presAssocID="{8C114ABC-ED01-4C3F-AD24-C8580FE60779}" presName="tx1" presStyleLbl="revTx" presStyleIdx="1" presStyleCnt="3"/>
      <dgm:spPr/>
    </dgm:pt>
    <dgm:pt modelId="{045EFE03-8A03-4A7F-AC4E-9993DDF567A4}" type="pres">
      <dgm:prSet presAssocID="{8C114ABC-ED01-4C3F-AD24-C8580FE60779}" presName="vert1" presStyleCnt="0"/>
      <dgm:spPr/>
    </dgm:pt>
    <dgm:pt modelId="{FCC50CCD-1279-49AF-A382-0CE0AE2D2BE9}" type="pres">
      <dgm:prSet presAssocID="{0B6DE13D-1B99-497A-9616-62F9E093153E}" presName="thickLine" presStyleLbl="alignNode1" presStyleIdx="2" presStyleCnt="3"/>
      <dgm:spPr/>
    </dgm:pt>
    <dgm:pt modelId="{D2330B82-0E51-4EBA-9999-B36BF11D34C6}" type="pres">
      <dgm:prSet presAssocID="{0B6DE13D-1B99-497A-9616-62F9E093153E}" presName="horz1" presStyleCnt="0"/>
      <dgm:spPr/>
    </dgm:pt>
    <dgm:pt modelId="{933CA6DA-3A0B-4CC8-B7AE-3F9B0B9B0128}" type="pres">
      <dgm:prSet presAssocID="{0B6DE13D-1B99-497A-9616-62F9E093153E}" presName="tx1" presStyleLbl="revTx" presStyleIdx="2" presStyleCnt="3"/>
      <dgm:spPr/>
    </dgm:pt>
    <dgm:pt modelId="{CAF18998-63FD-4D8D-B8D4-C2D95F44D6CC}" type="pres">
      <dgm:prSet presAssocID="{0B6DE13D-1B99-497A-9616-62F9E093153E}" presName="vert1" presStyleCnt="0"/>
      <dgm:spPr/>
    </dgm:pt>
  </dgm:ptLst>
  <dgm:cxnLst>
    <dgm:cxn modelId="{DA877215-6ABF-4206-AC76-0342A2467A1D}" srcId="{82F83A1E-9963-4CDA-A568-772F3F1F086D}" destId="{8C114ABC-ED01-4C3F-AD24-C8580FE60779}" srcOrd="1" destOrd="0" parTransId="{2782B189-6368-4EBE-B908-E1CE8852335F}" sibTransId="{74FE447E-2330-4A9E-8FE4-19C7F30A04CF}"/>
    <dgm:cxn modelId="{6F968D61-5254-4AB9-B5A9-C14B661565AB}" type="presOf" srcId="{0B6DE13D-1B99-497A-9616-62F9E093153E}" destId="{933CA6DA-3A0B-4CC8-B7AE-3F9B0B9B0128}" srcOrd="0" destOrd="0" presId="urn:microsoft.com/office/officeart/2008/layout/LinedList"/>
    <dgm:cxn modelId="{EAE6FC45-4AC5-4063-B0B6-65B9C204E10B}" srcId="{82F83A1E-9963-4CDA-A568-772F3F1F086D}" destId="{0B6DE13D-1B99-497A-9616-62F9E093153E}" srcOrd="2" destOrd="0" parTransId="{1D5253B2-958E-42DF-9F27-1FE691DF45BA}" sibTransId="{8FDAE89E-F402-442A-9897-B2D8F7E24505}"/>
    <dgm:cxn modelId="{96963792-3FED-4309-B106-354621AF3202}" type="presOf" srcId="{8C114ABC-ED01-4C3F-AD24-C8580FE60779}" destId="{A2E8C097-87DA-4DF0-AE9C-7D17E4B79E18}" srcOrd="0" destOrd="0" presId="urn:microsoft.com/office/officeart/2008/layout/LinedList"/>
    <dgm:cxn modelId="{8865C6B0-E9BB-4323-856A-B98DC80664B7}" srcId="{82F83A1E-9963-4CDA-A568-772F3F1F086D}" destId="{891F12AF-6413-40E9-943C-D93B1F6A4BF3}" srcOrd="0" destOrd="0" parTransId="{CCD17ED9-AECC-4210-BEA1-3F7071C69EDE}" sibTransId="{5647A711-E7E0-4316-908B-10EB9D362157}"/>
    <dgm:cxn modelId="{52ABE1BD-9E1E-4484-9BA4-B5357503F9A1}" type="presOf" srcId="{891F12AF-6413-40E9-943C-D93B1F6A4BF3}" destId="{1A4F5F4A-B84F-4ECB-A1A8-F14D7BEC85D6}" srcOrd="0" destOrd="0" presId="urn:microsoft.com/office/officeart/2008/layout/LinedList"/>
    <dgm:cxn modelId="{21DC2CF2-8229-4C32-8678-D3922E34EAE4}" type="presOf" srcId="{82F83A1E-9963-4CDA-A568-772F3F1F086D}" destId="{235617EA-4FEC-460D-9C31-C9586BE0423C}" srcOrd="0" destOrd="0" presId="urn:microsoft.com/office/officeart/2008/layout/LinedList"/>
    <dgm:cxn modelId="{A455DC0B-593C-477D-9948-3969151DC1C7}" type="presParOf" srcId="{235617EA-4FEC-460D-9C31-C9586BE0423C}" destId="{EC19934C-A0D3-490F-A262-F1A3CB42CEB7}" srcOrd="0" destOrd="0" presId="urn:microsoft.com/office/officeart/2008/layout/LinedList"/>
    <dgm:cxn modelId="{8F222D57-50EC-418D-BFFB-7CA61F05B142}" type="presParOf" srcId="{235617EA-4FEC-460D-9C31-C9586BE0423C}" destId="{6CC026D3-F7FA-40E8-B819-7C0D2183262C}" srcOrd="1" destOrd="0" presId="urn:microsoft.com/office/officeart/2008/layout/LinedList"/>
    <dgm:cxn modelId="{B9B09BCF-D9D2-4A05-BCB9-63175F97C693}" type="presParOf" srcId="{6CC026D3-F7FA-40E8-B819-7C0D2183262C}" destId="{1A4F5F4A-B84F-4ECB-A1A8-F14D7BEC85D6}" srcOrd="0" destOrd="0" presId="urn:microsoft.com/office/officeart/2008/layout/LinedList"/>
    <dgm:cxn modelId="{8F760020-5C28-4AD4-9EF2-5DEFFEB17D8F}" type="presParOf" srcId="{6CC026D3-F7FA-40E8-B819-7C0D2183262C}" destId="{355CF0FD-5505-42B2-BEAF-F479EAAB4699}" srcOrd="1" destOrd="0" presId="urn:microsoft.com/office/officeart/2008/layout/LinedList"/>
    <dgm:cxn modelId="{614F303E-C805-43D1-8EDD-889A6D2145FC}" type="presParOf" srcId="{235617EA-4FEC-460D-9C31-C9586BE0423C}" destId="{3954217D-FEE5-447E-9654-CB18FD6BB22C}" srcOrd="2" destOrd="0" presId="urn:microsoft.com/office/officeart/2008/layout/LinedList"/>
    <dgm:cxn modelId="{ACD76154-E507-4F6F-9536-099F66A45AB4}" type="presParOf" srcId="{235617EA-4FEC-460D-9C31-C9586BE0423C}" destId="{B671C20C-3833-40C3-8993-44738FF7E984}" srcOrd="3" destOrd="0" presId="urn:microsoft.com/office/officeart/2008/layout/LinedList"/>
    <dgm:cxn modelId="{C29AF069-83E7-4336-8526-A0FBFD571D95}" type="presParOf" srcId="{B671C20C-3833-40C3-8993-44738FF7E984}" destId="{A2E8C097-87DA-4DF0-AE9C-7D17E4B79E18}" srcOrd="0" destOrd="0" presId="urn:microsoft.com/office/officeart/2008/layout/LinedList"/>
    <dgm:cxn modelId="{78DDA283-9A27-4A03-8643-365335926608}" type="presParOf" srcId="{B671C20C-3833-40C3-8993-44738FF7E984}" destId="{045EFE03-8A03-4A7F-AC4E-9993DDF567A4}" srcOrd="1" destOrd="0" presId="urn:microsoft.com/office/officeart/2008/layout/LinedList"/>
    <dgm:cxn modelId="{B9E03419-1611-4920-930D-9C3DD84DAFB9}" type="presParOf" srcId="{235617EA-4FEC-460D-9C31-C9586BE0423C}" destId="{FCC50CCD-1279-49AF-A382-0CE0AE2D2BE9}" srcOrd="4" destOrd="0" presId="urn:microsoft.com/office/officeart/2008/layout/LinedList"/>
    <dgm:cxn modelId="{DE61836F-047A-44B0-9E81-1BE7E43D781C}" type="presParOf" srcId="{235617EA-4FEC-460D-9C31-C9586BE0423C}" destId="{D2330B82-0E51-4EBA-9999-B36BF11D34C6}" srcOrd="5" destOrd="0" presId="urn:microsoft.com/office/officeart/2008/layout/LinedList"/>
    <dgm:cxn modelId="{CB15C236-C0F6-428C-A167-975D95088DF7}" type="presParOf" srcId="{D2330B82-0E51-4EBA-9999-B36BF11D34C6}" destId="{933CA6DA-3A0B-4CC8-B7AE-3F9B0B9B0128}" srcOrd="0" destOrd="0" presId="urn:microsoft.com/office/officeart/2008/layout/LinedList"/>
    <dgm:cxn modelId="{6D117D7B-12DD-43AE-8B38-5AD03F1D7AB3}" type="presParOf" srcId="{D2330B82-0E51-4EBA-9999-B36BF11D34C6}" destId="{CAF18998-63FD-4D8D-B8D4-C2D95F44D6CC}"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6.xml><?xml version="1.0" encoding="utf-8"?>
<dgm:dataModel xmlns:dgm="http://schemas.openxmlformats.org/drawingml/2006/diagram" xmlns:a="http://schemas.openxmlformats.org/drawingml/2006/main">
  <dgm:ptLst>
    <dgm:pt modelId="{E29BC2DC-AE50-4810-B561-992D86A9E597}"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818B2AE-9ED3-4F54-9459-AF0D43C954A1}">
      <dgm:prSet/>
      <dgm:spPr/>
      <dgm:t>
        <a:bodyPr/>
        <a:lstStyle/>
        <a:p>
          <a:pPr rtl="0"/>
          <a:r>
            <a:rPr lang="zh-CN"/>
            <a:t>登录用例：</a:t>
          </a:r>
        </a:p>
      </dgm:t>
    </dgm:pt>
    <dgm:pt modelId="{F4073177-FB8A-46AB-B610-1E3897663F38}" type="parTrans" cxnId="{D0C8C0F4-4226-4872-A776-A9D2A3D2D348}">
      <dgm:prSet/>
      <dgm:spPr/>
      <dgm:t>
        <a:bodyPr/>
        <a:lstStyle/>
        <a:p>
          <a:endParaRPr lang="zh-CN" altLang="en-US"/>
        </a:p>
      </dgm:t>
    </dgm:pt>
    <dgm:pt modelId="{BE3D4CD7-28F9-46D1-8861-98ADB2F0BD51}" type="sibTrans" cxnId="{D0C8C0F4-4226-4872-A776-A9D2A3D2D348}">
      <dgm:prSet/>
      <dgm:spPr/>
      <dgm:t>
        <a:bodyPr/>
        <a:lstStyle/>
        <a:p>
          <a:endParaRPr lang="zh-CN" altLang="en-US"/>
        </a:p>
      </dgm:t>
    </dgm:pt>
    <dgm:pt modelId="{BDFAE1EB-3447-46E7-8BC4-373D58DD5073}">
      <dgm:prSet/>
      <dgm:spPr/>
      <dgm:t>
        <a:bodyPr/>
        <a:lstStyle/>
        <a:p>
          <a:pPr rtl="0"/>
          <a:r>
            <a:rPr lang="zh-CN"/>
            <a:t>用户将用户名和密码提交给</a:t>
          </a:r>
          <a:r>
            <a:rPr lang="en-US"/>
            <a:t>LoginAction</a:t>
          </a:r>
          <a:endParaRPr lang="zh-CN"/>
        </a:p>
      </dgm:t>
    </dgm:pt>
    <dgm:pt modelId="{A0345BFE-346A-4D8C-9803-1FA9894EBC92}" type="parTrans" cxnId="{270848FA-7F9D-4323-A33F-C49D79A0F58B}">
      <dgm:prSet/>
      <dgm:spPr/>
      <dgm:t>
        <a:bodyPr/>
        <a:lstStyle/>
        <a:p>
          <a:endParaRPr lang="zh-CN" altLang="en-US"/>
        </a:p>
      </dgm:t>
    </dgm:pt>
    <dgm:pt modelId="{A6918EA3-1FE3-4DC0-8241-208101D638C5}" type="sibTrans" cxnId="{270848FA-7F9D-4323-A33F-C49D79A0F58B}">
      <dgm:prSet/>
      <dgm:spPr/>
      <dgm:t>
        <a:bodyPr/>
        <a:lstStyle/>
        <a:p>
          <a:endParaRPr lang="zh-CN" altLang="en-US"/>
        </a:p>
      </dgm:t>
    </dgm:pt>
    <dgm:pt modelId="{F60EFA20-2718-421E-94EF-1B6FECB97FC8}">
      <dgm:prSet/>
      <dgm:spPr/>
      <dgm:t>
        <a:bodyPr/>
        <a:lstStyle/>
        <a:p>
          <a:pPr rtl="0"/>
          <a:r>
            <a:rPr lang="zh-CN"/>
            <a:t>由</a:t>
          </a:r>
          <a:r>
            <a:rPr lang="en-US"/>
            <a:t>LoginAction</a:t>
          </a:r>
          <a:r>
            <a:rPr lang="zh-CN"/>
            <a:t>调用</a:t>
          </a:r>
          <a:r>
            <a:rPr lang="en-US"/>
            <a:t>UserManager</a:t>
          </a:r>
          <a:endParaRPr lang="zh-CN"/>
        </a:p>
      </dgm:t>
    </dgm:pt>
    <dgm:pt modelId="{212D7FD6-21CC-43AF-844F-6F12DEAA4444}" type="parTrans" cxnId="{29FEF63C-896A-4FDF-8DAF-DF86DEAFC1DB}">
      <dgm:prSet/>
      <dgm:spPr/>
      <dgm:t>
        <a:bodyPr/>
        <a:lstStyle/>
        <a:p>
          <a:endParaRPr lang="zh-CN" altLang="en-US"/>
        </a:p>
      </dgm:t>
    </dgm:pt>
    <dgm:pt modelId="{031C1C4C-FA9D-4935-9410-45970C8379F3}" type="sibTrans" cxnId="{29FEF63C-896A-4FDF-8DAF-DF86DEAFC1DB}">
      <dgm:prSet/>
      <dgm:spPr/>
      <dgm:t>
        <a:bodyPr/>
        <a:lstStyle/>
        <a:p>
          <a:endParaRPr lang="zh-CN" altLang="en-US"/>
        </a:p>
      </dgm:t>
    </dgm:pt>
    <dgm:pt modelId="{1D20B6F2-6B61-48C7-AD37-E6E695226CE8}">
      <dgm:prSet/>
      <dgm:spPr/>
      <dgm:t>
        <a:bodyPr/>
        <a:lstStyle/>
        <a:p>
          <a:pPr rtl="0"/>
          <a:r>
            <a:rPr lang="en-US"/>
            <a:t>UserManager</a:t>
          </a:r>
          <a:r>
            <a:rPr lang="zh-CN"/>
            <a:t>到用户数据库</a:t>
          </a:r>
          <a:r>
            <a:rPr lang="en-US"/>
            <a:t>User Server</a:t>
          </a:r>
          <a:r>
            <a:rPr lang="zh-CN"/>
            <a:t>中查找用户对象并返回</a:t>
          </a:r>
        </a:p>
      </dgm:t>
    </dgm:pt>
    <dgm:pt modelId="{8C3743DD-FB0A-42FC-99D4-E825B7F19229}" type="parTrans" cxnId="{69B26F47-9D02-461E-BD24-DB5E763ED241}">
      <dgm:prSet/>
      <dgm:spPr/>
      <dgm:t>
        <a:bodyPr/>
        <a:lstStyle/>
        <a:p>
          <a:endParaRPr lang="zh-CN" altLang="en-US"/>
        </a:p>
      </dgm:t>
    </dgm:pt>
    <dgm:pt modelId="{35DC6983-DCF4-4D28-932B-822E0BB809A4}" type="sibTrans" cxnId="{69B26F47-9D02-461E-BD24-DB5E763ED241}">
      <dgm:prSet/>
      <dgm:spPr/>
      <dgm:t>
        <a:bodyPr/>
        <a:lstStyle/>
        <a:p>
          <a:endParaRPr lang="zh-CN" altLang="en-US"/>
        </a:p>
      </dgm:t>
    </dgm:pt>
    <dgm:pt modelId="{D1BD4061-E9C5-40D1-8790-FF65CEAFD6B6}">
      <dgm:prSet/>
      <dgm:spPr/>
      <dgm:t>
        <a:bodyPr/>
        <a:lstStyle/>
        <a:p>
          <a:pPr rtl="0"/>
          <a:r>
            <a:rPr lang="zh-CN"/>
            <a:t>由</a:t>
          </a:r>
          <a:r>
            <a:rPr lang="en-US"/>
            <a:t>UserManager</a:t>
          </a:r>
          <a:r>
            <a:rPr lang="zh-CN"/>
            <a:t>判断用户名是否为空、密码是否正确</a:t>
          </a:r>
        </a:p>
      </dgm:t>
    </dgm:pt>
    <dgm:pt modelId="{57295256-9842-42D9-9D64-CF6D0A6D24C6}" type="parTrans" cxnId="{73797D90-876A-4AF3-9207-E33AAF7EC122}">
      <dgm:prSet/>
      <dgm:spPr/>
      <dgm:t>
        <a:bodyPr/>
        <a:lstStyle/>
        <a:p>
          <a:endParaRPr lang="zh-CN" altLang="en-US"/>
        </a:p>
      </dgm:t>
    </dgm:pt>
    <dgm:pt modelId="{EE759232-E0C1-4BDA-8621-B10CE0AE6D33}" type="sibTrans" cxnId="{73797D90-876A-4AF3-9207-E33AAF7EC122}">
      <dgm:prSet/>
      <dgm:spPr/>
      <dgm:t>
        <a:bodyPr/>
        <a:lstStyle/>
        <a:p>
          <a:endParaRPr lang="zh-CN" altLang="en-US"/>
        </a:p>
      </dgm:t>
    </dgm:pt>
    <dgm:pt modelId="{F8E841D2-4E3E-44AC-8528-53B0931C3354}">
      <dgm:prSet/>
      <dgm:spPr/>
      <dgm:t>
        <a:bodyPr/>
        <a:lstStyle/>
        <a:p>
          <a:pPr rtl="0"/>
          <a:r>
            <a:rPr lang="zh-CN"/>
            <a:t>然后将</a:t>
          </a:r>
          <a:r>
            <a:rPr lang="en-US"/>
            <a:t>User</a:t>
          </a:r>
          <a:r>
            <a:rPr lang="zh-CN"/>
            <a:t>对象返回</a:t>
          </a:r>
        </a:p>
      </dgm:t>
    </dgm:pt>
    <dgm:pt modelId="{41DCD59A-1099-431B-A7CA-EE59A9F1FC17}" type="parTrans" cxnId="{20361499-C4E6-4670-AE6D-F063C5DBE31E}">
      <dgm:prSet/>
      <dgm:spPr/>
      <dgm:t>
        <a:bodyPr/>
        <a:lstStyle/>
        <a:p>
          <a:endParaRPr lang="zh-CN" altLang="en-US"/>
        </a:p>
      </dgm:t>
    </dgm:pt>
    <dgm:pt modelId="{BC16AA23-73EA-42E0-A152-8980E47DD1E4}" type="sibTrans" cxnId="{20361499-C4E6-4670-AE6D-F063C5DBE31E}">
      <dgm:prSet/>
      <dgm:spPr/>
      <dgm:t>
        <a:bodyPr/>
        <a:lstStyle/>
        <a:p>
          <a:endParaRPr lang="zh-CN" altLang="en-US"/>
        </a:p>
      </dgm:t>
    </dgm:pt>
    <dgm:pt modelId="{844ED892-1116-4AB4-BD85-C4F7EC2971DB}">
      <dgm:prSet/>
      <dgm:spPr/>
      <dgm:t>
        <a:bodyPr/>
        <a:lstStyle/>
        <a:p>
          <a:pPr rtl="0"/>
          <a:r>
            <a:rPr lang="zh-CN"/>
            <a:t>返回后台登录主界面。</a:t>
          </a:r>
        </a:p>
      </dgm:t>
    </dgm:pt>
    <dgm:pt modelId="{3AF1157E-1A58-486D-BFAA-EB98527E38C7}" type="parTrans" cxnId="{5C823E37-8B2D-4DC2-9158-7E711ED10340}">
      <dgm:prSet/>
      <dgm:spPr/>
      <dgm:t>
        <a:bodyPr/>
        <a:lstStyle/>
        <a:p>
          <a:endParaRPr lang="zh-CN" altLang="en-US"/>
        </a:p>
      </dgm:t>
    </dgm:pt>
    <dgm:pt modelId="{2D195437-091F-4897-810A-0607BCF0CFDE}" type="sibTrans" cxnId="{5C823E37-8B2D-4DC2-9158-7E711ED10340}">
      <dgm:prSet/>
      <dgm:spPr/>
      <dgm:t>
        <a:bodyPr/>
        <a:lstStyle/>
        <a:p>
          <a:endParaRPr lang="zh-CN" altLang="en-US"/>
        </a:p>
      </dgm:t>
    </dgm:pt>
    <dgm:pt modelId="{4E6B8706-2CB4-4D1F-8DAD-5E65359106FE}" type="pres">
      <dgm:prSet presAssocID="{E29BC2DC-AE50-4810-B561-992D86A9E597}" presName="linear" presStyleCnt="0">
        <dgm:presLayoutVars>
          <dgm:animLvl val="lvl"/>
          <dgm:resizeHandles val="exact"/>
        </dgm:presLayoutVars>
      </dgm:prSet>
      <dgm:spPr/>
    </dgm:pt>
    <dgm:pt modelId="{34BB3E2B-07E4-4A65-A36B-9590F8A15C83}" type="pres">
      <dgm:prSet presAssocID="{F818B2AE-9ED3-4F54-9459-AF0D43C954A1}" presName="parentText" presStyleLbl="node1" presStyleIdx="0" presStyleCnt="1">
        <dgm:presLayoutVars>
          <dgm:chMax val="0"/>
          <dgm:bulletEnabled val="1"/>
        </dgm:presLayoutVars>
      </dgm:prSet>
      <dgm:spPr/>
    </dgm:pt>
    <dgm:pt modelId="{0322E83A-F47C-421D-8446-A0BF5F6474E1}" type="pres">
      <dgm:prSet presAssocID="{F818B2AE-9ED3-4F54-9459-AF0D43C954A1}" presName="childText" presStyleLbl="revTx" presStyleIdx="0" presStyleCnt="1">
        <dgm:presLayoutVars>
          <dgm:bulletEnabled val="1"/>
        </dgm:presLayoutVars>
      </dgm:prSet>
      <dgm:spPr/>
    </dgm:pt>
  </dgm:ptLst>
  <dgm:cxnLst>
    <dgm:cxn modelId="{406ECE13-6CD2-4DD4-A1DF-83C3FA69FF6E}" type="presOf" srcId="{E29BC2DC-AE50-4810-B561-992D86A9E597}" destId="{4E6B8706-2CB4-4D1F-8DAD-5E65359106FE}" srcOrd="0" destOrd="0" presId="urn:microsoft.com/office/officeart/2005/8/layout/vList2"/>
    <dgm:cxn modelId="{179C2622-2B03-4E92-9ABD-39CFCB3754C9}" type="presOf" srcId="{F818B2AE-9ED3-4F54-9459-AF0D43C954A1}" destId="{34BB3E2B-07E4-4A65-A36B-9590F8A15C83}" srcOrd="0" destOrd="0" presId="urn:microsoft.com/office/officeart/2005/8/layout/vList2"/>
    <dgm:cxn modelId="{2F8C3430-9BBC-46F0-8354-092A0CC674A0}" type="presOf" srcId="{F60EFA20-2718-421E-94EF-1B6FECB97FC8}" destId="{0322E83A-F47C-421D-8446-A0BF5F6474E1}" srcOrd="0" destOrd="1" presId="urn:microsoft.com/office/officeart/2005/8/layout/vList2"/>
    <dgm:cxn modelId="{5C823E37-8B2D-4DC2-9158-7E711ED10340}" srcId="{F818B2AE-9ED3-4F54-9459-AF0D43C954A1}" destId="{844ED892-1116-4AB4-BD85-C4F7EC2971DB}" srcOrd="5" destOrd="0" parTransId="{3AF1157E-1A58-486D-BFAA-EB98527E38C7}" sibTransId="{2D195437-091F-4897-810A-0607BCF0CFDE}"/>
    <dgm:cxn modelId="{29FEF63C-896A-4FDF-8DAF-DF86DEAFC1DB}" srcId="{F818B2AE-9ED3-4F54-9459-AF0D43C954A1}" destId="{F60EFA20-2718-421E-94EF-1B6FECB97FC8}" srcOrd="1" destOrd="0" parTransId="{212D7FD6-21CC-43AF-844F-6F12DEAA4444}" sibTransId="{031C1C4C-FA9D-4935-9410-45970C8379F3}"/>
    <dgm:cxn modelId="{69B26F47-9D02-461E-BD24-DB5E763ED241}" srcId="{F818B2AE-9ED3-4F54-9459-AF0D43C954A1}" destId="{1D20B6F2-6B61-48C7-AD37-E6E695226CE8}" srcOrd="2" destOrd="0" parTransId="{8C3743DD-FB0A-42FC-99D4-E825B7F19229}" sibTransId="{35DC6983-DCF4-4D28-932B-822E0BB809A4}"/>
    <dgm:cxn modelId="{6AE44471-47DA-4129-BE2A-5C1F761A014F}" type="presOf" srcId="{F8E841D2-4E3E-44AC-8528-53B0931C3354}" destId="{0322E83A-F47C-421D-8446-A0BF5F6474E1}" srcOrd="0" destOrd="4" presId="urn:microsoft.com/office/officeart/2005/8/layout/vList2"/>
    <dgm:cxn modelId="{73797D90-876A-4AF3-9207-E33AAF7EC122}" srcId="{F818B2AE-9ED3-4F54-9459-AF0D43C954A1}" destId="{D1BD4061-E9C5-40D1-8790-FF65CEAFD6B6}" srcOrd="3" destOrd="0" parTransId="{57295256-9842-42D9-9D64-CF6D0A6D24C6}" sibTransId="{EE759232-E0C1-4BDA-8621-B10CE0AE6D33}"/>
    <dgm:cxn modelId="{20361499-C4E6-4670-AE6D-F063C5DBE31E}" srcId="{F818B2AE-9ED3-4F54-9459-AF0D43C954A1}" destId="{F8E841D2-4E3E-44AC-8528-53B0931C3354}" srcOrd="4" destOrd="0" parTransId="{41DCD59A-1099-431B-A7CA-EE59A9F1FC17}" sibTransId="{BC16AA23-73EA-42E0-A152-8980E47DD1E4}"/>
    <dgm:cxn modelId="{E7E3D1AA-E214-4EF7-B1E3-D96C9E4BAB40}" type="presOf" srcId="{BDFAE1EB-3447-46E7-8BC4-373D58DD5073}" destId="{0322E83A-F47C-421D-8446-A0BF5F6474E1}" srcOrd="0" destOrd="0" presId="urn:microsoft.com/office/officeart/2005/8/layout/vList2"/>
    <dgm:cxn modelId="{1F377AC3-7FDA-40F2-B380-E3B1A3E54D51}" type="presOf" srcId="{1D20B6F2-6B61-48C7-AD37-E6E695226CE8}" destId="{0322E83A-F47C-421D-8446-A0BF5F6474E1}" srcOrd="0" destOrd="2" presId="urn:microsoft.com/office/officeart/2005/8/layout/vList2"/>
    <dgm:cxn modelId="{3B3FCED7-F4BA-4C43-9FDB-E24FA87AC16A}" type="presOf" srcId="{844ED892-1116-4AB4-BD85-C4F7EC2971DB}" destId="{0322E83A-F47C-421D-8446-A0BF5F6474E1}" srcOrd="0" destOrd="5" presId="urn:microsoft.com/office/officeart/2005/8/layout/vList2"/>
    <dgm:cxn modelId="{ECD500DB-D696-4DD1-9E54-7EF11F5C08F4}" type="presOf" srcId="{D1BD4061-E9C5-40D1-8790-FF65CEAFD6B6}" destId="{0322E83A-F47C-421D-8446-A0BF5F6474E1}" srcOrd="0" destOrd="3" presId="urn:microsoft.com/office/officeart/2005/8/layout/vList2"/>
    <dgm:cxn modelId="{D0C8C0F4-4226-4872-A776-A9D2A3D2D348}" srcId="{E29BC2DC-AE50-4810-B561-992D86A9E597}" destId="{F818B2AE-9ED3-4F54-9459-AF0D43C954A1}" srcOrd="0" destOrd="0" parTransId="{F4073177-FB8A-46AB-B610-1E3897663F38}" sibTransId="{BE3D4CD7-28F9-46D1-8861-98ADB2F0BD51}"/>
    <dgm:cxn modelId="{270848FA-7F9D-4323-A33F-C49D79A0F58B}" srcId="{F818B2AE-9ED3-4F54-9459-AF0D43C954A1}" destId="{BDFAE1EB-3447-46E7-8BC4-373D58DD5073}" srcOrd="0" destOrd="0" parTransId="{A0345BFE-346A-4D8C-9803-1FA9894EBC92}" sibTransId="{A6918EA3-1FE3-4DC0-8241-208101D638C5}"/>
    <dgm:cxn modelId="{3ED092C0-D784-42AB-811E-CA010D36B4AD}" type="presParOf" srcId="{4E6B8706-2CB4-4D1F-8DAD-5E65359106FE}" destId="{34BB3E2B-07E4-4A65-A36B-9590F8A15C83}" srcOrd="0" destOrd="0" presId="urn:microsoft.com/office/officeart/2005/8/layout/vList2"/>
    <dgm:cxn modelId="{656F98C4-1740-4EB7-BA53-EAFA44DBC643}" type="presParOf" srcId="{4E6B8706-2CB4-4D1F-8DAD-5E65359106FE}" destId="{0322E83A-F47C-421D-8446-A0BF5F6474E1}"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7.xml><?xml version="1.0" encoding="utf-8"?>
<dgm:dataModel xmlns:dgm="http://schemas.openxmlformats.org/drawingml/2006/diagram" xmlns:a="http://schemas.openxmlformats.org/drawingml/2006/main">
  <dgm:ptLst>
    <dgm:pt modelId="{BBF47133-087A-4579-B067-F05308E8C5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0760DB8-426A-4AAD-B3B7-905AEFD09960}">
      <dgm:prSet/>
      <dgm:spPr/>
      <dgm:t>
        <a:bodyPr/>
        <a:lstStyle/>
        <a:p>
          <a:pPr rtl="0"/>
          <a:r>
            <a:rPr lang="zh-CN"/>
            <a:t>对系统动态行为建模的过程中，当强调按时间展开信息的传送时，一般使用顺序图建模技术。</a:t>
          </a:r>
        </a:p>
      </dgm:t>
    </dgm:pt>
    <dgm:pt modelId="{D817225D-82C4-4B59-9B19-D739AE7DFF54}" type="parTrans" cxnId="{C7658A34-373B-4BBD-86B8-40FF7D07D8B9}">
      <dgm:prSet/>
      <dgm:spPr/>
      <dgm:t>
        <a:bodyPr/>
        <a:lstStyle/>
        <a:p>
          <a:endParaRPr lang="zh-CN" altLang="en-US"/>
        </a:p>
      </dgm:t>
    </dgm:pt>
    <dgm:pt modelId="{77E2359C-DEE2-4771-A389-22C901976CBD}" type="sibTrans" cxnId="{C7658A34-373B-4BBD-86B8-40FF7D07D8B9}">
      <dgm:prSet/>
      <dgm:spPr/>
      <dgm:t>
        <a:bodyPr/>
        <a:lstStyle/>
        <a:p>
          <a:endParaRPr lang="zh-CN" altLang="en-US"/>
        </a:p>
      </dgm:t>
    </dgm:pt>
    <dgm:pt modelId="{4E55DE9F-6133-4D23-8DF0-7E141DE94811}">
      <dgm:prSet/>
      <dgm:spPr/>
      <dgm:t>
        <a:bodyPr/>
        <a:lstStyle/>
        <a:p>
          <a:pPr rtl="0"/>
          <a:r>
            <a:rPr lang="zh-CN"/>
            <a:t>一个单独的顺序图只能显示一个控制流。</a:t>
          </a:r>
        </a:p>
      </dgm:t>
    </dgm:pt>
    <dgm:pt modelId="{6B5BF773-2F18-4FCD-BC2F-2DB4B2DBAFCE}" type="parTrans" cxnId="{2D7F44CF-E6C3-41B6-A7FB-2C6D93DE6F22}">
      <dgm:prSet/>
      <dgm:spPr/>
      <dgm:t>
        <a:bodyPr/>
        <a:lstStyle/>
        <a:p>
          <a:endParaRPr lang="zh-CN" altLang="en-US"/>
        </a:p>
      </dgm:t>
    </dgm:pt>
    <dgm:pt modelId="{8318BFE5-7816-494F-9E60-DD3B67AA193C}" type="sibTrans" cxnId="{2D7F44CF-E6C3-41B6-A7FB-2C6D93DE6F22}">
      <dgm:prSet/>
      <dgm:spPr/>
      <dgm:t>
        <a:bodyPr/>
        <a:lstStyle/>
        <a:p>
          <a:endParaRPr lang="zh-CN" altLang="en-US"/>
        </a:p>
      </dgm:t>
    </dgm:pt>
    <dgm:pt modelId="{AB39C4E3-55B9-4A29-92E0-C61076085775}">
      <dgm:prSet/>
      <dgm:spPr/>
      <dgm:t>
        <a:bodyPr/>
        <a:lstStyle/>
        <a:p>
          <a:pPr rtl="0"/>
          <a:r>
            <a:rPr lang="zh-CN" dirty="0"/>
            <a:t>一般情况下，一个完整的控制流是非常复杂的，要描述它需要创建很多交互图（包括顺序图和协作图），一些图是主要的，另一些图用来描述可选择的路径和一些例外，再用一个包对它们进行统一的管理。</a:t>
          </a:r>
        </a:p>
      </dgm:t>
    </dgm:pt>
    <dgm:pt modelId="{AE50EAC6-3063-43E0-90AD-8620A713A935}" type="parTrans" cxnId="{E20739E7-BC70-4A76-AAB5-D47C5B225E1C}">
      <dgm:prSet/>
      <dgm:spPr/>
      <dgm:t>
        <a:bodyPr/>
        <a:lstStyle/>
        <a:p>
          <a:endParaRPr lang="zh-CN" altLang="en-US"/>
        </a:p>
      </dgm:t>
    </dgm:pt>
    <dgm:pt modelId="{53F78A0E-E37F-41C4-ADB3-5884D162ADC0}" type="sibTrans" cxnId="{E20739E7-BC70-4A76-AAB5-D47C5B225E1C}">
      <dgm:prSet/>
      <dgm:spPr/>
      <dgm:t>
        <a:bodyPr/>
        <a:lstStyle/>
        <a:p>
          <a:endParaRPr lang="zh-CN" altLang="en-US"/>
        </a:p>
      </dgm:t>
    </dgm:pt>
    <dgm:pt modelId="{26291A35-2569-472C-82FF-D365FA44DB0D}" type="pres">
      <dgm:prSet presAssocID="{BBF47133-087A-4579-B067-F05308E8C5CE}" presName="linear" presStyleCnt="0">
        <dgm:presLayoutVars>
          <dgm:animLvl val="lvl"/>
          <dgm:resizeHandles val="exact"/>
        </dgm:presLayoutVars>
      </dgm:prSet>
      <dgm:spPr/>
    </dgm:pt>
    <dgm:pt modelId="{50E06E69-0653-4DEA-8138-70A54066269C}" type="pres">
      <dgm:prSet presAssocID="{E0760DB8-426A-4AAD-B3B7-905AEFD09960}" presName="parentText" presStyleLbl="node1" presStyleIdx="0" presStyleCnt="2">
        <dgm:presLayoutVars>
          <dgm:chMax val="0"/>
          <dgm:bulletEnabled val="1"/>
        </dgm:presLayoutVars>
      </dgm:prSet>
      <dgm:spPr/>
    </dgm:pt>
    <dgm:pt modelId="{463AD5E2-7379-4CD1-AD66-24EFD242BCB8}" type="pres">
      <dgm:prSet presAssocID="{77E2359C-DEE2-4771-A389-22C901976CBD}" presName="spacer" presStyleCnt="0"/>
      <dgm:spPr/>
    </dgm:pt>
    <dgm:pt modelId="{8E1D9D05-8F59-4400-8012-4B97D7A4B05A}" type="pres">
      <dgm:prSet presAssocID="{4E55DE9F-6133-4D23-8DF0-7E141DE94811}" presName="parentText" presStyleLbl="node1" presStyleIdx="1" presStyleCnt="2">
        <dgm:presLayoutVars>
          <dgm:chMax val="0"/>
          <dgm:bulletEnabled val="1"/>
        </dgm:presLayoutVars>
      </dgm:prSet>
      <dgm:spPr/>
    </dgm:pt>
    <dgm:pt modelId="{4AA490CE-C15D-4413-9819-38E997BE5811}" type="pres">
      <dgm:prSet presAssocID="{4E55DE9F-6133-4D23-8DF0-7E141DE94811}" presName="childText" presStyleLbl="revTx" presStyleIdx="0" presStyleCnt="1">
        <dgm:presLayoutVars>
          <dgm:bulletEnabled val="1"/>
        </dgm:presLayoutVars>
      </dgm:prSet>
      <dgm:spPr/>
    </dgm:pt>
  </dgm:ptLst>
  <dgm:cxnLst>
    <dgm:cxn modelId="{A4B05026-38F9-4215-9D57-61EE17B466FE}" type="presOf" srcId="{BBF47133-087A-4579-B067-F05308E8C5CE}" destId="{26291A35-2569-472C-82FF-D365FA44DB0D}" srcOrd="0" destOrd="0" presId="urn:microsoft.com/office/officeart/2005/8/layout/vList2"/>
    <dgm:cxn modelId="{C7658A34-373B-4BBD-86B8-40FF7D07D8B9}" srcId="{BBF47133-087A-4579-B067-F05308E8C5CE}" destId="{E0760DB8-426A-4AAD-B3B7-905AEFD09960}" srcOrd="0" destOrd="0" parTransId="{D817225D-82C4-4B59-9B19-D739AE7DFF54}" sibTransId="{77E2359C-DEE2-4771-A389-22C901976CBD}"/>
    <dgm:cxn modelId="{8AD6A081-DCC0-4CC5-96DB-4800FA344684}" type="presOf" srcId="{4E55DE9F-6133-4D23-8DF0-7E141DE94811}" destId="{8E1D9D05-8F59-4400-8012-4B97D7A4B05A}" srcOrd="0" destOrd="0" presId="urn:microsoft.com/office/officeart/2005/8/layout/vList2"/>
    <dgm:cxn modelId="{2D7F44CF-E6C3-41B6-A7FB-2C6D93DE6F22}" srcId="{BBF47133-087A-4579-B067-F05308E8C5CE}" destId="{4E55DE9F-6133-4D23-8DF0-7E141DE94811}" srcOrd="1" destOrd="0" parTransId="{6B5BF773-2F18-4FCD-BC2F-2DB4B2DBAFCE}" sibTransId="{8318BFE5-7816-494F-9E60-DD3B67AA193C}"/>
    <dgm:cxn modelId="{929D58D6-311E-477C-9331-242C8FE202E0}" type="presOf" srcId="{AB39C4E3-55B9-4A29-92E0-C61076085775}" destId="{4AA490CE-C15D-4413-9819-38E997BE5811}" srcOrd="0" destOrd="0" presId="urn:microsoft.com/office/officeart/2005/8/layout/vList2"/>
    <dgm:cxn modelId="{B6246ED9-67CD-4D93-8BCA-131F277162E9}" type="presOf" srcId="{E0760DB8-426A-4AAD-B3B7-905AEFD09960}" destId="{50E06E69-0653-4DEA-8138-70A54066269C}" srcOrd="0" destOrd="0" presId="urn:microsoft.com/office/officeart/2005/8/layout/vList2"/>
    <dgm:cxn modelId="{E20739E7-BC70-4A76-AAB5-D47C5B225E1C}" srcId="{4E55DE9F-6133-4D23-8DF0-7E141DE94811}" destId="{AB39C4E3-55B9-4A29-92E0-C61076085775}" srcOrd="0" destOrd="0" parTransId="{AE50EAC6-3063-43E0-90AD-8620A713A935}" sibTransId="{53F78A0E-E37F-41C4-ADB3-5884D162ADC0}"/>
    <dgm:cxn modelId="{9FA4E714-6D78-45CD-BE48-EFBE694815D1}" type="presParOf" srcId="{26291A35-2569-472C-82FF-D365FA44DB0D}" destId="{50E06E69-0653-4DEA-8138-70A54066269C}" srcOrd="0" destOrd="0" presId="urn:microsoft.com/office/officeart/2005/8/layout/vList2"/>
    <dgm:cxn modelId="{B9F8AC06-6138-44B2-99CE-A7207D5D3DCD}" type="presParOf" srcId="{26291A35-2569-472C-82FF-D365FA44DB0D}" destId="{463AD5E2-7379-4CD1-AD66-24EFD242BCB8}" srcOrd="1" destOrd="0" presId="urn:microsoft.com/office/officeart/2005/8/layout/vList2"/>
    <dgm:cxn modelId="{F6176BCA-9AD3-488A-B38C-1A52F227A086}" type="presParOf" srcId="{26291A35-2569-472C-82FF-D365FA44DB0D}" destId="{8E1D9D05-8F59-4400-8012-4B97D7A4B05A}" srcOrd="2" destOrd="0" presId="urn:microsoft.com/office/officeart/2005/8/layout/vList2"/>
    <dgm:cxn modelId="{96761751-BC7D-4D11-9AB4-3D5767692F0C}" type="presParOf" srcId="{26291A35-2569-472C-82FF-D365FA44DB0D}" destId="{4AA490CE-C15D-4413-9819-38E997BE5811}"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8.xml><?xml version="1.0" encoding="utf-8"?>
<dgm:dataModel xmlns:dgm="http://schemas.openxmlformats.org/drawingml/2006/diagram" xmlns:a="http://schemas.openxmlformats.org/drawingml/2006/main">
  <dgm:ptLst>
    <dgm:pt modelId="{DC3D352B-F7CE-4F1E-8920-0D6B7E8B0C2B}"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zh-CN" altLang="en-US"/>
        </a:p>
      </dgm:t>
    </dgm:pt>
    <dgm:pt modelId="{53CFEA05-A5A5-4831-8EB8-0CB8D7FA7D61}">
      <dgm:prSet/>
      <dgm:spPr/>
      <dgm:t>
        <a:bodyPr/>
        <a:lstStyle/>
        <a:p>
          <a:pPr rtl="0"/>
          <a:r>
            <a:rPr lang="zh-CN" dirty="0"/>
            <a:t>设置交互的语境</a:t>
          </a:r>
        </a:p>
      </dgm:t>
    </dgm:pt>
    <dgm:pt modelId="{334BBB9B-F9F4-4202-904F-7B07EDB0AE5D}" type="parTrans" cxnId="{071FE17D-3B6D-48DB-8BC5-A7B998A41547}">
      <dgm:prSet/>
      <dgm:spPr/>
      <dgm:t>
        <a:bodyPr/>
        <a:lstStyle/>
        <a:p>
          <a:endParaRPr lang="zh-CN" altLang="en-US"/>
        </a:p>
      </dgm:t>
    </dgm:pt>
    <dgm:pt modelId="{3CD6A501-3B10-4110-BB93-8CFF8A9CBE01}" type="sibTrans" cxnId="{071FE17D-3B6D-48DB-8BC5-A7B998A41547}">
      <dgm:prSet/>
      <dgm:spPr/>
      <dgm:t>
        <a:bodyPr/>
        <a:lstStyle/>
        <a:p>
          <a:endParaRPr lang="zh-CN" altLang="en-US"/>
        </a:p>
      </dgm:t>
    </dgm:pt>
    <dgm:pt modelId="{FC05BAAC-8CB8-40E2-99F8-0BEEDE1C4345}">
      <dgm:prSet/>
      <dgm:spPr/>
      <dgm:t>
        <a:bodyPr/>
        <a:lstStyle/>
        <a:p>
          <a:pPr rtl="0"/>
          <a:r>
            <a:rPr lang="zh-CN" altLang="en-US" dirty="0"/>
            <a:t>对象从左到右</a:t>
          </a:r>
          <a:endParaRPr lang="zh-CN" dirty="0"/>
        </a:p>
      </dgm:t>
    </dgm:pt>
    <dgm:pt modelId="{D06BF859-B214-4054-86B9-75A62A359095}" type="parTrans" cxnId="{F8AA0A97-4DAF-4786-B4F5-3248260E3D78}">
      <dgm:prSet/>
      <dgm:spPr/>
      <dgm:t>
        <a:bodyPr/>
        <a:lstStyle/>
        <a:p>
          <a:endParaRPr lang="zh-CN" altLang="en-US"/>
        </a:p>
      </dgm:t>
    </dgm:pt>
    <dgm:pt modelId="{4E399ABB-461F-4614-96B9-B465FB86B6FF}" type="sibTrans" cxnId="{F8AA0A97-4DAF-4786-B4F5-3248260E3D78}">
      <dgm:prSet/>
      <dgm:spPr/>
      <dgm:t>
        <a:bodyPr/>
        <a:lstStyle/>
        <a:p>
          <a:endParaRPr lang="zh-CN" altLang="en-US"/>
        </a:p>
      </dgm:t>
    </dgm:pt>
    <dgm:pt modelId="{035452C0-30D0-4B77-89AC-305AA42EA0EE}">
      <dgm:prSet/>
      <dgm:spPr/>
      <dgm:t>
        <a:bodyPr/>
        <a:lstStyle/>
        <a:p>
          <a:pPr rtl="0"/>
          <a:r>
            <a:rPr lang="zh-CN" dirty="0"/>
            <a:t>设置每个对象的生命线</a:t>
          </a:r>
        </a:p>
      </dgm:t>
    </dgm:pt>
    <dgm:pt modelId="{529A86F9-D5EE-4C5E-9751-5A45A11CB66A}" type="parTrans" cxnId="{2E8DE5BC-9EC1-4D12-85A0-415DB12EFD39}">
      <dgm:prSet/>
      <dgm:spPr/>
      <dgm:t>
        <a:bodyPr/>
        <a:lstStyle/>
        <a:p>
          <a:endParaRPr lang="zh-CN" altLang="en-US"/>
        </a:p>
      </dgm:t>
    </dgm:pt>
    <dgm:pt modelId="{E59A0158-276F-488E-906F-1F521696085E}" type="sibTrans" cxnId="{2E8DE5BC-9EC1-4D12-85A0-415DB12EFD39}">
      <dgm:prSet/>
      <dgm:spPr/>
      <dgm:t>
        <a:bodyPr/>
        <a:lstStyle/>
        <a:p>
          <a:endParaRPr lang="zh-CN" altLang="en-US"/>
        </a:p>
      </dgm:t>
    </dgm:pt>
    <dgm:pt modelId="{FD09C910-5D78-4E1E-8285-EDAB44F3B9FC}">
      <dgm:prSet/>
      <dgm:spPr/>
      <dgm:t>
        <a:bodyPr/>
        <a:lstStyle/>
        <a:p>
          <a:r>
            <a:rPr lang="zh-CN" altLang="en-US" dirty="0"/>
            <a:t>消息自上而下</a:t>
          </a:r>
          <a:endParaRPr lang="zh-CN" dirty="0"/>
        </a:p>
      </dgm:t>
    </dgm:pt>
    <dgm:pt modelId="{D276AD17-5009-4F3F-B7A0-6B8D5D30404B}" type="parTrans" cxnId="{F5164D7B-EBA2-4C4B-BF7B-6FCCE2FD6EF9}">
      <dgm:prSet/>
      <dgm:spPr/>
      <dgm:t>
        <a:bodyPr/>
        <a:lstStyle/>
        <a:p>
          <a:endParaRPr lang="zh-CN" altLang="en-US"/>
        </a:p>
      </dgm:t>
    </dgm:pt>
    <dgm:pt modelId="{7CBF8158-E399-4048-A826-06CA0B47C580}" type="sibTrans" cxnId="{F5164D7B-EBA2-4C4B-BF7B-6FCCE2FD6EF9}">
      <dgm:prSet/>
      <dgm:spPr/>
      <dgm:t>
        <a:bodyPr/>
        <a:lstStyle/>
        <a:p>
          <a:endParaRPr lang="zh-CN" altLang="en-US"/>
        </a:p>
      </dgm:t>
    </dgm:pt>
    <dgm:pt modelId="{3C4130EE-C2BF-474A-A22F-14EB4D1D702E}">
      <dgm:prSet/>
      <dgm:spPr/>
      <dgm:t>
        <a:bodyPr/>
        <a:lstStyle/>
        <a:p>
          <a:r>
            <a:rPr lang="zh-CN" altLang="en-US" dirty="0"/>
            <a:t>设置对象的激活期</a:t>
          </a:r>
        </a:p>
      </dgm:t>
    </dgm:pt>
    <dgm:pt modelId="{37BC2A40-C852-48E3-A91B-C981A45EA124}" type="parTrans" cxnId="{328D7B5A-2D1F-459B-8B17-4CE053DB60AA}">
      <dgm:prSet/>
      <dgm:spPr/>
      <dgm:t>
        <a:bodyPr/>
        <a:lstStyle/>
        <a:p>
          <a:endParaRPr lang="zh-CN" altLang="en-US"/>
        </a:p>
      </dgm:t>
    </dgm:pt>
    <dgm:pt modelId="{C3576D72-AEB3-4AFE-BADC-0052FB613205}" type="sibTrans" cxnId="{328D7B5A-2D1F-459B-8B17-4CE053DB60AA}">
      <dgm:prSet/>
      <dgm:spPr/>
      <dgm:t>
        <a:bodyPr/>
        <a:lstStyle/>
        <a:p>
          <a:endParaRPr lang="zh-CN" altLang="en-US"/>
        </a:p>
      </dgm:t>
    </dgm:pt>
    <dgm:pt modelId="{14F1F7D0-91E8-4BB6-889E-952502E03BDA}">
      <dgm:prSet/>
      <dgm:spPr/>
      <dgm:t>
        <a:bodyPr/>
        <a:lstStyle/>
        <a:p>
          <a:r>
            <a:rPr lang="zh-CN" altLang="en-US" dirty="0"/>
            <a:t>时间和空间约束</a:t>
          </a:r>
        </a:p>
      </dgm:t>
    </dgm:pt>
    <dgm:pt modelId="{9CF917F7-50A4-4DA5-8EBF-0C4B45DDDB9A}" type="parTrans" cxnId="{BC8FDAD7-DF65-4315-B58B-01F4085A61A2}">
      <dgm:prSet/>
      <dgm:spPr/>
      <dgm:t>
        <a:bodyPr/>
        <a:lstStyle/>
        <a:p>
          <a:endParaRPr lang="zh-CN" altLang="en-US"/>
        </a:p>
      </dgm:t>
    </dgm:pt>
    <dgm:pt modelId="{D834C927-BCDE-45FE-8E69-083FA23EE163}" type="sibTrans" cxnId="{BC8FDAD7-DF65-4315-B58B-01F4085A61A2}">
      <dgm:prSet/>
      <dgm:spPr/>
      <dgm:t>
        <a:bodyPr/>
        <a:lstStyle/>
        <a:p>
          <a:endParaRPr lang="zh-CN" altLang="en-US"/>
        </a:p>
      </dgm:t>
    </dgm:pt>
    <dgm:pt modelId="{4BB94E7B-DD2A-44A3-86D8-639BF9370AC0}">
      <dgm:prSet/>
      <dgm:spPr/>
      <dgm:t>
        <a:bodyPr/>
        <a:lstStyle/>
        <a:p>
          <a:r>
            <a:rPr lang="zh-CN" altLang="en-US" dirty="0"/>
            <a:t>前置和后置条件</a:t>
          </a:r>
        </a:p>
      </dgm:t>
    </dgm:pt>
    <dgm:pt modelId="{AF4BC8D7-FE07-4982-8A67-3BB73930E207}" type="parTrans" cxnId="{ADACFB06-B69E-4546-958F-AB54674DDA33}">
      <dgm:prSet/>
      <dgm:spPr/>
      <dgm:t>
        <a:bodyPr/>
        <a:lstStyle/>
        <a:p>
          <a:endParaRPr lang="zh-CN" altLang="en-US"/>
        </a:p>
      </dgm:t>
    </dgm:pt>
    <dgm:pt modelId="{85D34E2F-3267-449D-BEFC-68F87407320C}" type="sibTrans" cxnId="{ADACFB06-B69E-4546-958F-AB54674DDA33}">
      <dgm:prSet/>
      <dgm:spPr/>
      <dgm:t>
        <a:bodyPr/>
        <a:lstStyle/>
        <a:p>
          <a:endParaRPr lang="zh-CN" altLang="en-US"/>
        </a:p>
      </dgm:t>
    </dgm:pt>
    <dgm:pt modelId="{49FC7776-A965-482B-BE06-6C5A52E1E628}">
      <dgm:prSet/>
      <dgm:spPr/>
      <dgm:t>
        <a:bodyPr/>
        <a:lstStyle/>
        <a:p>
          <a:pPr rtl="0"/>
          <a:r>
            <a:rPr lang="zh-CN"/>
            <a:t>这些</a:t>
          </a:r>
          <a:r>
            <a:rPr lang="zh-CN" dirty="0"/>
            <a:t>语境可以是系统、子系统、类、用例和协作的一个脚本。</a:t>
          </a:r>
        </a:p>
      </dgm:t>
    </dgm:pt>
    <dgm:pt modelId="{7346E29A-A1D7-43B1-AE3E-EAF9C1740253}" type="parTrans" cxnId="{BA058624-CC63-4C2B-A115-A6178EC06C3C}">
      <dgm:prSet/>
      <dgm:spPr/>
      <dgm:t>
        <a:bodyPr/>
        <a:lstStyle/>
        <a:p>
          <a:endParaRPr lang="zh-CN" altLang="en-US"/>
        </a:p>
      </dgm:t>
    </dgm:pt>
    <dgm:pt modelId="{5CABD703-938A-4CE3-8B9B-C1BD1F67F4D5}" type="sibTrans" cxnId="{BA058624-CC63-4C2B-A115-A6178EC06C3C}">
      <dgm:prSet/>
      <dgm:spPr/>
      <dgm:t>
        <a:bodyPr/>
        <a:lstStyle/>
        <a:p>
          <a:endParaRPr lang="zh-CN" altLang="en-US"/>
        </a:p>
      </dgm:t>
    </dgm:pt>
    <dgm:pt modelId="{17E411F3-D9A6-4D81-A09E-89A03711367B}">
      <dgm:prSet/>
      <dgm:spPr/>
      <dgm:t>
        <a:bodyPr/>
        <a:lstStyle/>
        <a:p>
          <a:pPr rtl="0"/>
          <a:r>
            <a:rPr lang="zh-CN"/>
            <a:t>识别</a:t>
          </a:r>
          <a:r>
            <a:rPr lang="zh-CN" dirty="0"/>
            <a:t>对象在交互语境中所扮演的角色，根据对象的重要性及相互关系，将其从左至右放置在顺序图的顶部。</a:t>
          </a:r>
        </a:p>
      </dgm:t>
    </dgm:pt>
    <dgm:pt modelId="{B0C148B2-7C52-4D7F-8AE5-03005B318ECE}" type="parTrans" cxnId="{70602F93-4DFB-42A3-9638-2B11D15D128F}">
      <dgm:prSet/>
      <dgm:spPr/>
      <dgm:t>
        <a:bodyPr/>
        <a:lstStyle/>
        <a:p>
          <a:endParaRPr lang="zh-CN" altLang="en-US"/>
        </a:p>
      </dgm:t>
    </dgm:pt>
    <dgm:pt modelId="{1D64B4C6-B84B-47AB-A655-A141F8130544}" type="sibTrans" cxnId="{70602F93-4DFB-42A3-9638-2B11D15D128F}">
      <dgm:prSet/>
      <dgm:spPr/>
      <dgm:t>
        <a:bodyPr/>
        <a:lstStyle/>
        <a:p>
          <a:endParaRPr lang="zh-CN" altLang="en-US"/>
        </a:p>
      </dgm:t>
    </dgm:pt>
    <dgm:pt modelId="{7049F4DA-EB21-4105-88EE-D5B46ED3EE10}">
      <dgm:prSet/>
      <dgm:spPr/>
      <dgm:t>
        <a:bodyPr/>
        <a:lstStyle/>
        <a:p>
          <a:pPr rtl="0"/>
          <a:r>
            <a:rPr lang="zh-CN"/>
            <a:t>通常</a:t>
          </a:r>
          <a:r>
            <a:rPr lang="zh-CN" dirty="0"/>
            <a:t>情况下，对象存在于整个交互过程中，但它们也可以在交互过程中创建和撤销。对于这类对象，在适当的时刻设置它们的生命线，并用适当的构造型消息显示地说明它们的创建和撤销。</a:t>
          </a:r>
        </a:p>
      </dgm:t>
    </dgm:pt>
    <dgm:pt modelId="{D4DA7BAF-C761-4350-A994-9CCCE197DA3A}" type="parTrans" cxnId="{79336890-3D48-430E-872A-435A34B673E1}">
      <dgm:prSet/>
      <dgm:spPr/>
      <dgm:t>
        <a:bodyPr/>
        <a:lstStyle/>
        <a:p>
          <a:endParaRPr lang="zh-CN" altLang="en-US"/>
        </a:p>
      </dgm:t>
    </dgm:pt>
    <dgm:pt modelId="{14D281F7-A161-4B9E-B9FB-10F73DA9B20D}" type="sibTrans" cxnId="{79336890-3D48-430E-872A-435A34B673E1}">
      <dgm:prSet/>
      <dgm:spPr/>
      <dgm:t>
        <a:bodyPr/>
        <a:lstStyle/>
        <a:p>
          <a:endParaRPr lang="zh-CN" altLang="en-US"/>
        </a:p>
      </dgm:t>
    </dgm:pt>
    <dgm:pt modelId="{AD870D47-81ED-4918-A618-9CBDBA1A95B7}">
      <dgm:prSet/>
      <dgm:spPr/>
      <dgm:t>
        <a:bodyPr/>
        <a:lstStyle/>
        <a:p>
          <a:r>
            <a:rPr lang="zh-CN" altLang="en-US"/>
            <a:t>从</a:t>
          </a:r>
          <a:r>
            <a:rPr lang="zh-CN" altLang="en-US" dirty="0"/>
            <a:t>引发某个消息的信息开始，在生命线之间画出从顶到底依次展开的消息，显示每个消息的内容标识。</a:t>
          </a:r>
          <a:endParaRPr lang="zh-CN" dirty="0"/>
        </a:p>
      </dgm:t>
    </dgm:pt>
    <dgm:pt modelId="{58382A55-87BD-4464-AB7C-4E5694CF46DE}" type="parTrans" cxnId="{6B93898A-1490-4076-8070-965D445E4877}">
      <dgm:prSet/>
      <dgm:spPr/>
      <dgm:t>
        <a:bodyPr/>
        <a:lstStyle/>
        <a:p>
          <a:endParaRPr lang="zh-CN" altLang="en-US"/>
        </a:p>
      </dgm:t>
    </dgm:pt>
    <dgm:pt modelId="{6FCBD31D-0956-4AF8-8148-025092D78619}" type="sibTrans" cxnId="{6B93898A-1490-4076-8070-965D445E4877}">
      <dgm:prSet/>
      <dgm:spPr/>
      <dgm:t>
        <a:bodyPr/>
        <a:lstStyle/>
        <a:p>
          <a:endParaRPr lang="zh-CN" altLang="en-US"/>
        </a:p>
      </dgm:t>
    </dgm:pt>
    <dgm:pt modelId="{DF3AE7F5-64F2-4B5C-B505-98AAD0EA9B29}">
      <dgm:prSet/>
      <dgm:spPr/>
      <dgm:t>
        <a:bodyPr/>
        <a:lstStyle/>
        <a:p>
          <a:r>
            <a:rPr lang="zh-CN" altLang="en-US"/>
            <a:t>可视化</a:t>
          </a:r>
          <a:r>
            <a:rPr lang="zh-CN" altLang="en-US" dirty="0"/>
            <a:t>消息的嵌套或可视化实际计算发生时的时间点。</a:t>
          </a:r>
        </a:p>
      </dgm:t>
    </dgm:pt>
    <dgm:pt modelId="{FB7A6C06-D1F8-4B22-9A0B-F9ED07C559AB}" type="parTrans" cxnId="{66C1ABB2-8420-41E2-8685-8E4F18A6C6DC}">
      <dgm:prSet/>
      <dgm:spPr/>
      <dgm:t>
        <a:bodyPr/>
        <a:lstStyle/>
        <a:p>
          <a:endParaRPr lang="zh-CN" altLang="en-US"/>
        </a:p>
      </dgm:t>
    </dgm:pt>
    <dgm:pt modelId="{572DFB3E-5FCA-4FB9-817F-AC3CE2D37415}" type="sibTrans" cxnId="{66C1ABB2-8420-41E2-8685-8E4F18A6C6DC}">
      <dgm:prSet/>
      <dgm:spPr/>
      <dgm:t>
        <a:bodyPr/>
        <a:lstStyle/>
        <a:p>
          <a:endParaRPr lang="zh-CN" altLang="en-US"/>
        </a:p>
      </dgm:t>
    </dgm:pt>
    <dgm:pt modelId="{54058C90-0481-431E-AFBF-EA17A0ECDBD3}">
      <dgm:prSet/>
      <dgm:spPr/>
      <dgm:t>
        <a:bodyPr/>
        <a:lstStyle/>
        <a:p>
          <a:r>
            <a:rPr lang="zh-CN" altLang="en-US"/>
            <a:t>如果</a:t>
          </a:r>
          <a:r>
            <a:rPr lang="zh-CN" altLang="en-US" dirty="0"/>
            <a:t>需要设置时间或空间的约束，可以为每个消息附上合适的时间和空间约束。</a:t>
          </a:r>
        </a:p>
      </dgm:t>
    </dgm:pt>
    <dgm:pt modelId="{3326A41C-6520-4456-9E8C-76A54B899664}" type="parTrans" cxnId="{C9312E56-70F3-4A9A-8512-A736D5B230DB}">
      <dgm:prSet/>
      <dgm:spPr/>
      <dgm:t>
        <a:bodyPr/>
        <a:lstStyle/>
        <a:p>
          <a:endParaRPr lang="zh-CN" altLang="en-US"/>
        </a:p>
      </dgm:t>
    </dgm:pt>
    <dgm:pt modelId="{05BEBAA1-46EF-4BCD-877F-4887E1F111E2}" type="sibTrans" cxnId="{C9312E56-70F3-4A9A-8512-A736D5B230DB}">
      <dgm:prSet/>
      <dgm:spPr/>
      <dgm:t>
        <a:bodyPr/>
        <a:lstStyle/>
        <a:p>
          <a:endParaRPr lang="zh-CN" altLang="en-US"/>
        </a:p>
      </dgm:t>
    </dgm:pt>
    <dgm:pt modelId="{44D217A7-BF0F-41D0-ABFF-F4A0885403AC}">
      <dgm:prSet/>
      <dgm:spPr/>
      <dgm:t>
        <a:bodyPr/>
        <a:lstStyle/>
        <a:p>
          <a:r>
            <a:rPr lang="zh-CN" altLang="en-US"/>
            <a:t>如果</a:t>
          </a:r>
          <a:r>
            <a:rPr lang="zh-CN" altLang="en-US" dirty="0"/>
            <a:t>需要形式化的说明某控制流，可以为每个消息附上前置和后置条件。</a:t>
          </a:r>
        </a:p>
      </dgm:t>
    </dgm:pt>
    <dgm:pt modelId="{6E26120A-326C-4153-8D12-09A9EF84564A}" type="parTrans" cxnId="{3F887762-B121-494C-A7B0-601D1354D5C2}">
      <dgm:prSet/>
      <dgm:spPr/>
      <dgm:t>
        <a:bodyPr/>
        <a:lstStyle/>
        <a:p>
          <a:endParaRPr lang="zh-CN" altLang="en-US"/>
        </a:p>
      </dgm:t>
    </dgm:pt>
    <dgm:pt modelId="{626A9E79-FE4F-4C61-98D4-2C972B006CF5}" type="sibTrans" cxnId="{3F887762-B121-494C-A7B0-601D1354D5C2}">
      <dgm:prSet/>
      <dgm:spPr/>
      <dgm:t>
        <a:bodyPr/>
        <a:lstStyle/>
        <a:p>
          <a:endParaRPr lang="zh-CN" altLang="en-US"/>
        </a:p>
      </dgm:t>
    </dgm:pt>
    <dgm:pt modelId="{D5DBF2E2-F409-436B-9FC7-C69EF619D455}" type="pres">
      <dgm:prSet presAssocID="{DC3D352B-F7CE-4F1E-8920-0D6B7E8B0C2B}" presName="theList" presStyleCnt="0">
        <dgm:presLayoutVars>
          <dgm:dir/>
          <dgm:animLvl val="lvl"/>
          <dgm:resizeHandles val="exact"/>
        </dgm:presLayoutVars>
      </dgm:prSet>
      <dgm:spPr/>
    </dgm:pt>
    <dgm:pt modelId="{E3995F2C-1D1F-4CBA-8B19-6E6BBFC579B1}" type="pres">
      <dgm:prSet presAssocID="{53CFEA05-A5A5-4831-8EB8-0CB8D7FA7D61}" presName="compNode" presStyleCnt="0"/>
      <dgm:spPr/>
    </dgm:pt>
    <dgm:pt modelId="{25C0E5E6-24A7-4381-B47E-2001B7915FEC}" type="pres">
      <dgm:prSet presAssocID="{53CFEA05-A5A5-4831-8EB8-0CB8D7FA7D61}" presName="aNode" presStyleLbl="bgShp" presStyleIdx="0" presStyleCnt="7"/>
      <dgm:spPr/>
    </dgm:pt>
    <dgm:pt modelId="{FDFC6F59-A056-4E48-8606-B9CC314BAD38}" type="pres">
      <dgm:prSet presAssocID="{53CFEA05-A5A5-4831-8EB8-0CB8D7FA7D61}" presName="textNode" presStyleLbl="bgShp" presStyleIdx="0" presStyleCnt="7"/>
      <dgm:spPr/>
    </dgm:pt>
    <dgm:pt modelId="{E6DAD656-4B44-4060-9066-0A95ECC49FC3}" type="pres">
      <dgm:prSet presAssocID="{53CFEA05-A5A5-4831-8EB8-0CB8D7FA7D61}" presName="compChildNode" presStyleCnt="0"/>
      <dgm:spPr/>
    </dgm:pt>
    <dgm:pt modelId="{24619495-6C29-4A7A-BA87-56C0296D57F2}" type="pres">
      <dgm:prSet presAssocID="{53CFEA05-A5A5-4831-8EB8-0CB8D7FA7D61}" presName="theInnerList" presStyleCnt="0"/>
      <dgm:spPr/>
    </dgm:pt>
    <dgm:pt modelId="{5B1E5004-DCAE-484D-B588-DDDBB555E08D}" type="pres">
      <dgm:prSet presAssocID="{49FC7776-A965-482B-BE06-6C5A52E1E628}" presName="childNode" presStyleLbl="node1" presStyleIdx="0" presStyleCnt="7">
        <dgm:presLayoutVars>
          <dgm:bulletEnabled val="1"/>
        </dgm:presLayoutVars>
      </dgm:prSet>
      <dgm:spPr/>
    </dgm:pt>
    <dgm:pt modelId="{6A9C0F09-7FD6-4AF5-9F7F-857FBFD9F77F}" type="pres">
      <dgm:prSet presAssocID="{53CFEA05-A5A5-4831-8EB8-0CB8D7FA7D61}" presName="aSpace" presStyleCnt="0"/>
      <dgm:spPr/>
    </dgm:pt>
    <dgm:pt modelId="{DA953F68-843E-4D52-9733-99B45BA3CB29}" type="pres">
      <dgm:prSet presAssocID="{FC05BAAC-8CB8-40E2-99F8-0BEEDE1C4345}" presName="compNode" presStyleCnt="0"/>
      <dgm:spPr/>
    </dgm:pt>
    <dgm:pt modelId="{42D5F0AD-EC97-4A99-97C2-5EB4232BFBD3}" type="pres">
      <dgm:prSet presAssocID="{FC05BAAC-8CB8-40E2-99F8-0BEEDE1C4345}" presName="aNode" presStyleLbl="bgShp" presStyleIdx="1" presStyleCnt="7"/>
      <dgm:spPr/>
    </dgm:pt>
    <dgm:pt modelId="{AD0EDFBB-6A10-4FB6-8623-70FCA308EEA3}" type="pres">
      <dgm:prSet presAssocID="{FC05BAAC-8CB8-40E2-99F8-0BEEDE1C4345}" presName="textNode" presStyleLbl="bgShp" presStyleIdx="1" presStyleCnt="7"/>
      <dgm:spPr/>
    </dgm:pt>
    <dgm:pt modelId="{F13B7F10-82D9-4E7A-B40B-BE4F5BA41FD4}" type="pres">
      <dgm:prSet presAssocID="{FC05BAAC-8CB8-40E2-99F8-0BEEDE1C4345}" presName="compChildNode" presStyleCnt="0"/>
      <dgm:spPr/>
    </dgm:pt>
    <dgm:pt modelId="{91F25FED-1F4C-46AC-BEEC-0721F7F16114}" type="pres">
      <dgm:prSet presAssocID="{FC05BAAC-8CB8-40E2-99F8-0BEEDE1C4345}" presName="theInnerList" presStyleCnt="0"/>
      <dgm:spPr/>
    </dgm:pt>
    <dgm:pt modelId="{FC1C6BC8-CE6C-47E9-8898-1C0F916EEB10}" type="pres">
      <dgm:prSet presAssocID="{17E411F3-D9A6-4D81-A09E-89A03711367B}" presName="childNode" presStyleLbl="node1" presStyleIdx="1" presStyleCnt="7">
        <dgm:presLayoutVars>
          <dgm:bulletEnabled val="1"/>
        </dgm:presLayoutVars>
      </dgm:prSet>
      <dgm:spPr/>
    </dgm:pt>
    <dgm:pt modelId="{11FE0F97-1349-415B-B8A4-B0FABE0DC7B6}" type="pres">
      <dgm:prSet presAssocID="{FC05BAAC-8CB8-40E2-99F8-0BEEDE1C4345}" presName="aSpace" presStyleCnt="0"/>
      <dgm:spPr/>
    </dgm:pt>
    <dgm:pt modelId="{FB364AD9-9790-49D0-80F9-17BAD27904E6}" type="pres">
      <dgm:prSet presAssocID="{035452C0-30D0-4B77-89AC-305AA42EA0EE}" presName="compNode" presStyleCnt="0"/>
      <dgm:spPr/>
    </dgm:pt>
    <dgm:pt modelId="{1B27BBF4-9CC5-4F00-A372-450EC8E65D11}" type="pres">
      <dgm:prSet presAssocID="{035452C0-30D0-4B77-89AC-305AA42EA0EE}" presName="aNode" presStyleLbl="bgShp" presStyleIdx="2" presStyleCnt="7"/>
      <dgm:spPr/>
    </dgm:pt>
    <dgm:pt modelId="{727AA3CC-3B34-48BC-9B5A-1541FE70118A}" type="pres">
      <dgm:prSet presAssocID="{035452C0-30D0-4B77-89AC-305AA42EA0EE}" presName="textNode" presStyleLbl="bgShp" presStyleIdx="2" presStyleCnt="7"/>
      <dgm:spPr/>
    </dgm:pt>
    <dgm:pt modelId="{48EBF353-9AF8-474C-8B8E-10D31C9F4EA0}" type="pres">
      <dgm:prSet presAssocID="{035452C0-30D0-4B77-89AC-305AA42EA0EE}" presName="compChildNode" presStyleCnt="0"/>
      <dgm:spPr/>
    </dgm:pt>
    <dgm:pt modelId="{7EA0F94E-69DD-48A7-81F9-17A2FE994CE2}" type="pres">
      <dgm:prSet presAssocID="{035452C0-30D0-4B77-89AC-305AA42EA0EE}" presName="theInnerList" presStyleCnt="0"/>
      <dgm:spPr/>
    </dgm:pt>
    <dgm:pt modelId="{56B0D797-17DE-4F25-BB17-9B921D82BF5D}" type="pres">
      <dgm:prSet presAssocID="{7049F4DA-EB21-4105-88EE-D5B46ED3EE10}" presName="childNode" presStyleLbl="node1" presStyleIdx="2" presStyleCnt="7">
        <dgm:presLayoutVars>
          <dgm:bulletEnabled val="1"/>
        </dgm:presLayoutVars>
      </dgm:prSet>
      <dgm:spPr/>
    </dgm:pt>
    <dgm:pt modelId="{BB9C3FD2-B338-486C-B21E-D6CBC11EBAC1}" type="pres">
      <dgm:prSet presAssocID="{035452C0-30D0-4B77-89AC-305AA42EA0EE}" presName="aSpace" presStyleCnt="0"/>
      <dgm:spPr/>
    </dgm:pt>
    <dgm:pt modelId="{24716701-355D-4143-9435-819F53E4C6C5}" type="pres">
      <dgm:prSet presAssocID="{FD09C910-5D78-4E1E-8285-EDAB44F3B9FC}" presName="compNode" presStyleCnt="0"/>
      <dgm:spPr/>
    </dgm:pt>
    <dgm:pt modelId="{55193C97-000B-4B6B-9467-22BF5B065908}" type="pres">
      <dgm:prSet presAssocID="{FD09C910-5D78-4E1E-8285-EDAB44F3B9FC}" presName="aNode" presStyleLbl="bgShp" presStyleIdx="3" presStyleCnt="7"/>
      <dgm:spPr/>
    </dgm:pt>
    <dgm:pt modelId="{65CF0FF9-C413-4AC1-ABD9-D6C833C7245E}" type="pres">
      <dgm:prSet presAssocID="{FD09C910-5D78-4E1E-8285-EDAB44F3B9FC}" presName="textNode" presStyleLbl="bgShp" presStyleIdx="3" presStyleCnt="7"/>
      <dgm:spPr/>
    </dgm:pt>
    <dgm:pt modelId="{235094B1-9BCB-420B-8D8A-694333BC0F25}" type="pres">
      <dgm:prSet presAssocID="{FD09C910-5D78-4E1E-8285-EDAB44F3B9FC}" presName="compChildNode" presStyleCnt="0"/>
      <dgm:spPr/>
    </dgm:pt>
    <dgm:pt modelId="{D32D0B21-2579-49BB-AA8F-3EB22734C87C}" type="pres">
      <dgm:prSet presAssocID="{FD09C910-5D78-4E1E-8285-EDAB44F3B9FC}" presName="theInnerList" presStyleCnt="0"/>
      <dgm:spPr/>
    </dgm:pt>
    <dgm:pt modelId="{1D40BA4E-765D-4404-A6B8-4D3C3C466BF5}" type="pres">
      <dgm:prSet presAssocID="{AD870D47-81ED-4918-A618-9CBDBA1A95B7}" presName="childNode" presStyleLbl="node1" presStyleIdx="3" presStyleCnt="7">
        <dgm:presLayoutVars>
          <dgm:bulletEnabled val="1"/>
        </dgm:presLayoutVars>
      </dgm:prSet>
      <dgm:spPr/>
    </dgm:pt>
    <dgm:pt modelId="{F5AFDDCE-4264-4E68-9428-03650064A5F7}" type="pres">
      <dgm:prSet presAssocID="{FD09C910-5D78-4E1E-8285-EDAB44F3B9FC}" presName="aSpace" presStyleCnt="0"/>
      <dgm:spPr/>
    </dgm:pt>
    <dgm:pt modelId="{151C1989-0C22-4CF4-874D-F9DF9925337F}" type="pres">
      <dgm:prSet presAssocID="{3C4130EE-C2BF-474A-A22F-14EB4D1D702E}" presName="compNode" presStyleCnt="0"/>
      <dgm:spPr/>
    </dgm:pt>
    <dgm:pt modelId="{C544CF73-D59D-4D7B-B1DF-F0FCEAF23255}" type="pres">
      <dgm:prSet presAssocID="{3C4130EE-C2BF-474A-A22F-14EB4D1D702E}" presName="aNode" presStyleLbl="bgShp" presStyleIdx="4" presStyleCnt="7"/>
      <dgm:spPr/>
    </dgm:pt>
    <dgm:pt modelId="{85A6B3A2-CEBC-4B7F-909D-D08961FAAE36}" type="pres">
      <dgm:prSet presAssocID="{3C4130EE-C2BF-474A-A22F-14EB4D1D702E}" presName="textNode" presStyleLbl="bgShp" presStyleIdx="4" presStyleCnt="7"/>
      <dgm:spPr/>
    </dgm:pt>
    <dgm:pt modelId="{5B231F72-14BA-4216-8C03-C0C5A305017D}" type="pres">
      <dgm:prSet presAssocID="{3C4130EE-C2BF-474A-A22F-14EB4D1D702E}" presName="compChildNode" presStyleCnt="0"/>
      <dgm:spPr/>
    </dgm:pt>
    <dgm:pt modelId="{F181215B-5FC6-4D3D-8B11-B56A2D99F30D}" type="pres">
      <dgm:prSet presAssocID="{3C4130EE-C2BF-474A-A22F-14EB4D1D702E}" presName="theInnerList" presStyleCnt="0"/>
      <dgm:spPr/>
    </dgm:pt>
    <dgm:pt modelId="{9853BD2A-C9B3-4233-A934-BADF96ED430F}" type="pres">
      <dgm:prSet presAssocID="{DF3AE7F5-64F2-4B5C-B505-98AAD0EA9B29}" presName="childNode" presStyleLbl="node1" presStyleIdx="4" presStyleCnt="7">
        <dgm:presLayoutVars>
          <dgm:bulletEnabled val="1"/>
        </dgm:presLayoutVars>
      </dgm:prSet>
      <dgm:spPr/>
    </dgm:pt>
    <dgm:pt modelId="{2547C37D-E80E-40AC-9C81-A53EE0A9E6B8}" type="pres">
      <dgm:prSet presAssocID="{3C4130EE-C2BF-474A-A22F-14EB4D1D702E}" presName="aSpace" presStyleCnt="0"/>
      <dgm:spPr/>
    </dgm:pt>
    <dgm:pt modelId="{856CCBED-5496-455E-8562-A7CF0D092F5C}" type="pres">
      <dgm:prSet presAssocID="{14F1F7D0-91E8-4BB6-889E-952502E03BDA}" presName="compNode" presStyleCnt="0"/>
      <dgm:spPr/>
    </dgm:pt>
    <dgm:pt modelId="{9E75C645-CD23-4804-A53B-7F19ADD511C7}" type="pres">
      <dgm:prSet presAssocID="{14F1F7D0-91E8-4BB6-889E-952502E03BDA}" presName="aNode" presStyleLbl="bgShp" presStyleIdx="5" presStyleCnt="7"/>
      <dgm:spPr/>
    </dgm:pt>
    <dgm:pt modelId="{25BB2E42-68B4-4D9A-BF75-10B798A80B03}" type="pres">
      <dgm:prSet presAssocID="{14F1F7D0-91E8-4BB6-889E-952502E03BDA}" presName="textNode" presStyleLbl="bgShp" presStyleIdx="5" presStyleCnt="7"/>
      <dgm:spPr/>
    </dgm:pt>
    <dgm:pt modelId="{87FFA047-F76D-4582-8886-E48737026C94}" type="pres">
      <dgm:prSet presAssocID="{14F1F7D0-91E8-4BB6-889E-952502E03BDA}" presName="compChildNode" presStyleCnt="0"/>
      <dgm:spPr/>
    </dgm:pt>
    <dgm:pt modelId="{A66015EC-A401-4BE0-82D6-A05A0CDF2A2E}" type="pres">
      <dgm:prSet presAssocID="{14F1F7D0-91E8-4BB6-889E-952502E03BDA}" presName="theInnerList" presStyleCnt="0"/>
      <dgm:spPr/>
    </dgm:pt>
    <dgm:pt modelId="{3013850B-1638-4823-9CD4-7E67B1EEE854}" type="pres">
      <dgm:prSet presAssocID="{54058C90-0481-431E-AFBF-EA17A0ECDBD3}" presName="childNode" presStyleLbl="node1" presStyleIdx="5" presStyleCnt="7">
        <dgm:presLayoutVars>
          <dgm:bulletEnabled val="1"/>
        </dgm:presLayoutVars>
      </dgm:prSet>
      <dgm:spPr/>
    </dgm:pt>
    <dgm:pt modelId="{A75F1E61-63DC-401B-910F-994B1A391FE4}" type="pres">
      <dgm:prSet presAssocID="{14F1F7D0-91E8-4BB6-889E-952502E03BDA}" presName="aSpace" presStyleCnt="0"/>
      <dgm:spPr/>
    </dgm:pt>
    <dgm:pt modelId="{8898CE8F-F9A4-4AE7-A938-F3C6FBC97B59}" type="pres">
      <dgm:prSet presAssocID="{4BB94E7B-DD2A-44A3-86D8-639BF9370AC0}" presName="compNode" presStyleCnt="0"/>
      <dgm:spPr/>
    </dgm:pt>
    <dgm:pt modelId="{50881F5B-3AD4-4965-AA44-460E4E06B436}" type="pres">
      <dgm:prSet presAssocID="{4BB94E7B-DD2A-44A3-86D8-639BF9370AC0}" presName="aNode" presStyleLbl="bgShp" presStyleIdx="6" presStyleCnt="7"/>
      <dgm:spPr/>
    </dgm:pt>
    <dgm:pt modelId="{8AEC3A2B-F707-4A74-87AF-D49F2EBBEFB9}" type="pres">
      <dgm:prSet presAssocID="{4BB94E7B-DD2A-44A3-86D8-639BF9370AC0}" presName="textNode" presStyleLbl="bgShp" presStyleIdx="6" presStyleCnt="7"/>
      <dgm:spPr/>
    </dgm:pt>
    <dgm:pt modelId="{61759251-E519-4FBE-9ED5-0328B4988D37}" type="pres">
      <dgm:prSet presAssocID="{4BB94E7B-DD2A-44A3-86D8-639BF9370AC0}" presName="compChildNode" presStyleCnt="0"/>
      <dgm:spPr/>
    </dgm:pt>
    <dgm:pt modelId="{5B4BC88E-5293-4B8F-AA23-5BB4CAC693A6}" type="pres">
      <dgm:prSet presAssocID="{4BB94E7B-DD2A-44A3-86D8-639BF9370AC0}" presName="theInnerList" presStyleCnt="0"/>
      <dgm:spPr/>
    </dgm:pt>
    <dgm:pt modelId="{7E7CD094-2225-4025-9D75-F3BDF2753266}" type="pres">
      <dgm:prSet presAssocID="{44D217A7-BF0F-41D0-ABFF-F4A0885403AC}" presName="childNode" presStyleLbl="node1" presStyleIdx="6" presStyleCnt="7">
        <dgm:presLayoutVars>
          <dgm:bulletEnabled val="1"/>
        </dgm:presLayoutVars>
      </dgm:prSet>
      <dgm:spPr/>
    </dgm:pt>
  </dgm:ptLst>
  <dgm:cxnLst>
    <dgm:cxn modelId="{ADACFB06-B69E-4546-958F-AB54674DDA33}" srcId="{DC3D352B-F7CE-4F1E-8920-0D6B7E8B0C2B}" destId="{4BB94E7B-DD2A-44A3-86D8-639BF9370AC0}" srcOrd="6" destOrd="0" parTransId="{AF4BC8D7-FE07-4982-8A67-3BB73930E207}" sibTransId="{85D34E2F-3267-449D-BEFC-68F87407320C}"/>
    <dgm:cxn modelId="{0B429F15-4674-439E-9749-E0D633A13A5E}" type="presOf" srcId="{FD09C910-5D78-4E1E-8285-EDAB44F3B9FC}" destId="{55193C97-000B-4B6B-9467-22BF5B065908}" srcOrd="0" destOrd="0" presId="urn:microsoft.com/office/officeart/2005/8/layout/lProcess2"/>
    <dgm:cxn modelId="{603F281C-1122-4536-9F22-F7DC606C1532}" type="presOf" srcId="{4BB94E7B-DD2A-44A3-86D8-639BF9370AC0}" destId="{50881F5B-3AD4-4965-AA44-460E4E06B436}" srcOrd="0" destOrd="0" presId="urn:microsoft.com/office/officeart/2005/8/layout/lProcess2"/>
    <dgm:cxn modelId="{0BDF7F1E-9D47-4448-A81A-602BAE1A54EB}" type="presOf" srcId="{17E411F3-D9A6-4D81-A09E-89A03711367B}" destId="{FC1C6BC8-CE6C-47E9-8898-1C0F916EEB10}" srcOrd="0" destOrd="0" presId="urn:microsoft.com/office/officeart/2005/8/layout/lProcess2"/>
    <dgm:cxn modelId="{BA058624-CC63-4C2B-A115-A6178EC06C3C}" srcId="{53CFEA05-A5A5-4831-8EB8-0CB8D7FA7D61}" destId="{49FC7776-A965-482B-BE06-6C5A52E1E628}" srcOrd="0" destOrd="0" parTransId="{7346E29A-A1D7-43B1-AE3E-EAF9C1740253}" sibTransId="{5CABD703-938A-4CE3-8B9B-C1BD1F67F4D5}"/>
    <dgm:cxn modelId="{89069E2A-4B7D-4848-AC7A-F12C5BC5A588}" type="presOf" srcId="{035452C0-30D0-4B77-89AC-305AA42EA0EE}" destId="{727AA3CC-3B34-48BC-9B5A-1541FE70118A}" srcOrd="1" destOrd="0" presId="urn:microsoft.com/office/officeart/2005/8/layout/lProcess2"/>
    <dgm:cxn modelId="{ABB3DC2C-B40A-4FA1-8D68-BC50EEF54EBC}" type="presOf" srcId="{FC05BAAC-8CB8-40E2-99F8-0BEEDE1C4345}" destId="{42D5F0AD-EC97-4A99-97C2-5EB4232BFBD3}" srcOrd="0" destOrd="0" presId="urn:microsoft.com/office/officeart/2005/8/layout/lProcess2"/>
    <dgm:cxn modelId="{594CF530-B10C-486F-9E9A-5784D876FFFF}" type="presOf" srcId="{FC05BAAC-8CB8-40E2-99F8-0BEEDE1C4345}" destId="{AD0EDFBB-6A10-4FB6-8623-70FCA308EEA3}" srcOrd="1" destOrd="0" presId="urn:microsoft.com/office/officeart/2005/8/layout/lProcess2"/>
    <dgm:cxn modelId="{ECC5523C-A74C-4B53-BFF0-963D28784257}" type="presOf" srcId="{49FC7776-A965-482B-BE06-6C5A52E1E628}" destId="{5B1E5004-DCAE-484D-B588-DDDBB555E08D}" srcOrd="0" destOrd="0" presId="urn:microsoft.com/office/officeart/2005/8/layout/lProcess2"/>
    <dgm:cxn modelId="{3233D861-6CB0-4DF3-BA5D-4BF93D36CDA7}" type="presOf" srcId="{53CFEA05-A5A5-4831-8EB8-0CB8D7FA7D61}" destId="{25C0E5E6-24A7-4381-B47E-2001B7915FEC}" srcOrd="0" destOrd="0" presId="urn:microsoft.com/office/officeart/2005/8/layout/lProcess2"/>
    <dgm:cxn modelId="{746C7542-2EEF-4EAD-A68A-86DEC33A5724}" type="presOf" srcId="{3C4130EE-C2BF-474A-A22F-14EB4D1D702E}" destId="{85A6B3A2-CEBC-4B7F-909D-D08961FAAE36}" srcOrd="1" destOrd="0" presId="urn:microsoft.com/office/officeart/2005/8/layout/lProcess2"/>
    <dgm:cxn modelId="{3F887762-B121-494C-A7B0-601D1354D5C2}" srcId="{4BB94E7B-DD2A-44A3-86D8-639BF9370AC0}" destId="{44D217A7-BF0F-41D0-ABFF-F4A0885403AC}" srcOrd="0" destOrd="0" parTransId="{6E26120A-326C-4153-8D12-09A9EF84564A}" sibTransId="{626A9E79-FE4F-4C61-98D4-2C972B006CF5}"/>
    <dgm:cxn modelId="{EC409473-B158-4A7F-963A-2B01209ED817}" type="presOf" srcId="{53CFEA05-A5A5-4831-8EB8-0CB8D7FA7D61}" destId="{FDFC6F59-A056-4E48-8606-B9CC314BAD38}" srcOrd="1" destOrd="0" presId="urn:microsoft.com/office/officeart/2005/8/layout/lProcess2"/>
    <dgm:cxn modelId="{C9312E56-70F3-4A9A-8512-A736D5B230DB}" srcId="{14F1F7D0-91E8-4BB6-889E-952502E03BDA}" destId="{54058C90-0481-431E-AFBF-EA17A0ECDBD3}" srcOrd="0" destOrd="0" parTransId="{3326A41C-6520-4456-9E8C-76A54B899664}" sibTransId="{05BEBAA1-46EF-4BCD-877F-4887E1F111E2}"/>
    <dgm:cxn modelId="{328D7B5A-2D1F-459B-8B17-4CE053DB60AA}" srcId="{DC3D352B-F7CE-4F1E-8920-0D6B7E8B0C2B}" destId="{3C4130EE-C2BF-474A-A22F-14EB4D1D702E}" srcOrd="4" destOrd="0" parTransId="{37BC2A40-C852-48E3-A91B-C981A45EA124}" sibTransId="{C3576D72-AEB3-4AFE-BADC-0052FB613205}"/>
    <dgm:cxn modelId="{F5164D7B-EBA2-4C4B-BF7B-6FCCE2FD6EF9}" srcId="{DC3D352B-F7CE-4F1E-8920-0D6B7E8B0C2B}" destId="{FD09C910-5D78-4E1E-8285-EDAB44F3B9FC}" srcOrd="3" destOrd="0" parTransId="{D276AD17-5009-4F3F-B7A0-6B8D5D30404B}" sibTransId="{7CBF8158-E399-4048-A826-06CA0B47C580}"/>
    <dgm:cxn modelId="{071FE17D-3B6D-48DB-8BC5-A7B998A41547}" srcId="{DC3D352B-F7CE-4F1E-8920-0D6B7E8B0C2B}" destId="{53CFEA05-A5A5-4831-8EB8-0CB8D7FA7D61}" srcOrd="0" destOrd="0" parTransId="{334BBB9B-F9F4-4202-904F-7B07EDB0AE5D}" sibTransId="{3CD6A501-3B10-4110-BB93-8CFF8A9CBE01}"/>
    <dgm:cxn modelId="{6E28F881-044C-45CE-B7EE-7BB0DC547024}" type="presOf" srcId="{3C4130EE-C2BF-474A-A22F-14EB4D1D702E}" destId="{C544CF73-D59D-4D7B-B1DF-F0FCEAF23255}" srcOrd="0" destOrd="0" presId="urn:microsoft.com/office/officeart/2005/8/layout/lProcess2"/>
    <dgm:cxn modelId="{A6EF6982-9409-46B2-9D1C-82F8D3AFCB1E}" type="presOf" srcId="{DC3D352B-F7CE-4F1E-8920-0D6B7E8B0C2B}" destId="{D5DBF2E2-F409-436B-9FC7-C69EF619D455}" srcOrd="0" destOrd="0" presId="urn:microsoft.com/office/officeart/2005/8/layout/lProcess2"/>
    <dgm:cxn modelId="{CF6D9E87-58D1-473B-9FD6-C4A8B7410804}" type="presOf" srcId="{44D217A7-BF0F-41D0-ABFF-F4A0885403AC}" destId="{7E7CD094-2225-4025-9D75-F3BDF2753266}" srcOrd="0" destOrd="0" presId="urn:microsoft.com/office/officeart/2005/8/layout/lProcess2"/>
    <dgm:cxn modelId="{6B93898A-1490-4076-8070-965D445E4877}" srcId="{FD09C910-5D78-4E1E-8285-EDAB44F3B9FC}" destId="{AD870D47-81ED-4918-A618-9CBDBA1A95B7}" srcOrd="0" destOrd="0" parTransId="{58382A55-87BD-4464-AB7C-4E5694CF46DE}" sibTransId="{6FCBD31D-0956-4AF8-8148-025092D78619}"/>
    <dgm:cxn modelId="{79336890-3D48-430E-872A-435A34B673E1}" srcId="{035452C0-30D0-4B77-89AC-305AA42EA0EE}" destId="{7049F4DA-EB21-4105-88EE-D5B46ED3EE10}" srcOrd="0" destOrd="0" parTransId="{D4DA7BAF-C761-4350-A994-9CCCE197DA3A}" sibTransId="{14D281F7-A161-4B9E-B9FB-10F73DA9B20D}"/>
    <dgm:cxn modelId="{93A32C92-211D-4F0A-8242-195D43CBC70A}" type="presOf" srcId="{035452C0-30D0-4B77-89AC-305AA42EA0EE}" destId="{1B27BBF4-9CC5-4F00-A372-450EC8E65D11}" srcOrd="0" destOrd="0" presId="urn:microsoft.com/office/officeart/2005/8/layout/lProcess2"/>
    <dgm:cxn modelId="{70602F93-4DFB-42A3-9638-2B11D15D128F}" srcId="{FC05BAAC-8CB8-40E2-99F8-0BEEDE1C4345}" destId="{17E411F3-D9A6-4D81-A09E-89A03711367B}" srcOrd="0" destOrd="0" parTransId="{B0C148B2-7C52-4D7F-8AE5-03005B318ECE}" sibTransId="{1D64B4C6-B84B-47AB-A655-A141F8130544}"/>
    <dgm:cxn modelId="{F8AA0A97-4DAF-4786-B4F5-3248260E3D78}" srcId="{DC3D352B-F7CE-4F1E-8920-0D6B7E8B0C2B}" destId="{FC05BAAC-8CB8-40E2-99F8-0BEEDE1C4345}" srcOrd="1" destOrd="0" parTransId="{D06BF859-B214-4054-86B9-75A62A359095}" sibTransId="{4E399ABB-461F-4614-96B9-B465FB86B6FF}"/>
    <dgm:cxn modelId="{F3AE319F-E2C9-40E2-9521-FEBAAD71770E}" type="presOf" srcId="{DF3AE7F5-64F2-4B5C-B505-98AAD0EA9B29}" destId="{9853BD2A-C9B3-4233-A934-BADF96ED430F}" srcOrd="0" destOrd="0" presId="urn:microsoft.com/office/officeart/2005/8/layout/lProcess2"/>
    <dgm:cxn modelId="{1A910FA0-9790-4BB1-AB31-5640E672FBE4}" type="presOf" srcId="{4BB94E7B-DD2A-44A3-86D8-639BF9370AC0}" destId="{8AEC3A2B-F707-4A74-87AF-D49F2EBBEFB9}" srcOrd="1" destOrd="0" presId="urn:microsoft.com/office/officeart/2005/8/layout/lProcess2"/>
    <dgm:cxn modelId="{7CD478A3-6933-4E8F-885B-B0FBB821BB8E}" type="presOf" srcId="{54058C90-0481-431E-AFBF-EA17A0ECDBD3}" destId="{3013850B-1638-4823-9CD4-7E67B1EEE854}" srcOrd="0" destOrd="0" presId="urn:microsoft.com/office/officeart/2005/8/layout/lProcess2"/>
    <dgm:cxn modelId="{910E4DA7-7031-40C6-AFCF-04F229F13789}" type="presOf" srcId="{FD09C910-5D78-4E1E-8285-EDAB44F3B9FC}" destId="{65CF0FF9-C413-4AC1-ABD9-D6C833C7245E}" srcOrd="1" destOrd="0" presId="urn:microsoft.com/office/officeart/2005/8/layout/lProcess2"/>
    <dgm:cxn modelId="{66C1ABB2-8420-41E2-8685-8E4F18A6C6DC}" srcId="{3C4130EE-C2BF-474A-A22F-14EB4D1D702E}" destId="{DF3AE7F5-64F2-4B5C-B505-98AAD0EA9B29}" srcOrd="0" destOrd="0" parTransId="{FB7A6C06-D1F8-4B22-9A0B-F9ED07C559AB}" sibTransId="{572DFB3E-5FCA-4FB9-817F-AC3CE2D37415}"/>
    <dgm:cxn modelId="{32320DB9-4042-404F-BB9A-4C072E97306D}" type="presOf" srcId="{7049F4DA-EB21-4105-88EE-D5B46ED3EE10}" destId="{56B0D797-17DE-4F25-BB17-9B921D82BF5D}" srcOrd="0" destOrd="0" presId="urn:microsoft.com/office/officeart/2005/8/layout/lProcess2"/>
    <dgm:cxn modelId="{2E8DE5BC-9EC1-4D12-85A0-415DB12EFD39}" srcId="{DC3D352B-F7CE-4F1E-8920-0D6B7E8B0C2B}" destId="{035452C0-30D0-4B77-89AC-305AA42EA0EE}" srcOrd="2" destOrd="0" parTransId="{529A86F9-D5EE-4C5E-9751-5A45A11CB66A}" sibTransId="{E59A0158-276F-488E-906F-1F521696085E}"/>
    <dgm:cxn modelId="{DD00C9D0-AF67-44BE-BC84-D8D6179D6C37}" type="presOf" srcId="{AD870D47-81ED-4918-A618-9CBDBA1A95B7}" destId="{1D40BA4E-765D-4404-A6B8-4D3C3C466BF5}" srcOrd="0" destOrd="0" presId="urn:microsoft.com/office/officeart/2005/8/layout/lProcess2"/>
    <dgm:cxn modelId="{BC8FDAD7-DF65-4315-B58B-01F4085A61A2}" srcId="{DC3D352B-F7CE-4F1E-8920-0D6B7E8B0C2B}" destId="{14F1F7D0-91E8-4BB6-889E-952502E03BDA}" srcOrd="5" destOrd="0" parTransId="{9CF917F7-50A4-4DA5-8EBF-0C4B45DDDB9A}" sibTransId="{D834C927-BCDE-45FE-8E69-083FA23EE163}"/>
    <dgm:cxn modelId="{9B4D99D8-4C54-4FE4-9EB0-5DA92DF16102}" type="presOf" srcId="{14F1F7D0-91E8-4BB6-889E-952502E03BDA}" destId="{9E75C645-CD23-4804-A53B-7F19ADD511C7}" srcOrd="0" destOrd="0" presId="urn:microsoft.com/office/officeart/2005/8/layout/lProcess2"/>
    <dgm:cxn modelId="{E367A5F8-35B2-4CE6-82B5-DB27FE573F85}" type="presOf" srcId="{14F1F7D0-91E8-4BB6-889E-952502E03BDA}" destId="{25BB2E42-68B4-4D9A-BF75-10B798A80B03}" srcOrd="1" destOrd="0" presId="urn:microsoft.com/office/officeart/2005/8/layout/lProcess2"/>
    <dgm:cxn modelId="{054EA0F0-30B6-4054-8BA4-8FED70F45C9D}" type="presParOf" srcId="{D5DBF2E2-F409-436B-9FC7-C69EF619D455}" destId="{E3995F2C-1D1F-4CBA-8B19-6E6BBFC579B1}" srcOrd="0" destOrd="0" presId="urn:microsoft.com/office/officeart/2005/8/layout/lProcess2"/>
    <dgm:cxn modelId="{6A49A953-5D2D-4B07-BAA3-9D183BEF49BA}" type="presParOf" srcId="{E3995F2C-1D1F-4CBA-8B19-6E6BBFC579B1}" destId="{25C0E5E6-24A7-4381-B47E-2001B7915FEC}" srcOrd="0" destOrd="0" presId="urn:microsoft.com/office/officeart/2005/8/layout/lProcess2"/>
    <dgm:cxn modelId="{171F6E4D-FA36-4C19-AD2A-A217B4806023}" type="presParOf" srcId="{E3995F2C-1D1F-4CBA-8B19-6E6BBFC579B1}" destId="{FDFC6F59-A056-4E48-8606-B9CC314BAD38}" srcOrd="1" destOrd="0" presId="urn:microsoft.com/office/officeart/2005/8/layout/lProcess2"/>
    <dgm:cxn modelId="{6C62A337-47D7-4B40-BD07-37635815FA75}" type="presParOf" srcId="{E3995F2C-1D1F-4CBA-8B19-6E6BBFC579B1}" destId="{E6DAD656-4B44-4060-9066-0A95ECC49FC3}" srcOrd="2" destOrd="0" presId="urn:microsoft.com/office/officeart/2005/8/layout/lProcess2"/>
    <dgm:cxn modelId="{E2957254-C9B5-403D-98AC-FC3E8D68349A}" type="presParOf" srcId="{E6DAD656-4B44-4060-9066-0A95ECC49FC3}" destId="{24619495-6C29-4A7A-BA87-56C0296D57F2}" srcOrd="0" destOrd="0" presId="urn:microsoft.com/office/officeart/2005/8/layout/lProcess2"/>
    <dgm:cxn modelId="{864B52D4-5ACB-4822-9E79-4010C1432F34}" type="presParOf" srcId="{24619495-6C29-4A7A-BA87-56C0296D57F2}" destId="{5B1E5004-DCAE-484D-B588-DDDBB555E08D}" srcOrd="0" destOrd="0" presId="urn:microsoft.com/office/officeart/2005/8/layout/lProcess2"/>
    <dgm:cxn modelId="{6DB43710-A2E1-4D98-9BC6-0FC7D947923B}" type="presParOf" srcId="{D5DBF2E2-F409-436B-9FC7-C69EF619D455}" destId="{6A9C0F09-7FD6-4AF5-9F7F-857FBFD9F77F}" srcOrd="1" destOrd="0" presId="urn:microsoft.com/office/officeart/2005/8/layout/lProcess2"/>
    <dgm:cxn modelId="{6057E12E-66B8-4375-946D-5EFACC554F72}" type="presParOf" srcId="{D5DBF2E2-F409-436B-9FC7-C69EF619D455}" destId="{DA953F68-843E-4D52-9733-99B45BA3CB29}" srcOrd="2" destOrd="0" presId="urn:microsoft.com/office/officeart/2005/8/layout/lProcess2"/>
    <dgm:cxn modelId="{B54EF45C-BBED-4900-9856-768F031DCBB7}" type="presParOf" srcId="{DA953F68-843E-4D52-9733-99B45BA3CB29}" destId="{42D5F0AD-EC97-4A99-97C2-5EB4232BFBD3}" srcOrd="0" destOrd="0" presId="urn:microsoft.com/office/officeart/2005/8/layout/lProcess2"/>
    <dgm:cxn modelId="{E3D56283-9BBC-417C-862F-7966606858F4}" type="presParOf" srcId="{DA953F68-843E-4D52-9733-99B45BA3CB29}" destId="{AD0EDFBB-6A10-4FB6-8623-70FCA308EEA3}" srcOrd="1" destOrd="0" presId="urn:microsoft.com/office/officeart/2005/8/layout/lProcess2"/>
    <dgm:cxn modelId="{043B6FD6-DBC3-4E1A-9422-BF5D20EFAA50}" type="presParOf" srcId="{DA953F68-843E-4D52-9733-99B45BA3CB29}" destId="{F13B7F10-82D9-4E7A-B40B-BE4F5BA41FD4}" srcOrd="2" destOrd="0" presId="urn:microsoft.com/office/officeart/2005/8/layout/lProcess2"/>
    <dgm:cxn modelId="{298AC02E-FE41-46CF-AF40-D0E42CDD6AD8}" type="presParOf" srcId="{F13B7F10-82D9-4E7A-B40B-BE4F5BA41FD4}" destId="{91F25FED-1F4C-46AC-BEEC-0721F7F16114}" srcOrd="0" destOrd="0" presId="urn:microsoft.com/office/officeart/2005/8/layout/lProcess2"/>
    <dgm:cxn modelId="{0EEBB95B-0EAA-4E6A-A8DB-A57E7A09B2B4}" type="presParOf" srcId="{91F25FED-1F4C-46AC-BEEC-0721F7F16114}" destId="{FC1C6BC8-CE6C-47E9-8898-1C0F916EEB10}" srcOrd="0" destOrd="0" presId="urn:microsoft.com/office/officeart/2005/8/layout/lProcess2"/>
    <dgm:cxn modelId="{F6E91CFF-E895-478B-9B34-7C68BCF5EE12}" type="presParOf" srcId="{D5DBF2E2-F409-436B-9FC7-C69EF619D455}" destId="{11FE0F97-1349-415B-B8A4-B0FABE0DC7B6}" srcOrd="3" destOrd="0" presId="urn:microsoft.com/office/officeart/2005/8/layout/lProcess2"/>
    <dgm:cxn modelId="{242620AB-9326-44B5-862A-F66A4A6298B5}" type="presParOf" srcId="{D5DBF2E2-F409-436B-9FC7-C69EF619D455}" destId="{FB364AD9-9790-49D0-80F9-17BAD27904E6}" srcOrd="4" destOrd="0" presId="urn:microsoft.com/office/officeart/2005/8/layout/lProcess2"/>
    <dgm:cxn modelId="{D3C63E46-F780-4B8E-BC06-5A112209ADFB}" type="presParOf" srcId="{FB364AD9-9790-49D0-80F9-17BAD27904E6}" destId="{1B27BBF4-9CC5-4F00-A372-450EC8E65D11}" srcOrd="0" destOrd="0" presId="urn:microsoft.com/office/officeart/2005/8/layout/lProcess2"/>
    <dgm:cxn modelId="{48D549D7-2AA0-4A8A-871B-1DAFDBB0D602}" type="presParOf" srcId="{FB364AD9-9790-49D0-80F9-17BAD27904E6}" destId="{727AA3CC-3B34-48BC-9B5A-1541FE70118A}" srcOrd="1" destOrd="0" presId="urn:microsoft.com/office/officeart/2005/8/layout/lProcess2"/>
    <dgm:cxn modelId="{81AE7283-4821-4A0B-9469-B0EE244497F3}" type="presParOf" srcId="{FB364AD9-9790-49D0-80F9-17BAD27904E6}" destId="{48EBF353-9AF8-474C-8B8E-10D31C9F4EA0}" srcOrd="2" destOrd="0" presId="urn:microsoft.com/office/officeart/2005/8/layout/lProcess2"/>
    <dgm:cxn modelId="{D9A05791-65A7-470C-8CEC-F32ED0DB88A8}" type="presParOf" srcId="{48EBF353-9AF8-474C-8B8E-10D31C9F4EA0}" destId="{7EA0F94E-69DD-48A7-81F9-17A2FE994CE2}" srcOrd="0" destOrd="0" presId="urn:microsoft.com/office/officeart/2005/8/layout/lProcess2"/>
    <dgm:cxn modelId="{DEAA4607-EE70-4E3E-B621-4CE819B36714}" type="presParOf" srcId="{7EA0F94E-69DD-48A7-81F9-17A2FE994CE2}" destId="{56B0D797-17DE-4F25-BB17-9B921D82BF5D}" srcOrd="0" destOrd="0" presId="urn:microsoft.com/office/officeart/2005/8/layout/lProcess2"/>
    <dgm:cxn modelId="{FF5BCFC6-D821-474D-8C90-A0A6695D4AC4}" type="presParOf" srcId="{D5DBF2E2-F409-436B-9FC7-C69EF619D455}" destId="{BB9C3FD2-B338-486C-B21E-D6CBC11EBAC1}" srcOrd="5" destOrd="0" presId="urn:microsoft.com/office/officeart/2005/8/layout/lProcess2"/>
    <dgm:cxn modelId="{FB7C763F-7E88-492A-A3B1-5EFD6642525A}" type="presParOf" srcId="{D5DBF2E2-F409-436B-9FC7-C69EF619D455}" destId="{24716701-355D-4143-9435-819F53E4C6C5}" srcOrd="6" destOrd="0" presId="urn:microsoft.com/office/officeart/2005/8/layout/lProcess2"/>
    <dgm:cxn modelId="{EC63520F-8204-46BD-ABFA-B6E11C50E6FC}" type="presParOf" srcId="{24716701-355D-4143-9435-819F53E4C6C5}" destId="{55193C97-000B-4B6B-9467-22BF5B065908}" srcOrd="0" destOrd="0" presId="urn:microsoft.com/office/officeart/2005/8/layout/lProcess2"/>
    <dgm:cxn modelId="{C3D3AA3B-3994-407D-B5D9-A6D4C2B42A13}" type="presParOf" srcId="{24716701-355D-4143-9435-819F53E4C6C5}" destId="{65CF0FF9-C413-4AC1-ABD9-D6C833C7245E}" srcOrd="1" destOrd="0" presId="urn:microsoft.com/office/officeart/2005/8/layout/lProcess2"/>
    <dgm:cxn modelId="{193D3598-AB3C-4FF7-BF15-D055D537BB78}" type="presParOf" srcId="{24716701-355D-4143-9435-819F53E4C6C5}" destId="{235094B1-9BCB-420B-8D8A-694333BC0F25}" srcOrd="2" destOrd="0" presId="urn:microsoft.com/office/officeart/2005/8/layout/lProcess2"/>
    <dgm:cxn modelId="{6DC25021-FC1D-4282-A54C-0C2C6E566AD0}" type="presParOf" srcId="{235094B1-9BCB-420B-8D8A-694333BC0F25}" destId="{D32D0B21-2579-49BB-AA8F-3EB22734C87C}" srcOrd="0" destOrd="0" presId="urn:microsoft.com/office/officeart/2005/8/layout/lProcess2"/>
    <dgm:cxn modelId="{04840EC8-5133-4AD7-806C-1C0C8AD36C0B}" type="presParOf" srcId="{D32D0B21-2579-49BB-AA8F-3EB22734C87C}" destId="{1D40BA4E-765D-4404-A6B8-4D3C3C466BF5}" srcOrd="0" destOrd="0" presId="urn:microsoft.com/office/officeart/2005/8/layout/lProcess2"/>
    <dgm:cxn modelId="{766347FD-CF50-4368-A472-79C55FA0B49D}" type="presParOf" srcId="{D5DBF2E2-F409-436B-9FC7-C69EF619D455}" destId="{F5AFDDCE-4264-4E68-9428-03650064A5F7}" srcOrd="7" destOrd="0" presId="urn:microsoft.com/office/officeart/2005/8/layout/lProcess2"/>
    <dgm:cxn modelId="{6FFCAC7A-2A28-456E-8FDE-5280ED40E562}" type="presParOf" srcId="{D5DBF2E2-F409-436B-9FC7-C69EF619D455}" destId="{151C1989-0C22-4CF4-874D-F9DF9925337F}" srcOrd="8" destOrd="0" presId="urn:microsoft.com/office/officeart/2005/8/layout/lProcess2"/>
    <dgm:cxn modelId="{8B8AB8F8-B383-42C6-A6DC-DC4D57231559}" type="presParOf" srcId="{151C1989-0C22-4CF4-874D-F9DF9925337F}" destId="{C544CF73-D59D-4D7B-B1DF-F0FCEAF23255}" srcOrd="0" destOrd="0" presId="urn:microsoft.com/office/officeart/2005/8/layout/lProcess2"/>
    <dgm:cxn modelId="{6C2CBBB4-3A06-4B37-AEF9-6375672EC559}" type="presParOf" srcId="{151C1989-0C22-4CF4-874D-F9DF9925337F}" destId="{85A6B3A2-CEBC-4B7F-909D-D08961FAAE36}" srcOrd="1" destOrd="0" presId="urn:microsoft.com/office/officeart/2005/8/layout/lProcess2"/>
    <dgm:cxn modelId="{B9C53E0A-65BD-4496-936D-154D5741C4FF}" type="presParOf" srcId="{151C1989-0C22-4CF4-874D-F9DF9925337F}" destId="{5B231F72-14BA-4216-8C03-C0C5A305017D}" srcOrd="2" destOrd="0" presId="urn:microsoft.com/office/officeart/2005/8/layout/lProcess2"/>
    <dgm:cxn modelId="{8A93FBC3-601E-4BA6-8CC7-07C5E0DE9FEC}" type="presParOf" srcId="{5B231F72-14BA-4216-8C03-C0C5A305017D}" destId="{F181215B-5FC6-4D3D-8B11-B56A2D99F30D}" srcOrd="0" destOrd="0" presId="urn:microsoft.com/office/officeart/2005/8/layout/lProcess2"/>
    <dgm:cxn modelId="{21756494-E5E9-423C-9D2B-66BB330C4337}" type="presParOf" srcId="{F181215B-5FC6-4D3D-8B11-B56A2D99F30D}" destId="{9853BD2A-C9B3-4233-A934-BADF96ED430F}" srcOrd="0" destOrd="0" presId="urn:microsoft.com/office/officeart/2005/8/layout/lProcess2"/>
    <dgm:cxn modelId="{D7E3FBCB-C00E-4658-88FE-D036C9204E01}" type="presParOf" srcId="{D5DBF2E2-F409-436B-9FC7-C69EF619D455}" destId="{2547C37D-E80E-40AC-9C81-A53EE0A9E6B8}" srcOrd="9" destOrd="0" presId="urn:microsoft.com/office/officeart/2005/8/layout/lProcess2"/>
    <dgm:cxn modelId="{CCD93570-2982-4E0F-9977-A3AE1C58FCDA}" type="presParOf" srcId="{D5DBF2E2-F409-436B-9FC7-C69EF619D455}" destId="{856CCBED-5496-455E-8562-A7CF0D092F5C}" srcOrd="10" destOrd="0" presId="urn:microsoft.com/office/officeart/2005/8/layout/lProcess2"/>
    <dgm:cxn modelId="{B0F926DD-31A8-4A7B-B996-31CBB43B3409}" type="presParOf" srcId="{856CCBED-5496-455E-8562-A7CF0D092F5C}" destId="{9E75C645-CD23-4804-A53B-7F19ADD511C7}" srcOrd="0" destOrd="0" presId="urn:microsoft.com/office/officeart/2005/8/layout/lProcess2"/>
    <dgm:cxn modelId="{C46A41A9-B17E-4FCB-836B-F3B86663CD5D}" type="presParOf" srcId="{856CCBED-5496-455E-8562-A7CF0D092F5C}" destId="{25BB2E42-68B4-4D9A-BF75-10B798A80B03}" srcOrd="1" destOrd="0" presId="urn:microsoft.com/office/officeart/2005/8/layout/lProcess2"/>
    <dgm:cxn modelId="{B4CFF350-61A1-4C4E-9BA3-B2FB02A4F758}" type="presParOf" srcId="{856CCBED-5496-455E-8562-A7CF0D092F5C}" destId="{87FFA047-F76D-4582-8886-E48737026C94}" srcOrd="2" destOrd="0" presId="urn:microsoft.com/office/officeart/2005/8/layout/lProcess2"/>
    <dgm:cxn modelId="{D0A139AE-5478-48D1-B360-941A951B16FA}" type="presParOf" srcId="{87FFA047-F76D-4582-8886-E48737026C94}" destId="{A66015EC-A401-4BE0-82D6-A05A0CDF2A2E}" srcOrd="0" destOrd="0" presId="urn:microsoft.com/office/officeart/2005/8/layout/lProcess2"/>
    <dgm:cxn modelId="{10A1A174-ACC7-4E1B-B1E9-CC7ECBE569A3}" type="presParOf" srcId="{A66015EC-A401-4BE0-82D6-A05A0CDF2A2E}" destId="{3013850B-1638-4823-9CD4-7E67B1EEE854}" srcOrd="0" destOrd="0" presId="urn:microsoft.com/office/officeart/2005/8/layout/lProcess2"/>
    <dgm:cxn modelId="{8889BE99-5748-4535-960B-89DFD1709A63}" type="presParOf" srcId="{D5DBF2E2-F409-436B-9FC7-C69EF619D455}" destId="{A75F1E61-63DC-401B-910F-994B1A391FE4}" srcOrd="11" destOrd="0" presId="urn:microsoft.com/office/officeart/2005/8/layout/lProcess2"/>
    <dgm:cxn modelId="{94368B41-5114-48D2-82E3-C4A55087C870}" type="presParOf" srcId="{D5DBF2E2-F409-436B-9FC7-C69EF619D455}" destId="{8898CE8F-F9A4-4AE7-A938-F3C6FBC97B59}" srcOrd="12" destOrd="0" presId="urn:microsoft.com/office/officeart/2005/8/layout/lProcess2"/>
    <dgm:cxn modelId="{6969B8D1-7D5B-40E1-9A34-FD7DF3AB5ABB}" type="presParOf" srcId="{8898CE8F-F9A4-4AE7-A938-F3C6FBC97B59}" destId="{50881F5B-3AD4-4965-AA44-460E4E06B436}" srcOrd="0" destOrd="0" presId="urn:microsoft.com/office/officeart/2005/8/layout/lProcess2"/>
    <dgm:cxn modelId="{08702E39-9F06-4080-8329-5C778CE29534}" type="presParOf" srcId="{8898CE8F-F9A4-4AE7-A938-F3C6FBC97B59}" destId="{8AEC3A2B-F707-4A74-87AF-D49F2EBBEFB9}" srcOrd="1" destOrd="0" presId="urn:microsoft.com/office/officeart/2005/8/layout/lProcess2"/>
    <dgm:cxn modelId="{C736A862-E3AB-4D9F-93D3-BA557E1BE02E}" type="presParOf" srcId="{8898CE8F-F9A4-4AE7-A938-F3C6FBC97B59}" destId="{61759251-E519-4FBE-9ED5-0328B4988D37}" srcOrd="2" destOrd="0" presId="urn:microsoft.com/office/officeart/2005/8/layout/lProcess2"/>
    <dgm:cxn modelId="{5D8B5A14-453D-4C40-A1C2-9961424B48C9}" type="presParOf" srcId="{61759251-E519-4FBE-9ED5-0328B4988D37}" destId="{5B4BC88E-5293-4B8F-AA23-5BB4CAC693A6}" srcOrd="0" destOrd="0" presId="urn:microsoft.com/office/officeart/2005/8/layout/lProcess2"/>
    <dgm:cxn modelId="{B0889BD6-D99D-4BC9-B5CB-79FBB7BC269D}" type="presParOf" srcId="{5B4BC88E-5293-4B8F-AA23-5BB4CAC693A6}" destId="{7E7CD094-2225-4025-9D75-F3BDF2753266}" srcOrd="0"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9.xml><?xml version="1.0" encoding="utf-8"?>
<dgm:dataModel xmlns:dgm="http://schemas.openxmlformats.org/drawingml/2006/diagram" xmlns:a="http://schemas.openxmlformats.org/drawingml/2006/main">
  <dgm:ptLst>
    <dgm:pt modelId="{65AFC01D-6BFE-40E8-B4FB-05000ACC31F1}" type="doc">
      <dgm:prSet loTypeId="urn:microsoft.com/office/officeart/2005/8/layout/hChevron3" loCatId="process" qsTypeId="urn:microsoft.com/office/officeart/2005/8/quickstyle/simple1" qsCatId="simple" csTypeId="urn:microsoft.com/office/officeart/2005/8/colors/accent1_2" csCatId="accent1"/>
      <dgm:spPr/>
      <dgm:t>
        <a:bodyPr/>
        <a:lstStyle/>
        <a:p>
          <a:endParaRPr lang="zh-CN" altLang="en-US"/>
        </a:p>
      </dgm:t>
    </dgm:pt>
    <dgm:pt modelId="{D7BF7328-7A2C-4146-9907-77C08A9A671E}">
      <dgm:prSet/>
      <dgm:spPr/>
      <dgm:t>
        <a:bodyPr/>
        <a:lstStyle/>
        <a:p>
          <a:pPr rtl="0"/>
          <a:r>
            <a:rPr lang="zh-CN"/>
            <a:t>确定交互的范围；</a:t>
          </a:r>
        </a:p>
      </dgm:t>
    </dgm:pt>
    <dgm:pt modelId="{691A4766-5CC9-47EC-BA3A-7632D893A616}" type="parTrans" cxnId="{DA1546DF-A3BF-427C-A05C-625AEDEAAB47}">
      <dgm:prSet/>
      <dgm:spPr/>
      <dgm:t>
        <a:bodyPr/>
        <a:lstStyle/>
        <a:p>
          <a:endParaRPr lang="zh-CN" altLang="en-US"/>
        </a:p>
      </dgm:t>
    </dgm:pt>
    <dgm:pt modelId="{9C795522-CFAA-4D57-83B2-EF7831516628}" type="sibTrans" cxnId="{DA1546DF-A3BF-427C-A05C-625AEDEAAB47}">
      <dgm:prSet/>
      <dgm:spPr/>
      <dgm:t>
        <a:bodyPr/>
        <a:lstStyle/>
        <a:p>
          <a:endParaRPr lang="zh-CN" altLang="en-US"/>
        </a:p>
      </dgm:t>
    </dgm:pt>
    <dgm:pt modelId="{04802908-0904-4271-9D2B-5223FDA6576C}">
      <dgm:prSet/>
      <dgm:spPr/>
      <dgm:t>
        <a:bodyPr/>
        <a:lstStyle/>
        <a:p>
          <a:pPr rtl="0"/>
          <a:r>
            <a:rPr lang="zh-CN"/>
            <a:t>识别参与交互的对象和活动者；</a:t>
          </a:r>
        </a:p>
      </dgm:t>
    </dgm:pt>
    <dgm:pt modelId="{8BB783EA-6517-4866-8D09-888045D9C52D}" type="parTrans" cxnId="{DDF5E599-ADCD-4C63-BB16-1805FAD28980}">
      <dgm:prSet/>
      <dgm:spPr/>
      <dgm:t>
        <a:bodyPr/>
        <a:lstStyle/>
        <a:p>
          <a:endParaRPr lang="zh-CN" altLang="en-US"/>
        </a:p>
      </dgm:t>
    </dgm:pt>
    <dgm:pt modelId="{C18BF8B3-6388-4DD4-BCDE-E801756EEA34}" type="sibTrans" cxnId="{DDF5E599-ADCD-4C63-BB16-1805FAD28980}">
      <dgm:prSet/>
      <dgm:spPr/>
      <dgm:t>
        <a:bodyPr/>
        <a:lstStyle/>
        <a:p>
          <a:endParaRPr lang="zh-CN" altLang="en-US"/>
        </a:p>
      </dgm:t>
    </dgm:pt>
    <dgm:pt modelId="{0C65FB1C-0A01-4AFB-96E7-54BD51335D92}">
      <dgm:prSet/>
      <dgm:spPr/>
      <dgm:t>
        <a:bodyPr/>
        <a:lstStyle/>
        <a:p>
          <a:pPr rtl="0"/>
          <a:r>
            <a:rPr lang="zh-CN"/>
            <a:t>设置对象生命线开始和结束；</a:t>
          </a:r>
        </a:p>
      </dgm:t>
    </dgm:pt>
    <dgm:pt modelId="{AD9FB3AB-418F-4D50-A3F2-5851B841E8B9}" type="parTrans" cxnId="{DD9D2EBD-11C1-47F6-9C80-580C79ADA454}">
      <dgm:prSet/>
      <dgm:spPr/>
      <dgm:t>
        <a:bodyPr/>
        <a:lstStyle/>
        <a:p>
          <a:endParaRPr lang="zh-CN" altLang="en-US"/>
        </a:p>
      </dgm:t>
    </dgm:pt>
    <dgm:pt modelId="{0699DA08-4E01-451D-8D69-CCC7E2375506}" type="sibTrans" cxnId="{DD9D2EBD-11C1-47F6-9C80-580C79ADA454}">
      <dgm:prSet/>
      <dgm:spPr/>
      <dgm:t>
        <a:bodyPr/>
        <a:lstStyle/>
        <a:p>
          <a:endParaRPr lang="zh-CN" altLang="en-US"/>
        </a:p>
      </dgm:t>
    </dgm:pt>
    <dgm:pt modelId="{99DD6305-43C7-4AD4-B124-0D2FE863B379}">
      <dgm:prSet/>
      <dgm:spPr/>
      <dgm:t>
        <a:bodyPr/>
        <a:lstStyle/>
        <a:p>
          <a:pPr rtl="0"/>
          <a:r>
            <a:rPr lang="zh-CN"/>
            <a:t>设置消息；</a:t>
          </a:r>
        </a:p>
      </dgm:t>
    </dgm:pt>
    <dgm:pt modelId="{5B1DFDBF-5B0A-4A25-A1E5-75141B650F34}" type="parTrans" cxnId="{81DFBD20-E55C-4037-9162-C552D4F8F1CB}">
      <dgm:prSet/>
      <dgm:spPr/>
      <dgm:t>
        <a:bodyPr/>
        <a:lstStyle/>
        <a:p>
          <a:endParaRPr lang="zh-CN" altLang="en-US"/>
        </a:p>
      </dgm:t>
    </dgm:pt>
    <dgm:pt modelId="{385157FF-E104-4E31-8B16-57D12515C285}" type="sibTrans" cxnId="{81DFBD20-E55C-4037-9162-C552D4F8F1CB}">
      <dgm:prSet/>
      <dgm:spPr/>
      <dgm:t>
        <a:bodyPr/>
        <a:lstStyle/>
        <a:p>
          <a:endParaRPr lang="zh-CN" altLang="en-US"/>
        </a:p>
      </dgm:t>
    </dgm:pt>
    <dgm:pt modelId="{0F9B3EC3-281C-4C67-91ED-3B0DB7569011}">
      <dgm:prSet/>
      <dgm:spPr/>
      <dgm:t>
        <a:bodyPr/>
        <a:lstStyle/>
        <a:p>
          <a:pPr rtl="0"/>
          <a:r>
            <a:rPr lang="zh-CN"/>
            <a:t>细化消息。</a:t>
          </a:r>
        </a:p>
      </dgm:t>
    </dgm:pt>
    <dgm:pt modelId="{BF4A4BE8-2AB2-476F-94B4-E38BA5B9A4FF}" type="parTrans" cxnId="{11BFFBA4-C1D4-4CAC-ABF9-FCB81593C739}">
      <dgm:prSet/>
      <dgm:spPr/>
      <dgm:t>
        <a:bodyPr/>
        <a:lstStyle/>
        <a:p>
          <a:endParaRPr lang="zh-CN" altLang="en-US"/>
        </a:p>
      </dgm:t>
    </dgm:pt>
    <dgm:pt modelId="{96C4AD4D-1641-49AA-AFBA-37D97E33F7D9}" type="sibTrans" cxnId="{11BFFBA4-C1D4-4CAC-ABF9-FCB81593C739}">
      <dgm:prSet/>
      <dgm:spPr/>
      <dgm:t>
        <a:bodyPr/>
        <a:lstStyle/>
        <a:p>
          <a:endParaRPr lang="zh-CN" altLang="en-US"/>
        </a:p>
      </dgm:t>
    </dgm:pt>
    <dgm:pt modelId="{EBCE753D-3C14-4DCA-A6CC-E3DBBD1BD8F8}" type="pres">
      <dgm:prSet presAssocID="{65AFC01D-6BFE-40E8-B4FB-05000ACC31F1}" presName="Name0" presStyleCnt="0">
        <dgm:presLayoutVars>
          <dgm:dir/>
          <dgm:resizeHandles val="exact"/>
        </dgm:presLayoutVars>
      </dgm:prSet>
      <dgm:spPr/>
    </dgm:pt>
    <dgm:pt modelId="{766F2E20-4E2A-4AB8-BB12-A07B7307B2B3}" type="pres">
      <dgm:prSet presAssocID="{D7BF7328-7A2C-4146-9907-77C08A9A671E}" presName="parTxOnly" presStyleLbl="node1" presStyleIdx="0" presStyleCnt="5">
        <dgm:presLayoutVars>
          <dgm:bulletEnabled val="1"/>
        </dgm:presLayoutVars>
      </dgm:prSet>
      <dgm:spPr/>
    </dgm:pt>
    <dgm:pt modelId="{E68D8723-C442-49BD-B717-B26D73BBCF02}" type="pres">
      <dgm:prSet presAssocID="{9C795522-CFAA-4D57-83B2-EF7831516628}" presName="parSpace" presStyleCnt="0"/>
      <dgm:spPr/>
    </dgm:pt>
    <dgm:pt modelId="{B62C8CF3-D577-494F-844D-C923C8E6B2C6}" type="pres">
      <dgm:prSet presAssocID="{04802908-0904-4271-9D2B-5223FDA6576C}" presName="parTxOnly" presStyleLbl="node1" presStyleIdx="1" presStyleCnt="5">
        <dgm:presLayoutVars>
          <dgm:bulletEnabled val="1"/>
        </dgm:presLayoutVars>
      </dgm:prSet>
      <dgm:spPr/>
    </dgm:pt>
    <dgm:pt modelId="{90A0A415-92B7-4035-873D-21509D50B61D}" type="pres">
      <dgm:prSet presAssocID="{C18BF8B3-6388-4DD4-BCDE-E801756EEA34}" presName="parSpace" presStyleCnt="0"/>
      <dgm:spPr/>
    </dgm:pt>
    <dgm:pt modelId="{039C0FE0-F71C-4854-A618-8F47182FF622}" type="pres">
      <dgm:prSet presAssocID="{0C65FB1C-0A01-4AFB-96E7-54BD51335D92}" presName="parTxOnly" presStyleLbl="node1" presStyleIdx="2" presStyleCnt="5">
        <dgm:presLayoutVars>
          <dgm:bulletEnabled val="1"/>
        </dgm:presLayoutVars>
      </dgm:prSet>
      <dgm:spPr/>
    </dgm:pt>
    <dgm:pt modelId="{84D2BB02-DE1A-449C-92F7-B2366CA7EC40}" type="pres">
      <dgm:prSet presAssocID="{0699DA08-4E01-451D-8D69-CCC7E2375506}" presName="parSpace" presStyleCnt="0"/>
      <dgm:spPr/>
    </dgm:pt>
    <dgm:pt modelId="{BC492399-3D4C-4778-9DB9-A336AC0E27A9}" type="pres">
      <dgm:prSet presAssocID="{99DD6305-43C7-4AD4-B124-0D2FE863B379}" presName="parTxOnly" presStyleLbl="node1" presStyleIdx="3" presStyleCnt="5">
        <dgm:presLayoutVars>
          <dgm:bulletEnabled val="1"/>
        </dgm:presLayoutVars>
      </dgm:prSet>
      <dgm:spPr/>
    </dgm:pt>
    <dgm:pt modelId="{6DFDF695-BEDD-4B03-AAF9-ECCACEB66D34}" type="pres">
      <dgm:prSet presAssocID="{385157FF-E104-4E31-8B16-57D12515C285}" presName="parSpace" presStyleCnt="0"/>
      <dgm:spPr/>
    </dgm:pt>
    <dgm:pt modelId="{97CC18AC-22A3-484B-85E4-EB55BC9EFC60}" type="pres">
      <dgm:prSet presAssocID="{0F9B3EC3-281C-4C67-91ED-3B0DB7569011}" presName="parTxOnly" presStyleLbl="node1" presStyleIdx="4" presStyleCnt="5">
        <dgm:presLayoutVars>
          <dgm:bulletEnabled val="1"/>
        </dgm:presLayoutVars>
      </dgm:prSet>
      <dgm:spPr/>
    </dgm:pt>
  </dgm:ptLst>
  <dgm:cxnLst>
    <dgm:cxn modelId="{81DFBD20-E55C-4037-9162-C552D4F8F1CB}" srcId="{65AFC01D-6BFE-40E8-B4FB-05000ACC31F1}" destId="{99DD6305-43C7-4AD4-B124-0D2FE863B379}" srcOrd="3" destOrd="0" parTransId="{5B1DFDBF-5B0A-4A25-A1E5-75141B650F34}" sibTransId="{385157FF-E104-4E31-8B16-57D12515C285}"/>
    <dgm:cxn modelId="{FB26236A-BEFA-4C52-9072-11C2CC3F9065}" type="presOf" srcId="{65AFC01D-6BFE-40E8-B4FB-05000ACC31F1}" destId="{EBCE753D-3C14-4DCA-A6CC-E3DBBD1BD8F8}" srcOrd="0" destOrd="0" presId="urn:microsoft.com/office/officeart/2005/8/layout/hChevron3"/>
    <dgm:cxn modelId="{D7524F6B-B6E5-4EBF-8FAE-B5F1C54AAE74}" type="presOf" srcId="{D7BF7328-7A2C-4146-9907-77C08A9A671E}" destId="{766F2E20-4E2A-4AB8-BB12-A07B7307B2B3}" srcOrd="0" destOrd="0" presId="urn:microsoft.com/office/officeart/2005/8/layout/hChevron3"/>
    <dgm:cxn modelId="{88178A89-3F93-4D22-8F38-52C1FAB80D24}" type="presOf" srcId="{04802908-0904-4271-9D2B-5223FDA6576C}" destId="{B62C8CF3-D577-494F-844D-C923C8E6B2C6}" srcOrd="0" destOrd="0" presId="urn:microsoft.com/office/officeart/2005/8/layout/hChevron3"/>
    <dgm:cxn modelId="{171A0D95-2E6E-460F-8C4E-9694ACD11901}" type="presOf" srcId="{99DD6305-43C7-4AD4-B124-0D2FE863B379}" destId="{BC492399-3D4C-4778-9DB9-A336AC0E27A9}" srcOrd="0" destOrd="0" presId="urn:microsoft.com/office/officeart/2005/8/layout/hChevron3"/>
    <dgm:cxn modelId="{A2FB7896-A797-4D5F-A48F-D42C43009597}" type="presOf" srcId="{0C65FB1C-0A01-4AFB-96E7-54BD51335D92}" destId="{039C0FE0-F71C-4854-A618-8F47182FF622}" srcOrd="0" destOrd="0" presId="urn:microsoft.com/office/officeart/2005/8/layout/hChevron3"/>
    <dgm:cxn modelId="{DDF5E599-ADCD-4C63-BB16-1805FAD28980}" srcId="{65AFC01D-6BFE-40E8-B4FB-05000ACC31F1}" destId="{04802908-0904-4271-9D2B-5223FDA6576C}" srcOrd="1" destOrd="0" parTransId="{8BB783EA-6517-4866-8D09-888045D9C52D}" sibTransId="{C18BF8B3-6388-4DD4-BCDE-E801756EEA34}"/>
    <dgm:cxn modelId="{11BFFBA4-C1D4-4CAC-ABF9-FCB81593C739}" srcId="{65AFC01D-6BFE-40E8-B4FB-05000ACC31F1}" destId="{0F9B3EC3-281C-4C67-91ED-3B0DB7569011}" srcOrd="4" destOrd="0" parTransId="{BF4A4BE8-2AB2-476F-94B4-E38BA5B9A4FF}" sibTransId="{96C4AD4D-1641-49AA-AFBA-37D97E33F7D9}"/>
    <dgm:cxn modelId="{68F9FABA-A7CF-4D2B-B50D-C59F4F6187CC}" type="presOf" srcId="{0F9B3EC3-281C-4C67-91ED-3B0DB7569011}" destId="{97CC18AC-22A3-484B-85E4-EB55BC9EFC60}" srcOrd="0" destOrd="0" presId="urn:microsoft.com/office/officeart/2005/8/layout/hChevron3"/>
    <dgm:cxn modelId="{DD9D2EBD-11C1-47F6-9C80-580C79ADA454}" srcId="{65AFC01D-6BFE-40E8-B4FB-05000ACC31F1}" destId="{0C65FB1C-0A01-4AFB-96E7-54BD51335D92}" srcOrd="2" destOrd="0" parTransId="{AD9FB3AB-418F-4D50-A3F2-5851B841E8B9}" sibTransId="{0699DA08-4E01-451D-8D69-CCC7E2375506}"/>
    <dgm:cxn modelId="{DA1546DF-A3BF-427C-A05C-625AEDEAAB47}" srcId="{65AFC01D-6BFE-40E8-B4FB-05000ACC31F1}" destId="{D7BF7328-7A2C-4146-9907-77C08A9A671E}" srcOrd="0" destOrd="0" parTransId="{691A4766-5CC9-47EC-BA3A-7632D893A616}" sibTransId="{9C795522-CFAA-4D57-83B2-EF7831516628}"/>
    <dgm:cxn modelId="{AF129220-A9EA-459C-8DFC-F6A37C4D4F56}" type="presParOf" srcId="{EBCE753D-3C14-4DCA-A6CC-E3DBBD1BD8F8}" destId="{766F2E20-4E2A-4AB8-BB12-A07B7307B2B3}" srcOrd="0" destOrd="0" presId="urn:microsoft.com/office/officeart/2005/8/layout/hChevron3"/>
    <dgm:cxn modelId="{7FFB757B-56D2-46A6-BBD9-2A213B9143DA}" type="presParOf" srcId="{EBCE753D-3C14-4DCA-A6CC-E3DBBD1BD8F8}" destId="{E68D8723-C442-49BD-B717-B26D73BBCF02}" srcOrd="1" destOrd="0" presId="urn:microsoft.com/office/officeart/2005/8/layout/hChevron3"/>
    <dgm:cxn modelId="{737CF8FA-F37F-4AD6-A6EA-6F4ADF195599}" type="presParOf" srcId="{EBCE753D-3C14-4DCA-A6CC-E3DBBD1BD8F8}" destId="{B62C8CF3-D577-494F-844D-C923C8E6B2C6}" srcOrd="2" destOrd="0" presId="urn:microsoft.com/office/officeart/2005/8/layout/hChevron3"/>
    <dgm:cxn modelId="{0B3E1018-DDB7-4DA6-B75E-48A63EEA7DA4}" type="presParOf" srcId="{EBCE753D-3C14-4DCA-A6CC-E3DBBD1BD8F8}" destId="{90A0A415-92B7-4035-873D-21509D50B61D}" srcOrd="3" destOrd="0" presId="urn:microsoft.com/office/officeart/2005/8/layout/hChevron3"/>
    <dgm:cxn modelId="{21CCD234-B1C6-44D1-AE67-E08F86647A31}" type="presParOf" srcId="{EBCE753D-3C14-4DCA-A6CC-E3DBBD1BD8F8}" destId="{039C0FE0-F71C-4854-A618-8F47182FF622}" srcOrd="4" destOrd="0" presId="urn:microsoft.com/office/officeart/2005/8/layout/hChevron3"/>
    <dgm:cxn modelId="{282A53F7-6438-4072-9BEB-EF0804246D80}" type="presParOf" srcId="{EBCE753D-3C14-4DCA-A6CC-E3DBBD1BD8F8}" destId="{84D2BB02-DE1A-449C-92F7-B2366CA7EC40}" srcOrd="5" destOrd="0" presId="urn:microsoft.com/office/officeart/2005/8/layout/hChevron3"/>
    <dgm:cxn modelId="{BEADC532-803A-42AA-86C5-2B766D5AE8A4}" type="presParOf" srcId="{EBCE753D-3C14-4DCA-A6CC-E3DBBD1BD8F8}" destId="{BC492399-3D4C-4778-9DB9-A336AC0E27A9}" srcOrd="6" destOrd="0" presId="urn:microsoft.com/office/officeart/2005/8/layout/hChevron3"/>
    <dgm:cxn modelId="{7B9C343E-354E-4579-8FE8-0298F695964E}" type="presParOf" srcId="{EBCE753D-3C14-4DCA-A6CC-E3DBBD1BD8F8}" destId="{6DFDF695-BEDD-4B03-AAF9-ECCACEB66D34}" srcOrd="7" destOrd="0" presId="urn:microsoft.com/office/officeart/2005/8/layout/hChevron3"/>
    <dgm:cxn modelId="{DDF0B0AD-E681-4721-B73B-AE930BCFFD20}" type="presParOf" srcId="{EBCE753D-3C14-4DCA-A6CC-E3DBBD1BD8F8}" destId="{97CC18AC-22A3-484B-85E4-EB55BC9EFC60}"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B373E49-107A-4C6C-83B8-AB4217F82B5B}" type="doc">
      <dgm:prSet loTypeId="urn:microsoft.com/office/officeart/2005/8/layout/default" loCatId="list" qsTypeId="urn:microsoft.com/office/officeart/2005/8/quickstyle/simple1" qsCatId="simple" csTypeId="urn:microsoft.com/office/officeart/2005/8/colors/accent1_1" csCatId="accent1"/>
      <dgm:spPr/>
      <dgm:t>
        <a:bodyPr/>
        <a:lstStyle/>
        <a:p>
          <a:endParaRPr lang="zh-CN" altLang="en-US"/>
        </a:p>
      </dgm:t>
    </dgm:pt>
    <dgm:pt modelId="{B7545CD6-36FD-464E-AEC2-E58626C650EE}">
      <dgm:prSet/>
      <dgm:spPr/>
      <dgm:t>
        <a:bodyPr/>
        <a:lstStyle/>
        <a:p>
          <a:pPr rtl="0"/>
          <a:r>
            <a:rPr lang="zh-CN"/>
            <a:t>抽象</a:t>
          </a:r>
        </a:p>
      </dgm:t>
    </dgm:pt>
    <dgm:pt modelId="{BDBBA0A5-8B48-43CE-8D7E-B4A85DCF08FE}" type="parTrans" cxnId="{563C2E94-2E65-4EED-90A5-C07AED757A1F}">
      <dgm:prSet/>
      <dgm:spPr/>
      <dgm:t>
        <a:bodyPr/>
        <a:lstStyle/>
        <a:p>
          <a:endParaRPr lang="zh-CN" altLang="en-US"/>
        </a:p>
      </dgm:t>
    </dgm:pt>
    <dgm:pt modelId="{D7B5B5E0-ED93-41E2-9C95-2DB0B8D1B94E}" type="sibTrans" cxnId="{563C2E94-2E65-4EED-90A5-C07AED757A1F}">
      <dgm:prSet/>
      <dgm:spPr/>
      <dgm:t>
        <a:bodyPr/>
        <a:lstStyle/>
        <a:p>
          <a:endParaRPr lang="zh-CN" altLang="en-US"/>
        </a:p>
      </dgm:t>
    </dgm:pt>
    <dgm:pt modelId="{9FE8EFD9-5195-4B0E-861A-3446331F848A}">
      <dgm:prSet/>
      <dgm:spPr/>
      <dgm:t>
        <a:bodyPr/>
        <a:lstStyle/>
        <a:p>
          <a:pPr rtl="0"/>
          <a:r>
            <a:rPr lang="zh-CN"/>
            <a:t>体系结构</a:t>
          </a:r>
        </a:p>
      </dgm:t>
    </dgm:pt>
    <dgm:pt modelId="{6234A3AF-54CC-4583-91A5-823BB7B087C1}" type="parTrans" cxnId="{921A54D0-F12B-4C7D-9344-100BCEABB050}">
      <dgm:prSet/>
      <dgm:spPr/>
      <dgm:t>
        <a:bodyPr/>
        <a:lstStyle/>
        <a:p>
          <a:endParaRPr lang="zh-CN" altLang="en-US"/>
        </a:p>
      </dgm:t>
    </dgm:pt>
    <dgm:pt modelId="{BA0DA39C-819D-4DD9-9197-13039FB738E7}" type="sibTrans" cxnId="{921A54D0-F12B-4C7D-9344-100BCEABB050}">
      <dgm:prSet/>
      <dgm:spPr/>
      <dgm:t>
        <a:bodyPr/>
        <a:lstStyle/>
        <a:p>
          <a:endParaRPr lang="zh-CN" altLang="en-US"/>
        </a:p>
      </dgm:t>
    </dgm:pt>
    <dgm:pt modelId="{E5341601-CD72-460F-85BE-CC0446C93672}">
      <dgm:prSet/>
      <dgm:spPr/>
      <dgm:t>
        <a:bodyPr/>
        <a:lstStyle/>
        <a:p>
          <a:pPr rtl="0"/>
          <a:r>
            <a:rPr lang="zh-CN"/>
            <a:t>设计模式</a:t>
          </a:r>
        </a:p>
      </dgm:t>
    </dgm:pt>
    <dgm:pt modelId="{3BA6A733-115B-4320-8F45-EDF594DBAC68}" type="parTrans" cxnId="{90B71780-9141-4F03-92DD-5AFBD19D73E2}">
      <dgm:prSet/>
      <dgm:spPr/>
      <dgm:t>
        <a:bodyPr/>
        <a:lstStyle/>
        <a:p>
          <a:endParaRPr lang="zh-CN" altLang="en-US"/>
        </a:p>
      </dgm:t>
    </dgm:pt>
    <dgm:pt modelId="{B8599169-114A-4A4C-A3F6-01FE16EBB9D2}" type="sibTrans" cxnId="{90B71780-9141-4F03-92DD-5AFBD19D73E2}">
      <dgm:prSet/>
      <dgm:spPr/>
      <dgm:t>
        <a:bodyPr/>
        <a:lstStyle/>
        <a:p>
          <a:endParaRPr lang="zh-CN" altLang="en-US"/>
        </a:p>
      </dgm:t>
    </dgm:pt>
    <dgm:pt modelId="{5C9963DC-E324-459E-A787-16C8E4B8A4FE}">
      <dgm:prSet/>
      <dgm:spPr/>
      <dgm:t>
        <a:bodyPr/>
        <a:lstStyle/>
        <a:p>
          <a:pPr rtl="0"/>
          <a:r>
            <a:rPr lang="zh-CN"/>
            <a:t>模块化</a:t>
          </a:r>
        </a:p>
      </dgm:t>
    </dgm:pt>
    <dgm:pt modelId="{10939A70-210C-4F3D-A5AC-17FA86BFD58A}" type="parTrans" cxnId="{3C4841AF-0DB4-40BC-9555-73179779D717}">
      <dgm:prSet/>
      <dgm:spPr/>
      <dgm:t>
        <a:bodyPr/>
        <a:lstStyle/>
        <a:p>
          <a:endParaRPr lang="zh-CN" altLang="en-US"/>
        </a:p>
      </dgm:t>
    </dgm:pt>
    <dgm:pt modelId="{0615AED6-A5B8-4C01-9E05-AF334110B912}" type="sibTrans" cxnId="{3C4841AF-0DB4-40BC-9555-73179779D717}">
      <dgm:prSet/>
      <dgm:spPr/>
      <dgm:t>
        <a:bodyPr/>
        <a:lstStyle/>
        <a:p>
          <a:endParaRPr lang="zh-CN" altLang="en-US"/>
        </a:p>
      </dgm:t>
    </dgm:pt>
    <dgm:pt modelId="{97516BCB-35C5-46E8-AC5D-30AA8734F40A}">
      <dgm:prSet/>
      <dgm:spPr/>
      <dgm:t>
        <a:bodyPr/>
        <a:lstStyle/>
        <a:p>
          <a:pPr rtl="0"/>
          <a:r>
            <a:rPr lang="zh-CN"/>
            <a:t>信息隐藏</a:t>
          </a:r>
        </a:p>
      </dgm:t>
    </dgm:pt>
    <dgm:pt modelId="{2C7B5818-190A-48CA-B802-C20E1F1A2BAE}" type="parTrans" cxnId="{4C2C3E0F-A9CE-4342-96A8-80F96D79A419}">
      <dgm:prSet/>
      <dgm:spPr/>
      <dgm:t>
        <a:bodyPr/>
        <a:lstStyle/>
        <a:p>
          <a:endParaRPr lang="zh-CN" altLang="en-US"/>
        </a:p>
      </dgm:t>
    </dgm:pt>
    <dgm:pt modelId="{C338D26B-DCB4-4210-B298-11EA161C6456}" type="sibTrans" cxnId="{4C2C3E0F-A9CE-4342-96A8-80F96D79A419}">
      <dgm:prSet/>
      <dgm:spPr/>
      <dgm:t>
        <a:bodyPr/>
        <a:lstStyle/>
        <a:p>
          <a:endParaRPr lang="zh-CN" altLang="en-US"/>
        </a:p>
      </dgm:t>
    </dgm:pt>
    <dgm:pt modelId="{7D0DB5FF-8980-459D-BDAD-9AB7A090F412}">
      <dgm:prSet/>
      <dgm:spPr/>
      <dgm:t>
        <a:bodyPr/>
        <a:lstStyle/>
        <a:p>
          <a:pPr rtl="0"/>
          <a:r>
            <a:rPr lang="zh-CN"/>
            <a:t>功能独立</a:t>
          </a:r>
        </a:p>
      </dgm:t>
    </dgm:pt>
    <dgm:pt modelId="{8E7D7E9C-3C8D-4F4E-A5E4-4E9E868DF72E}" type="parTrans" cxnId="{52DC322E-51B1-4941-9CF7-CBF9462362E6}">
      <dgm:prSet/>
      <dgm:spPr/>
      <dgm:t>
        <a:bodyPr/>
        <a:lstStyle/>
        <a:p>
          <a:endParaRPr lang="zh-CN" altLang="en-US"/>
        </a:p>
      </dgm:t>
    </dgm:pt>
    <dgm:pt modelId="{FE5B19C1-0A63-4A1A-B634-86169DDCEF45}" type="sibTrans" cxnId="{52DC322E-51B1-4941-9CF7-CBF9462362E6}">
      <dgm:prSet/>
      <dgm:spPr/>
      <dgm:t>
        <a:bodyPr/>
        <a:lstStyle/>
        <a:p>
          <a:endParaRPr lang="zh-CN" altLang="en-US"/>
        </a:p>
      </dgm:t>
    </dgm:pt>
    <dgm:pt modelId="{9446746F-1107-4D23-83EF-A6014A96B6F7}">
      <dgm:prSet/>
      <dgm:spPr/>
      <dgm:t>
        <a:bodyPr/>
        <a:lstStyle/>
        <a:p>
          <a:pPr rtl="0"/>
          <a:r>
            <a:rPr lang="zh-CN"/>
            <a:t>精化</a:t>
          </a:r>
        </a:p>
      </dgm:t>
    </dgm:pt>
    <dgm:pt modelId="{53B9D847-648B-47AA-BD5D-3E2554EB767B}" type="parTrans" cxnId="{B062F388-F9C4-4A1E-9520-3907BA1513C1}">
      <dgm:prSet/>
      <dgm:spPr/>
      <dgm:t>
        <a:bodyPr/>
        <a:lstStyle/>
        <a:p>
          <a:endParaRPr lang="zh-CN" altLang="en-US"/>
        </a:p>
      </dgm:t>
    </dgm:pt>
    <dgm:pt modelId="{7D8EF95C-FE7D-436D-B69B-8708933EBC03}" type="sibTrans" cxnId="{B062F388-F9C4-4A1E-9520-3907BA1513C1}">
      <dgm:prSet/>
      <dgm:spPr/>
      <dgm:t>
        <a:bodyPr/>
        <a:lstStyle/>
        <a:p>
          <a:endParaRPr lang="zh-CN" altLang="en-US"/>
        </a:p>
      </dgm:t>
    </dgm:pt>
    <dgm:pt modelId="{3FD945A1-08A6-456C-8824-F69F26C92650}">
      <dgm:prSet/>
      <dgm:spPr/>
      <dgm:t>
        <a:bodyPr/>
        <a:lstStyle/>
        <a:p>
          <a:pPr rtl="0"/>
          <a:r>
            <a:rPr lang="zh-CN"/>
            <a:t>重构 </a:t>
          </a:r>
        </a:p>
      </dgm:t>
    </dgm:pt>
    <dgm:pt modelId="{57DB823D-C8AC-4F54-8CDB-26A68B73650C}" type="parTrans" cxnId="{FA701E2C-0867-4EC8-A2C1-7ECD8D330A9B}">
      <dgm:prSet/>
      <dgm:spPr/>
      <dgm:t>
        <a:bodyPr/>
        <a:lstStyle/>
        <a:p>
          <a:endParaRPr lang="zh-CN" altLang="en-US"/>
        </a:p>
      </dgm:t>
    </dgm:pt>
    <dgm:pt modelId="{51A75B0A-8F06-4371-9072-89F534768C09}" type="sibTrans" cxnId="{FA701E2C-0867-4EC8-A2C1-7ECD8D330A9B}">
      <dgm:prSet/>
      <dgm:spPr/>
      <dgm:t>
        <a:bodyPr/>
        <a:lstStyle/>
        <a:p>
          <a:endParaRPr lang="zh-CN" altLang="en-US"/>
        </a:p>
      </dgm:t>
    </dgm:pt>
    <dgm:pt modelId="{4C7FF465-31A4-4260-BC04-D29BC7CC93E4}" type="pres">
      <dgm:prSet presAssocID="{AB373E49-107A-4C6C-83B8-AB4217F82B5B}" presName="diagram" presStyleCnt="0">
        <dgm:presLayoutVars>
          <dgm:dir/>
          <dgm:resizeHandles val="exact"/>
        </dgm:presLayoutVars>
      </dgm:prSet>
      <dgm:spPr/>
    </dgm:pt>
    <dgm:pt modelId="{5B126CDC-78D7-444E-AE89-56D638242380}" type="pres">
      <dgm:prSet presAssocID="{B7545CD6-36FD-464E-AEC2-E58626C650EE}" presName="node" presStyleLbl="node1" presStyleIdx="0" presStyleCnt="8">
        <dgm:presLayoutVars>
          <dgm:bulletEnabled val="1"/>
        </dgm:presLayoutVars>
      </dgm:prSet>
      <dgm:spPr/>
    </dgm:pt>
    <dgm:pt modelId="{312212E4-457F-4B1F-8042-A1C6D145C50D}" type="pres">
      <dgm:prSet presAssocID="{D7B5B5E0-ED93-41E2-9C95-2DB0B8D1B94E}" presName="sibTrans" presStyleCnt="0"/>
      <dgm:spPr/>
    </dgm:pt>
    <dgm:pt modelId="{14B6D321-5B86-4857-9508-BBE3C474127A}" type="pres">
      <dgm:prSet presAssocID="{9FE8EFD9-5195-4B0E-861A-3446331F848A}" presName="node" presStyleLbl="node1" presStyleIdx="1" presStyleCnt="8">
        <dgm:presLayoutVars>
          <dgm:bulletEnabled val="1"/>
        </dgm:presLayoutVars>
      </dgm:prSet>
      <dgm:spPr/>
    </dgm:pt>
    <dgm:pt modelId="{EB4F4F9B-4A6B-4989-A3B0-ED9E3F24E021}" type="pres">
      <dgm:prSet presAssocID="{BA0DA39C-819D-4DD9-9197-13039FB738E7}" presName="sibTrans" presStyleCnt="0"/>
      <dgm:spPr/>
    </dgm:pt>
    <dgm:pt modelId="{6DD02F53-EA8A-4CEA-96CB-D32E25ECD9CD}" type="pres">
      <dgm:prSet presAssocID="{E5341601-CD72-460F-85BE-CC0446C93672}" presName="node" presStyleLbl="node1" presStyleIdx="2" presStyleCnt="8">
        <dgm:presLayoutVars>
          <dgm:bulletEnabled val="1"/>
        </dgm:presLayoutVars>
      </dgm:prSet>
      <dgm:spPr/>
    </dgm:pt>
    <dgm:pt modelId="{8555A33A-AF52-4E06-8607-E07E7361EDC3}" type="pres">
      <dgm:prSet presAssocID="{B8599169-114A-4A4C-A3F6-01FE16EBB9D2}" presName="sibTrans" presStyleCnt="0"/>
      <dgm:spPr/>
    </dgm:pt>
    <dgm:pt modelId="{7D79B80F-445F-46F4-8B7D-310751B847F3}" type="pres">
      <dgm:prSet presAssocID="{5C9963DC-E324-459E-A787-16C8E4B8A4FE}" presName="node" presStyleLbl="node1" presStyleIdx="3" presStyleCnt="8">
        <dgm:presLayoutVars>
          <dgm:bulletEnabled val="1"/>
        </dgm:presLayoutVars>
      </dgm:prSet>
      <dgm:spPr/>
    </dgm:pt>
    <dgm:pt modelId="{6C07C22D-DBD4-497B-A1BA-D3B511A05D6C}" type="pres">
      <dgm:prSet presAssocID="{0615AED6-A5B8-4C01-9E05-AF334110B912}" presName="sibTrans" presStyleCnt="0"/>
      <dgm:spPr/>
    </dgm:pt>
    <dgm:pt modelId="{2477143C-9795-4630-9EE2-CF43F5ECE7E4}" type="pres">
      <dgm:prSet presAssocID="{97516BCB-35C5-46E8-AC5D-30AA8734F40A}" presName="node" presStyleLbl="node1" presStyleIdx="4" presStyleCnt="8">
        <dgm:presLayoutVars>
          <dgm:bulletEnabled val="1"/>
        </dgm:presLayoutVars>
      </dgm:prSet>
      <dgm:spPr/>
    </dgm:pt>
    <dgm:pt modelId="{3979D270-DDE0-4B59-9329-F189C6CBFDBF}" type="pres">
      <dgm:prSet presAssocID="{C338D26B-DCB4-4210-B298-11EA161C6456}" presName="sibTrans" presStyleCnt="0"/>
      <dgm:spPr/>
    </dgm:pt>
    <dgm:pt modelId="{380E999A-6473-4E1A-AB29-F39E1EC5AF48}" type="pres">
      <dgm:prSet presAssocID="{7D0DB5FF-8980-459D-BDAD-9AB7A090F412}" presName="node" presStyleLbl="node1" presStyleIdx="5" presStyleCnt="8">
        <dgm:presLayoutVars>
          <dgm:bulletEnabled val="1"/>
        </dgm:presLayoutVars>
      </dgm:prSet>
      <dgm:spPr/>
    </dgm:pt>
    <dgm:pt modelId="{91A74821-F0E6-4CDF-86D4-26564A03641D}" type="pres">
      <dgm:prSet presAssocID="{FE5B19C1-0A63-4A1A-B634-86169DDCEF45}" presName="sibTrans" presStyleCnt="0"/>
      <dgm:spPr/>
    </dgm:pt>
    <dgm:pt modelId="{ABF8C4A7-C0E0-4714-B749-43B5E668B652}" type="pres">
      <dgm:prSet presAssocID="{9446746F-1107-4D23-83EF-A6014A96B6F7}" presName="node" presStyleLbl="node1" presStyleIdx="6" presStyleCnt="8">
        <dgm:presLayoutVars>
          <dgm:bulletEnabled val="1"/>
        </dgm:presLayoutVars>
      </dgm:prSet>
      <dgm:spPr/>
    </dgm:pt>
    <dgm:pt modelId="{9B86D407-FB56-42E2-B370-3F1F03D5059A}" type="pres">
      <dgm:prSet presAssocID="{7D8EF95C-FE7D-436D-B69B-8708933EBC03}" presName="sibTrans" presStyleCnt="0"/>
      <dgm:spPr/>
    </dgm:pt>
    <dgm:pt modelId="{775EDA21-4488-450E-948C-637347DE4ADE}" type="pres">
      <dgm:prSet presAssocID="{3FD945A1-08A6-456C-8824-F69F26C92650}" presName="node" presStyleLbl="node1" presStyleIdx="7" presStyleCnt="8">
        <dgm:presLayoutVars>
          <dgm:bulletEnabled val="1"/>
        </dgm:presLayoutVars>
      </dgm:prSet>
      <dgm:spPr/>
    </dgm:pt>
  </dgm:ptLst>
  <dgm:cxnLst>
    <dgm:cxn modelId="{E075610D-19F6-4F9B-B1C4-B262B7D7044B}" type="presOf" srcId="{AB373E49-107A-4C6C-83B8-AB4217F82B5B}" destId="{4C7FF465-31A4-4260-BC04-D29BC7CC93E4}" srcOrd="0" destOrd="0" presId="urn:microsoft.com/office/officeart/2005/8/layout/default"/>
    <dgm:cxn modelId="{4C2C3E0F-A9CE-4342-96A8-80F96D79A419}" srcId="{AB373E49-107A-4C6C-83B8-AB4217F82B5B}" destId="{97516BCB-35C5-46E8-AC5D-30AA8734F40A}" srcOrd="4" destOrd="0" parTransId="{2C7B5818-190A-48CA-B802-C20E1F1A2BAE}" sibTransId="{C338D26B-DCB4-4210-B298-11EA161C6456}"/>
    <dgm:cxn modelId="{390F1D1E-EF40-48DE-9219-76F2DC501841}" type="presOf" srcId="{3FD945A1-08A6-456C-8824-F69F26C92650}" destId="{775EDA21-4488-450E-948C-637347DE4ADE}" srcOrd="0" destOrd="0" presId="urn:microsoft.com/office/officeart/2005/8/layout/default"/>
    <dgm:cxn modelId="{308ADF2A-6501-4AA1-BA11-6BA3D13B389F}" type="presOf" srcId="{5C9963DC-E324-459E-A787-16C8E4B8A4FE}" destId="{7D79B80F-445F-46F4-8B7D-310751B847F3}" srcOrd="0" destOrd="0" presId="urn:microsoft.com/office/officeart/2005/8/layout/default"/>
    <dgm:cxn modelId="{FA701E2C-0867-4EC8-A2C1-7ECD8D330A9B}" srcId="{AB373E49-107A-4C6C-83B8-AB4217F82B5B}" destId="{3FD945A1-08A6-456C-8824-F69F26C92650}" srcOrd="7" destOrd="0" parTransId="{57DB823D-C8AC-4F54-8CDB-26A68B73650C}" sibTransId="{51A75B0A-8F06-4371-9072-89F534768C09}"/>
    <dgm:cxn modelId="{52DC322E-51B1-4941-9CF7-CBF9462362E6}" srcId="{AB373E49-107A-4C6C-83B8-AB4217F82B5B}" destId="{7D0DB5FF-8980-459D-BDAD-9AB7A090F412}" srcOrd="5" destOrd="0" parTransId="{8E7D7E9C-3C8D-4F4E-A5E4-4E9E868DF72E}" sibTransId="{FE5B19C1-0A63-4A1A-B634-86169DDCEF45}"/>
    <dgm:cxn modelId="{4CB23536-F7E6-42BE-92C2-B71C90676890}" type="presOf" srcId="{97516BCB-35C5-46E8-AC5D-30AA8734F40A}" destId="{2477143C-9795-4630-9EE2-CF43F5ECE7E4}" srcOrd="0" destOrd="0" presId="urn:microsoft.com/office/officeart/2005/8/layout/default"/>
    <dgm:cxn modelId="{90B71780-9141-4F03-92DD-5AFBD19D73E2}" srcId="{AB373E49-107A-4C6C-83B8-AB4217F82B5B}" destId="{E5341601-CD72-460F-85BE-CC0446C93672}" srcOrd="2" destOrd="0" parTransId="{3BA6A733-115B-4320-8F45-EDF594DBAC68}" sibTransId="{B8599169-114A-4A4C-A3F6-01FE16EBB9D2}"/>
    <dgm:cxn modelId="{B062F388-F9C4-4A1E-9520-3907BA1513C1}" srcId="{AB373E49-107A-4C6C-83B8-AB4217F82B5B}" destId="{9446746F-1107-4D23-83EF-A6014A96B6F7}" srcOrd="6" destOrd="0" parTransId="{53B9D847-648B-47AA-BD5D-3E2554EB767B}" sibTransId="{7D8EF95C-FE7D-436D-B69B-8708933EBC03}"/>
    <dgm:cxn modelId="{609B3A8D-E70F-45F0-87D5-838E4CA72C19}" type="presOf" srcId="{E5341601-CD72-460F-85BE-CC0446C93672}" destId="{6DD02F53-EA8A-4CEA-96CB-D32E25ECD9CD}" srcOrd="0" destOrd="0" presId="urn:microsoft.com/office/officeart/2005/8/layout/default"/>
    <dgm:cxn modelId="{5A7EB193-1E70-47BF-A385-B6FD61F6DA22}" type="presOf" srcId="{7D0DB5FF-8980-459D-BDAD-9AB7A090F412}" destId="{380E999A-6473-4E1A-AB29-F39E1EC5AF48}" srcOrd="0" destOrd="0" presId="urn:microsoft.com/office/officeart/2005/8/layout/default"/>
    <dgm:cxn modelId="{563C2E94-2E65-4EED-90A5-C07AED757A1F}" srcId="{AB373E49-107A-4C6C-83B8-AB4217F82B5B}" destId="{B7545CD6-36FD-464E-AEC2-E58626C650EE}" srcOrd="0" destOrd="0" parTransId="{BDBBA0A5-8B48-43CE-8D7E-B4A85DCF08FE}" sibTransId="{D7B5B5E0-ED93-41E2-9C95-2DB0B8D1B94E}"/>
    <dgm:cxn modelId="{7729DAA2-FA5E-46C0-8C5E-039D25B8E78C}" type="presOf" srcId="{9FE8EFD9-5195-4B0E-861A-3446331F848A}" destId="{14B6D321-5B86-4857-9508-BBE3C474127A}" srcOrd="0" destOrd="0" presId="urn:microsoft.com/office/officeart/2005/8/layout/default"/>
    <dgm:cxn modelId="{3C4841AF-0DB4-40BC-9555-73179779D717}" srcId="{AB373E49-107A-4C6C-83B8-AB4217F82B5B}" destId="{5C9963DC-E324-459E-A787-16C8E4B8A4FE}" srcOrd="3" destOrd="0" parTransId="{10939A70-210C-4F3D-A5AC-17FA86BFD58A}" sibTransId="{0615AED6-A5B8-4C01-9E05-AF334110B912}"/>
    <dgm:cxn modelId="{921A54D0-F12B-4C7D-9344-100BCEABB050}" srcId="{AB373E49-107A-4C6C-83B8-AB4217F82B5B}" destId="{9FE8EFD9-5195-4B0E-861A-3446331F848A}" srcOrd="1" destOrd="0" parTransId="{6234A3AF-54CC-4583-91A5-823BB7B087C1}" sibTransId="{BA0DA39C-819D-4DD9-9197-13039FB738E7}"/>
    <dgm:cxn modelId="{3AF15BE2-7F8B-48B1-8C84-38F36F2F2B89}" type="presOf" srcId="{9446746F-1107-4D23-83EF-A6014A96B6F7}" destId="{ABF8C4A7-C0E0-4714-B749-43B5E668B652}" srcOrd="0" destOrd="0" presId="urn:microsoft.com/office/officeart/2005/8/layout/default"/>
    <dgm:cxn modelId="{D91A86F5-0700-4CDD-9468-BDB996DD3CD3}" type="presOf" srcId="{B7545CD6-36FD-464E-AEC2-E58626C650EE}" destId="{5B126CDC-78D7-444E-AE89-56D638242380}" srcOrd="0" destOrd="0" presId="urn:microsoft.com/office/officeart/2005/8/layout/default"/>
    <dgm:cxn modelId="{B13E9F30-E774-403D-85E9-E205220FCD28}" type="presParOf" srcId="{4C7FF465-31A4-4260-BC04-D29BC7CC93E4}" destId="{5B126CDC-78D7-444E-AE89-56D638242380}" srcOrd="0" destOrd="0" presId="urn:microsoft.com/office/officeart/2005/8/layout/default"/>
    <dgm:cxn modelId="{6EC46FD4-3AA7-46CB-9424-FC02F644AFB8}" type="presParOf" srcId="{4C7FF465-31A4-4260-BC04-D29BC7CC93E4}" destId="{312212E4-457F-4B1F-8042-A1C6D145C50D}" srcOrd="1" destOrd="0" presId="urn:microsoft.com/office/officeart/2005/8/layout/default"/>
    <dgm:cxn modelId="{9BB35B9A-EA9E-4672-A0F5-04E4E043B1C5}" type="presParOf" srcId="{4C7FF465-31A4-4260-BC04-D29BC7CC93E4}" destId="{14B6D321-5B86-4857-9508-BBE3C474127A}" srcOrd="2" destOrd="0" presId="urn:microsoft.com/office/officeart/2005/8/layout/default"/>
    <dgm:cxn modelId="{BB6A885A-2D8B-492E-8B98-C461081CE2C0}" type="presParOf" srcId="{4C7FF465-31A4-4260-BC04-D29BC7CC93E4}" destId="{EB4F4F9B-4A6B-4989-A3B0-ED9E3F24E021}" srcOrd="3" destOrd="0" presId="urn:microsoft.com/office/officeart/2005/8/layout/default"/>
    <dgm:cxn modelId="{6C607361-B534-4B91-AC3E-FB412BEF2B19}" type="presParOf" srcId="{4C7FF465-31A4-4260-BC04-D29BC7CC93E4}" destId="{6DD02F53-EA8A-4CEA-96CB-D32E25ECD9CD}" srcOrd="4" destOrd="0" presId="urn:microsoft.com/office/officeart/2005/8/layout/default"/>
    <dgm:cxn modelId="{6916F96A-B61A-4A93-9055-605F8E3A1621}" type="presParOf" srcId="{4C7FF465-31A4-4260-BC04-D29BC7CC93E4}" destId="{8555A33A-AF52-4E06-8607-E07E7361EDC3}" srcOrd="5" destOrd="0" presId="urn:microsoft.com/office/officeart/2005/8/layout/default"/>
    <dgm:cxn modelId="{211B969E-9869-44E1-9461-F037DCBDA0A7}" type="presParOf" srcId="{4C7FF465-31A4-4260-BC04-D29BC7CC93E4}" destId="{7D79B80F-445F-46F4-8B7D-310751B847F3}" srcOrd="6" destOrd="0" presId="urn:microsoft.com/office/officeart/2005/8/layout/default"/>
    <dgm:cxn modelId="{CE32B6A4-714D-4393-B9BB-23E2DEA6662B}" type="presParOf" srcId="{4C7FF465-31A4-4260-BC04-D29BC7CC93E4}" destId="{6C07C22D-DBD4-497B-A1BA-D3B511A05D6C}" srcOrd="7" destOrd="0" presId="urn:microsoft.com/office/officeart/2005/8/layout/default"/>
    <dgm:cxn modelId="{D6DB4333-3AD5-4783-A6F6-7ABE056DC688}" type="presParOf" srcId="{4C7FF465-31A4-4260-BC04-D29BC7CC93E4}" destId="{2477143C-9795-4630-9EE2-CF43F5ECE7E4}" srcOrd="8" destOrd="0" presId="urn:microsoft.com/office/officeart/2005/8/layout/default"/>
    <dgm:cxn modelId="{B7CEF01B-652B-4A13-87A6-0F38AAC09F9E}" type="presParOf" srcId="{4C7FF465-31A4-4260-BC04-D29BC7CC93E4}" destId="{3979D270-DDE0-4B59-9329-F189C6CBFDBF}" srcOrd="9" destOrd="0" presId="urn:microsoft.com/office/officeart/2005/8/layout/default"/>
    <dgm:cxn modelId="{2182948D-7327-4047-8BF4-C867958DB894}" type="presParOf" srcId="{4C7FF465-31A4-4260-BC04-D29BC7CC93E4}" destId="{380E999A-6473-4E1A-AB29-F39E1EC5AF48}" srcOrd="10" destOrd="0" presId="urn:microsoft.com/office/officeart/2005/8/layout/default"/>
    <dgm:cxn modelId="{45F412EF-AE6D-41C5-89D7-7D075D438FC1}" type="presParOf" srcId="{4C7FF465-31A4-4260-BC04-D29BC7CC93E4}" destId="{91A74821-F0E6-4CDF-86D4-26564A03641D}" srcOrd="11" destOrd="0" presId="urn:microsoft.com/office/officeart/2005/8/layout/default"/>
    <dgm:cxn modelId="{3A0878D7-BFCE-4EDB-9660-D667CBF9E17F}" type="presParOf" srcId="{4C7FF465-31A4-4260-BC04-D29BC7CC93E4}" destId="{ABF8C4A7-C0E0-4714-B749-43B5E668B652}" srcOrd="12" destOrd="0" presId="urn:microsoft.com/office/officeart/2005/8/layout/default"/>
    <dgm:cxn modelId="{6B280AA2-8B15-4AD0-BD04-4C62039AF66F}" type="presParOf" srcId="{4C7FF465-31A4-4260-BC04-D29BC7CC93E4}" destId="{9B86D407-FB56-42E2-B370-3F1F03D5059A}" srcOrd="13" destOrd="0" presId="urn:microsoft.com/office/officeart/2005/8/layout/default"/>
    <dgm:cxn modelId="{8D0FAA81-B735-4E2A-8DCA-2FCC1AD92C95}" type="presParOf" srcId="{4C7FF465-31A4-4260-BC04-D29BC7CC93E4}" destId="{775EDA21-4488-450E-948C-637347DE4ADE}" srcOrd="1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0.xml><?xml version="1.0" encoding="utf-8"?>
<dgm:dataModel xmlns:dgm="http://schemas.openxmlformats.org/drawingml/2006/diagram" xmlns:a="http://schemas.openxmlformats.org/drawingml/2006/main">
  <dgm:ptLst>
    <dgm:pt modelId="{FAAF3D2F-E335-4694-A6C8-2FA9A3E009C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4D22A40-3A55-4412-8288-CD73E57D8AE4}">
      <dgm:prSet/>
      <dgm:spPr/>
      <dgm:t>
        <a:bodyPr/>
        <a:lstStyle/>
        <a:p>
          <a:pPr rtl="0"/>
          <a:r>
            <a:rPr lang="zh-CN"/>
            <a:t>借阅图书的过程为：</a:t>
          </a:r>
        </a:p>
      </dgm:t>
    </dgm:pt>
    <dgm:pt modelId="{5C86AE5C-6C0C-4378-97AC-2EE598641FEF}" type="parTrans" cxnId="{903FEDD7-DEFB-4252-A070-BD9F0D625867}">
      <dgm:prSet/>
      <dgm:spPr/>
      <dgm:t>
        <a:bodyPr/>
        <a:lstStyle/>
        <a:p>
          <a:endParaRPr lang="zh-CN" altLang="en-US"/>
        </a:p>
      </dgm:t>
    </dgm:pt>
    <dgm:pt modelId="{67F46AC0-BDA9-4773-814C-E61F8637F342}" type="sibTrans" cxnId="{903FEDD7-DEFB-4252-A070-BD9F0D625867}">
      <dgm:prSet/>
      <dgm:spPr/>
      <dgm:t>
        <a:bodyPr/>
        <a:lstStyle/>
        <a:p>
          <a:endParaRPr lang="zh-CN" altLang="en-US"/>
        </a:p>
      </dgm:t>
    </dgm:pt>
    <dgm:pt modelId="{72EDFBC9-5036-4725-B5CF-32FA43BD25A4}">
      <dgm:prSet/>
      <dgm:spPr/>
      <dgm:t>
        <a:bodyPr/>
        <a:lstStyle/>
        <a:p>
          <a:pPr rtl="0"/>
          <a:r>
            <a:rPr lang="zh-CN" dirty="0"/>
            <a:t>图书管理员选择菜单项“借阅图书”，弹出</a:t>
          </a:r>
          <a:r>
            <a:rPr lang="en-US" dirty="0" err="1"/>
            <a:t>BorrowDialog</a:t>
          </a:r>
          <a:r>
            <a:rPr lang="zh-CN" dirty="0"/>
            <a:t>对话框；</a:t>
          </a:r>
        </a:p>
      </dgm:t>
    </dgm:pt>
    <dgm:pt modelId="{881737BE-7766-4CD5-B239-627BE19E37FC}" type="parTrans" cxnId="{442BDF22-CC91-4DA0-88E0-647871603EF7}">
      <dgm:prSet/>
      <dgm:spPr/>
      <dgm:t>
        <a:bodyPr/>
        <a:lstStyle/>
        <a:p>
          <a:endParaRPr lang="zh-CN" altLang="en-US"/>
        </a:p>
      </dgm:t>
    </dgm:pt>
    <dgm:pt modelId="{8C2DC26A-7484-41FF-B130-4A20C913E94E}" type="sibTrans" cxnId="{442BDF22-CC91-4DA0-88E0-647871603EF7}">
      <dgm:prSet/>
      <dgm:spPr/>
      <dgm:t>
        <a:bodyPr/>
        <a:lstStyle/>
        <a:p>
          <a:endParaRPr lang="zh-CN" altLang="en-US"/>
        </a:p>
      </dgm:t>
    </dgm:pt>
    <dgm:pt modelId="{29A1A42E-0093-4CB9-A9BC-0240A085D979}">
      <dgm:prSet/>
      <dgm:spPr/>
      <dgm:t>
        <a:bodyPr/>
        <a:lstStyle/>
        <a:p>
          <a:pPr rtl="0"/>
          <a:r>
            <a:rPr lang="zh-CN" dirty="0"/>
            <a:t>图书管理员在该对话框中输入借阅者信息</a:t>
          </a:r>
        </a:p>
      </dgm:t>
    </dgm:pt>
    <dgm:pt modelId="{A78B0CC2-072F-4A99-B59B-B96F4A999951}" type="parTrans" cxnId="{B32AEADE-F3BB-463A-988C-2BDC5393BDB3}">
      <dgm:prSet/>
      <dgm:spPr/>
      <dgm:t>
        <a:bodyPr/>
        <a:lstStyle/>
        <a:p>
          <a:endParaRPr lang="zh-CN" altLang="en-US"/>
        </a:p>
      </dgm:t>
    </dgm:pt>
    <dgm:pt modelId="{0C7416C1-7A5F-4C81-990B-413A1D6DC1A2}" type="sibTrans" cxnId="{B32AEADE-F3BB-463A-988C-2BDC5393BDB3}">
      <dgm:prSet/>
      <dgm:spPr/>
      <dgm:t>
        <a:bodyPr/>
        <a:lstStyle/>
        <a:p>
          <a:endParaRPr lang="zh-CN" altLang="en-US"/>
        </a:p>
      </dgm:t>
    </dgm:pt>
    <dgm:pt modelId="{095F3C44-C364-4E7E-82C1-6934DE949CF1}">
      <dgm:prSet/>
      <dgm:spPr/>
      <dgm:t>
        <a:bodyPr/>
        <a:lstStyle/>
        <a:p>
          <a:pPr rtl="0"/>
          <a:r>
            <a:rPr lang="zh-CN" dirty="0"/>
            <a:t>然后由系统查询数据库，以验证该借阅者的合法性</a:t>
          </a:r>
        </a:p>
      </dgm:t>
    </dgm:pt>
    <dgm:pt modelId="{001E148C-F301-4A3F-B700-1B536B77AE5E}" type="parTrans" cxnId="{C83F6C6E-B446-4B0C-8220-A4E861BE978E}">
      <dgm:prSet/>
      <dgm:spPr/>
      <dgm:t>
        <a:bodyPr/>
        <a:lstStyle/>
        <a:p>
          <a:endParaRPr lang="zh-CN" altLang="en-US"/>
        </a:p>
      </dgm:t>
    </dgm:pt>
    <dgm:pt modelId="{FC86FF55-8CD5-4BEE-89AC-C1B6EFF75A03}" type="sibTrans" cxnId="{C83F6C6E-B446-4B0C-8220-A4E861BE978E}">
      <dgm:prSet/>
      <dgm:spPr/>
      <dgm:t>
        <a:bodyPr/>
        <a:lstStyle/>
        <a:p>
          <a:endParaRPr lang="zh-CN" altLang="en-US"/>
        </a:p>
      </dgm:t>
    </dgm:pt>
    <dgm:pt modelId="{1EF74CB4-D732-42FD-B127-971A04E82E8F}">
      <dgm:prSet/>
      <dgm:spPr/>
      <dgm:t>
        <a:bodyPr/>
        <a:lstStyle/>
        <a:p>
          <a:pPr rtl="0"/>
          <a:r>
            <a:rPr lang="zh-CN" dirty="0"/>
            <a:t>若借阅者合法，则</a:t>
          </a:r>
          <a:r>
            <a:rPr lang="zh-CN" altLang="en-US" dirty="0"/>
            <a:t>再</a:t>
          </a:r>
          <a:r>
            <a:rPr lang="zh-CN" dirty="0"/>
            <a:t>由图书管理员输入所要借阅的图书信息，系统记录并保存该借阅信息。</a:t>
          </a:r>
        </a:p>
      </dgm:t>
    </dgm:pt>
    <dgm:pt modelId="{96794081-E443-45FF-BB5C-45BD97F3812F}" type="parTrans" cxnId="{1B3AB475-A33C-4E06-9340-82D83215686D}">
      <dgm:prSet/>
      <dgm:spPr/>
      <dgm:t>
        <a:bodyPr/>
        <a:lstStyle/>
        <a:p>
          <a:endParaRPr lang="zh-CN" altLang="en-US"/>
        </a:p>
      </dgm:t>
    </dgm:pt>
    <dgm:pt modelId="{F2B1AFFB-04E1-41AB-A86E-160C234AAF6B}" type="sibTrans" cxnId="{1B3AB475-A33C-4E06-9340-82D83215686D}">
      <dgm:prSet/>
      <dgm:spPr/>
      <dgm:t>
        <a:bodyPr/>
        <a:lstStyle/>
        <a:p>
          <a:endParaRPr lang="zh-CN" altLang="en-US"/>
        </a:p>
      </dgm:t>
    </dgm:pt>
    <dgm:pt modelId="{74B296BA-C7B5-481C-AF5A-4C10C6B0B059}" type="pres">
      <dgm:prSet presAssocID="{FAAF3D2F-E335-4694-A6C8-2FA9A3E009C9}" presName="linear" presStyleCnt="0">
        <dgm:presLayoutVars>
          <dgm:animLvl val="lvl"/>
          <dgm:resizeHandles val="exact"/>
        </dgm:presLayoutVars>
      </dgm:prSet>
      <dgm:spPr/>
    </dgm:pt>
    <dgm:pt modelId="{4894D2D4-7AB5-4F1B-8B45-A31A5CAC0D0E}" type="pres">
      <dgm:prSet presAssocID="{34D22A40-3A55-4412-8288-CD73E57D8AE4}" presName="parentText" presStyleLbl="node1" presStyleIdx="0" presStyleCnt="1">
        <dgm:presLayoutVars>
          <dgm:chMax val="0"/>
          <dgm:bulletEnabled val="1"/>
        </dgm:presLayoutVars>
      </dgm:prSet>
      <dgm:spPr/>
    </dgm:pt>
    <dgm:pt modelId="{A73F229E-BE8C-4F1D-9782-D2A7CC279591}" type="pres">
      <dgm:prSet presAssocID="{34D22A40-3A55-4412-8288-CD73E57D8AE4}" presName="childText" presStyleLbl="revTx" presStyleIdx="0" presStyleCnt="1">
        <dgm:presLayoutVars>
          <dgm:bulletEnabled val="1"/>
        </dgm:presLayoutVars>
      </dgm:prSet>
      <dgm:spPr/>
    </dgm:pt>
  </dgm:ptLst>
  <dgm:cxnLst>
    <dgm:cxn modelId="{49E0EB00-111A-4772-B08E-95F96D451FD8}" type="presOf" srcId="{29A1A42E-0093-4CB9-A9BC-0240A085D979}" destId="{A73F229E-BE8C-4F1D-9782-D2A7CC279591}" srcOrd="0" destOrd="1" presId="urn:microsoft.com/office/officeart/2005/8/layout/vList2"/>
    <dgm:cxn modelId="{1B4E9819-4B9D-4E38-B11E-34BB6D17EECC}" type="presOf" srcId="{34D22A40-3A55-4412-8288-CD73E57D8AE4}" destId="{4894D2D4-7AB5-4F1B-8B45-A31A5CAC0D0E}" srcOrd="0" destOrd="0" presId="urn:microsoft.com/office/officeart/2005/8/layout/vList2"/>
    <dgm:cxn modelId="{442BDF22-CC91-4DA0-88E0-647871603EF7}" srcId="{34D22A40-3A55-4412-8288-CD73E57D8AE4}" destId="{72EDFBC9-5036-4725-B5CF-32FA43BD25A4}" srcOrd="0" destOrd="0" parTransId="{881737BE-7766-4CD5-B239-627BE19E37FC}" sibTransId="{8C2DC26A-7484-41FF-B130-4A20C913E94E}"/>
    <dgm:cxn modelId="{C83F6C6E-B446-4B0C-8220-A4E861BE978E}" srcId="{34D22A40-3A55-4412-8288-CD73E57D8AE4}" destId="{095F3C44-C364-4E7E-82C1-6934DE949CF1}" srcOrd="2" destOrd="0" parTransId="{001E148C-F301-4A3F-B700-1B536B77AE5E}" sibTransId="{FC86FF55-8CD5-4BEE-89AC-C1B6EFF75A03}"/>
    <dgm:cxn modelId="{C08CD973-9938-4C33-BC9A-E78B4C439ADC}" type="presOf" srcId="{72EDFBC9-5036-4725-B5CF-32FA43BD25A4}" destId="{A73F229E-BE8C-4F1D-9782-D2A7CC279591}" srcOrd="0" destOrd="0" presId="urn:microsoft.com/office/officeart/2005/8/layout/vList2"/>
    <dgm:cxn modelId="{1B3AB475-A33C-4E06-9340-82D83215686D}" srcId="{34D22A40-3A55-4412-8288-CD73E57D8AE4}" destId="{1EF74CB4-D732-42FD-B127-971A04E82E8F}" srcOrd="3" destOrd="0" parTransId="{96794081-E443-45FF-BB5C-45BD97F3812F}" sibTransId="{F2B1AFFB-04E1-41AB-A86E-160C234AAF6B}"/>
    <dgm:cxn modelId="{965759A0-4152-4ED1-B6F6-8E3D42EC5E60}" type="presOf" srcId="{1EF74CB4-D732-42FD-B127-971A04E82E8F}" destId="{A73F229E-BE8C-4F1D-9782-D2A7CC279591}" srcOrd="0" destOrd="3" presId="urn:microsoft.com/office/officeart/2005/8/layout/vList2"/>
    <dgm:cxn modelId="{ADB2AAA3-C40A-4EAC-B7AE-290118932420}" type="presOf" srcId="{095F3C44-C364-4E7E-82C1-6934DE949CF1}" destId="{A73F229E-BE8C-4F1D-9782-D2A7CC279591}" srcOrd="0" destOrd="2" presId="urn:microsoft.com/office/officeart/2005/8/layout/vList2"/>
    <dgm:cxn modelId="{71D9DFC2-688D-4226-8D12-532CE18EBBFD}" type="presOf" srcId="{FAAF3D2F-E335-4694-A6C8-2FA9A3E009C9}" destId="{74B296BA-C7B5-481C-AF5A-4C10C6B0B059}" srcOrd="0" destOrd="0" presId="urn:microsoft.com/office/officeart/2005/8/layout/vList2"/>
    <dgm:cxn modelId="{903FEDD7-DEFB-4252-A070-BD9F0D625867}" srcId="{FAAF3D2F-E335-4694-A6C8-2FA9A3E009C9}" destId="{34D22A40-3A55-4412-8288-CD73E57D8AE4}" srcOrd="0" destOrd="0" parTransId="{5C86AE5C-6C0C-4378-97AC-2EE598641FEF}" sibTransId="{67F46AC0-BDA9-4773-814C-E61F8637F342}"/>
    <dgm:cxn modelId="{B32AEADE-F3BB-463A-988C-2BDC5393BDB3}" srcId="{34D22A40-3A55-4412-8288-CD73E57D8AE4}" destId="{29A1A42E-0093-4CB9-A9BC-0240A085D979}" srcOrd="1" destOrd="0" parTransId="{A78B0CC2-072F-4A99-B59B-B96F4A999951}" sibTransId="{0C7416C1-7A5F-4C81-990B-413A1D6DC1A2}"/>
    <dgm:cxn modelId="{80FAD0C7-5C80-4111-8B9F-6F34F47DB2F9}" type="presParOf" srcId="{74B296BA-C7B5-481C-AF5A-4C10C6B0B059}" destId="{4894D2D4-7AB5-4F1B-8B45-A31A5CAC0D0E}" srcOrd="0" destOrd="0" presId="urn:microsoft.com/office/officeart/2005/8/layout/vList2"/>
    <dgm:cxn modelId="{C7435F92-6472-499C-9A7D-3F9293FD720E}" type="presParOf" srcId="{74B296BA-C7B5-481C-AF5A-4C10C6B0B059}" destId="{A73F229E-BE8C-4F1D-9782-D2A7CC279591}"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1.xml><?xml version="1.0" encoding="utf-8"?>
<dgm:dataModel xmlns:dgm="http://schemas.openxmlformats.org/drawingml/2006/diagram" xmlns:a="http://schemas.openxmlformats.org/drawingml/2006/main">
  <dgm:ptLst>
    <dgm:pt modelId="{81F4BDA6-C1ED-44AA-81AC-BFAE52CA548B}"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75D7525A-829F-4194-9BDA-4818A31F2D1C}">
      <dgm:prSet/>
      <dgm:spPr/>
      <dgm:t>
        <a:bodyPr/>
        <a:lstStyle/>
        <a:p>
          <a:pPr rtl="0"/>
          <a:r>
            <a:rPr lang="zh-CN" dirty="0"/>
            <a:t>面向对象设计强调定义软件对象，并且使这些软件对象相互协作来满足用户需求。</a:t>
          </a:r>
        </a:p>
      </dgm:t>
    </dgm:pt>
    <dgm:pt modelId="{64F6F2AF-3DDB-42C4-914C-8DD866DE2126}" type="parTrans" cxnId="{FA3E1C8F-8A08-4531-8A89-164E7D957339}">
      <dgm:prSet/>
      <dgm:spPr/>
      <dgm:t>
        <a:bodyPr/>
        <a:lstStyle/>
        <a:p>
          <a:endParaRPr lang="zh-CN" altLang="en-US"/>
        </a:p>
      </dgm:t>
    </dgm:pt>
    <dgm:pt modelId="{6569F609-563E-4214-A2FC-643D8BB14E91}" type="sibTrans" cxnId="{FA3E1C8F-8A08-4531-8A89-164E7D957339}">
      <dgm:prSet/>
      <dgm:spPr/>
      <dgm:t>
        <a:bodyPr/>
        <a:lstStyle/>
        <a:p>
          <a:endParaRPr lang="zh-CN" altLang="en-US"/>
        </a:p>
      </dgm:t>
    </dgm:pt>
    <dgm:pt modelId="{8A6430E4-1409-412E-951D-0B741F37635A}">
      <dgm:prSet/>
      <dgm:spPr/>
      <dgm:t>
        <a:bodyPr/>
        <a:lstStyle/>
        <a:p>
          <a:pPr rtl="0"/>
          <a:r>
            <a:rPr lang="zh-CN"/>
            <a:t>面向对象分析和设计的界限是模糊的，从面向对象分析到面向对象设计是一个逐渐扩充模型的过程。分析的结果通过细化直接生成设计结果，在设计过程中逐步加深对需求的理解，从而进一步完善需求分析的结果。</a:t>
          </a:r>
        </a:p>
      </dgm:t>
    </dgm:pt>
    <dgm:pt modelId="{7C6EC0B4-BB83-43EF-9836-7EAAA044A64E}" type="parTrans" cxnId="{402F3F14-DAA3-439B-980A-DBEA4D966A16}">
      <dgm:prSet/>
      <dgm:spPr/>
      <dgm:t>
        <a:bodyPr/>
        <a:lstStyle/>
        <a:p>
          <a:endParaRPr lang="zh-CN" altLang="en-US"/>
        </a:p>
      </dgm:t>
    </dgm:pt>
    <dgm:pt modelId="{1D08AC09-4614-4DC8-87D2-6E63CE2574E9}" type="sibTrans" cxnId="{402F3F14-DAA3-439B-980A-DBEA4D966A16}">
      <dgm:prSet/>
      <dgm:spPr/>
      <dgm:t>
        <a:bodyPr/>
        <a:lstStyle/>
        <a:p>
          <a:endParaRPr lang="zh-CN" altLang="en-US"/>
        </a:p>
      </dgm:t>
    </dgm:pt>
    <dgm:pt modelId="{0F13166E-0A7C-40A1-8E0D-49D06DEE15BC}">
      <dgm:prSet/>
      <dgm:spPr/>
      <dgm:t>
        <a:bodyPr/>
        <a:lstStyle/>
        <a:p>
          <a:pPr rtl="0"/>
          <a:r>
            <a:rPr lang="zh-CN"/>
            <a:t>分析和设计活动是一个反复迭代的过程。</a:t>
          </a:r>
        </a:p>
      </dgm:t>
    </dgm:pt>
    <dgm:pt modelId="{8AFB8A74-84CA-4396-AE7C-3F41DC0D2184}" type="parTrans" cxnId="{EC12EF62-1DC2-4C41-9B76-02E1EA51E3C5}">
      <dgm:prSet/>
      <dgm:spPr/>
      <dgm:t>
        <a:bodyPr/>
        <a:lstStyle/>
        <a:p>
          <a:endParaRPr lang="zh-CN" altLang="en-US"/>
        </a:p>
      </dgm:t>
    </dgm:pt>
    <dgm:pt modelId="{5BD96FF0-8BC0-4D39-840D-C86DF82B974F}" type="sibTrans" cxnId="{EC12EF62-1DC2-4C41-9B76-02E1EA51E3C5}">
      <dgm:prSet/>
      <dgm:spPr/>
      <dgm:t>
        <a:bodyPr/>
        <a:lstStyle/>
        <a:p>
          <a:endParaRPr lang="zh-CN" altLang="en-US"/>
        </a:p>
      </dgm:t>
    </dgm:pt>
    <dgm:pt modelId="{5E96DB8D-C886-4A99-88D5-306D8B1E3790}">
      <dgm:prSet/>
      <dgm:spPr/>
      <dgm:t>
        <a:bodyPr/>
        <a:lstStyle/>
        <a:p>
          <a:pPr rtl="0"/>
          <a:r>
            <a:rPr lang="zh-CN"/>
            <a:t>面向对象方法学在概念和表示方法上的一致性，保证了各个开发阶段之间的平滑性。</a:t>
          </a:r>
        </a:p>
      </dgm:t>
    </dgm:pt>
    <dgm:pt modelId="{653E63F3-A478-4472-9409-10AF0A8C9F7B}" type="parTrans" cxnId="{2DE7B574-A764-4BC9-8372-3F90CD579CD9}">
      <dgm:prSet/>
      <dgm:spPr/>
      <dgm:t>
        <a:bodyPr/>
        <a:lstStyle/>
        <a:p>
          <a:endParaRPr lang="zh-CN" altLang="en-US"/>
        </a:p>
      </dgm:t>
    </dgm:pt>
    <dgm:pt modelId="{2BE8FB28-A148-40FC-920B-A3EEC2932FB7}" type="sibTrans" cxnId="{2DE7B574-A764-4BC9-8372-3F90CD579CD9}">
      <dgm:prSet/>
      <dgm:spPr/>
      <dgm:t>
        <a:bodyPr/>
        <a:lstStyle/>
        <a:p>
          <a:endParaRPr lang="zh-CN" altLang="en-US"/>
        </a:p>
      </dgm:t>
    </dgm:pt>
    <dgm:pt modelId="{D3203F5C-6E18-4916-9344-EA7F9F507E34}" type="pres">
      <dgm:prSet presAssocID="{81F4BDA6-C1ED-44AA-81AC-BFAE52CA548B}" presName="Name0" presStyleCnt="0">
        <dgm:presLayoutVars>
          <dgm:chMax val="7"/>
          <dgm:chPref val="7"/>
          <dgm:dir/>
        </dgm:presLayoutVars>
      </dgm:prSet>
      <dgm:spPr/>
    </dgm:pt>
    <dgm:pt modelId="{0F3D77AE-B926-470D-AD26-106A4C86B7DF}" type="pres">
      <dgm:prSet presAssocID="{81F4BDA6-C1ED-44AA-81AC-BFAE52CA548B}" presName="Name1" presStyleCnt="0"/>
      <dgm:spPr/>
    </dgm:pt>
    <dgm:pt modelId="{28607005-2FFF-4670-A8A6-79E232F5EBAE}" type="pres">
      <dgm:prSet presAssocID="{81F4BDA6-C1ED-44AA-81AC-BFAE52CA548B}" presName="cycle" presStyleCnt="0"/>
      <dgm:spPr/>
    </dgm:pt>
    <dgm:pt modelId="{01EC8498-FE05-4C19-B26A-A1DB7AED14F7}" type="pres">
      <dgm:prSet presAssocID="{81F4BDA6-C1ED-44AA-81AC-BFAE52CA548B}" presName="srcNode" presStyleLbl="node1" presStyleIdx="0" presStyleCnt="4"/>
      <dgm:spPr/>
    </dgm:pt>
    <dgm:pt modelId="{73A9AE11-7505-4D22-B7AA-AE82928AC109}" type="pres">
      <dgm:prSet presAssocID="{81F4BDA6-C1ED-44AA-81AC-BFAE52CA548B}" presName="conn" presStyleLbl="parChTrans1D2" presStyleIdx="0" presStyleCnt="1"/>
      <dgm:spPr/>
    </dgm:pt>
    <dgm:pt modelId="{045AFAA6-ED4B-499E-A687-8A2C16CB4D45}" type="pres">
      <dgm:prSet presAssocID="{81F4BDA6-C1ED-44AA-81AC-BFAE52CA548B}" presName="extraNode" presStyleLbl="node1" presStyleIdx="0" presStyleCnt="4"/>
      <dgm:spPr/>
    </dgm:pt>
    <dgm:pt modelId="{E79FB43F-BACD-4982-A467-1B093FD820E9}" type="pres">
      <dgm:prSet presAssocID="{81F4BDA6-C1ED-44AA-81AC-BFAE52CA548B}" presName="dstNode" presStyleLbl="node1" presStyleIdx="0" presStyleCnt="4"/>
      <dgm:spPr/>
    </dgm:pt>
    <dgm:pt modelId="{29434A9C-829B-423A-9241-F3F09088BA2D}" type="pres">
      <dgm:prSet presAssocID="{75D7525A-829F-4194-9BDA-4818A31F2D1C}" presName="text_1" presStyleLbl="node1" presStyleIdx="0" presStyleCnt="4">
        <dgm:presLayoutVars>
          <dgm:bulletEnabled val="1"/>
        </dgm:presLayoutVars>
      </dgm:prSet>
      <dgm:spPr/>
    </dgm:pt>
    <dgm:pt modelId="{4F72E8C7-35F1-4DCF-B612-03094203792E}" type="pres">
      <dgm:prSet presAssocID="{75D7525A-829F-4194-9BDA-4818A31F2D1C}" presName="accent_1" presStyleCnt="0"/>
      <dgm:spPr/>
    </dgm:pt>
    <dgm:pt modelId="{05A286F3-A274-4817-BD66-D24098AB172A}" type="pres">
      <dgm:prSet presAssocID="{75D7525A-829F-4194-9BDA-4818A31F2D1C}" presName="accentRepeatNode" presStyleLbl="solidFgAcc1" presStyleIdx="0" presStyleCnt="4"/>
      <dgm:spPr/>
    </dgm:pt>
    <dgm:pt modelId="{2EFCD52F-B6D3-45F0-B8CE-0C48D97B6EDA}" type="pres">
      <dgm:prSet presAssocID="{8A6430E4-1409-412E-951D-0B741F37635A}" presName="text_2" presStyleLbl="node1" presStyleIdx="1" presStyleCnt="4">
        <dgm:presLayoutVars>
          <dgm:bulletEnabled val="1"/>
        </dgm:presLayoutVars>
      </dgm:prSet>
      <dgm:spPr/>
    </dgm:pt>
    <dgm:pt modelId="{76234B64-4BC9-4408-88E8-32282D279842}" type="pres">
      <dgm:prSet presAssocID="{8A6430E4-1409-412E-951D-0B741F37635A}" presName="accent_2" presStyleCnt="0"/>
      <dgm:spPr/>
    </dgm:pt>
    <dgm:pt modelId="{7EF9707C-65E2-4B1D-80D6-3D41C5B5C369}" type="pres">
      <dgm:prSet presAssocID="{8A6430E4-1409-412E-951D-0B741F37635A}" presName="accentRepeatNode" presStyleLbl="solidFgAcc1" presStyleIdx="1" presStyleCnt="4"/>
      <dgm:spPr/>
    </dgm:pt>
    <dgm:pt modelId="{A457B6A6-47BA-4A91-9095-C3FB0A24AA94}" type="pres">
      <dgm:prSet presAssocID="{0F13166E-0A7C-40A1-8E0D-49D06DEE15BC}" presName="text_3" presStyleLbl="node1" presStyleIdx="2" presStyleCnt="4">
        <dgm:presLayoutVars>
          <dgm:bulletEnabled val="1"/>
        </dgm:presLayoutVars>
      </dgm:prSet>
      <dgm:spPr/>
    </dgm:pt>
    <dgm:pt modelId="{CA438273-3966-4657-B046-0737A69D3AD3}" type="pres">
      <dgm:prSet presAssocID="{0F13166E-0A7C-40A1-8E0D-49D06DEE15BC}" presName="accent_3" presStyleCnt="0"/>
      <dgm:spPr/>
    </dgm:pt>
    <dgm:pt modelId="{E9D74E6A-0336-4E9F-B93D-573E2CE0987B}" type="pres">
      <dgm:prSet presAssocID="{0F13166E-0A7C-40A1-8E0D-49D06DEE15BC}" presName="accentRepeatNode" presStyleLbl="solidFgAcc1" presStyleIdx="2" presStyleCnt="4"/>
      <dgm:spPr/>
    </dgm:pt>
    <dgm:pt modelId="{33324644-63ED-45BE-93A0-B76CFEE3DBEA}" type="pres">
      <dgm:prSet presAssocID="{5E96DB8D-C886-4A99-88D5-306D8B1E3790}" presName="text_4" presStyleLbl="node1" presStyleIdx="3" presStyleCnt="4">
        <dgm:presLayoutVars>
          <dgm:bulletEnabled val="1"/>
        </dgm:presLayoutVars>
      </dgm:prSet>
      <dgm:spPr/>
    </dgm:pt>
    <dgm:pt modelId="{392A3738-F970-4A8D-8E78-9BACD01C34FE}" type="pres">
      <dgm:prSet presAssocID="{5E96DB8D-C886-4A99-88D5-306D8B1E3790}" presName="accent_4" presStyleCnt="0"/>
      <dgm:spPr/>
    </dgm:pt>
    <dgm:pt modelId="{630260C2-D30E-4463-A1BE-EA6BAA340A25}" type="pres">
      <dgm:prSet presAssocID="{5E96DB8D-C886-4A99-88D5-306D8B1E3790}" presName="accentRepeatNode" presStyleLbl="solidFgAcc1" presStyleIdx="3" presStyleCnt="4"/>
      <dgm:spPr/>
    </dgm:pt>
  </dgm:ptLst>
  <dgm:cxnLst>
    <dgm:cxn modelId="{402F3F14-DAA3-439B-980A-DBEA4D966A16}" srcId="{81F4BDA6-C1ED-44AA-81AC-BFAE52CA548B}" destId="{8A6430E4-1409-412E-951D-0B741F37635A}" srcOrd="1" destOrd="0" parTransId="{7C6EC0B4-BB83-43EF-9836-7EAAA044A64E}" sibTransId="{1D08AC09-4614-4DC8-87D2-6E63CE2574E9}"/>
    <dgm:cxn modelId="{E1F9DE3D-C37F-494C-A4D7-394FB27D2487}" type="presOf" srcId="{5E96DB8D-C886-4A99-88D5-306D8B1E3790}" destId="{33324644-63ED-45BE-93A0-B76CFEE3DBEA}" srcOrd="0" destOrd="0" presId="urn:microsoft.com/office/officeart/2008/layout/VerticalCurvedList"/>
    <dgm:cxn modelId="{EC12EF62-1DC2-4C41-9B76-02E1EA51E3C5}" srcId="{81F4BDA6-C1ED-44AA-81AC-BFAE52CA548B}" destId="{0F13166E-0A7C-40A1-8E0D-49D06DEE15BC}" srcOrd="2" destOrd="0" parTransId="{8AFB8A74-84CA-4396-AE7C-3F41DC0D2184}" sibTransId="{5BD96FF0-8BC0-4D39-840D-C86DF82B974F}"/>
    <dgm:cxn modelId="{A984F048-5A6E-4406-81B5-BDCD57B2D7D6}" type="presOf" srcId="{0F13166E-0A7C-40A1-8E0D-49D06DEE15BC}" destId="{A457B6A6-47BA-4A91-9095-C3FB0A24AA94}" srcOrd="0" destOrd="0" presId="urn:microsoft.com/office/officeart/2008/layout/VerticalCurvedList"/>
    <dgm:cxn modelId="{EDC2B972-7DA3-4736-AB5D-5C9EC6272D64}" type="presOf" srcId="{8A6430E4-1409-412E-951D-0B741F37635A}" destId="{2EFCD52F-B6D3-45F0-B8CE-0C48D97B6EDA}" srcOrd="0" destOrd="0" presId="urn:microsoft.com/office/officeart/2008/layout/VerticalCurvedList"/>
    <dgm:cxn modelId="{2DE7B574-A764-4BC9-8372-3F90CD579CD9}" srcId="{81F4BDA6-C1ED-44AA-81AC-BFAE52CA548B}" destId="{5E96DB8D-C886-4A99-88D5-306D8B1E3790}" srcOrd="3" destOrd="0" parTransId="{653E63F3-A478-4472-9409-10AF0A8C9F7B}" sibTransId="{2BE8FB28-A148-40FC-920B-A3EEC2932FB7}"/>
    <dgm:cxn modelId="{9A02EA85-06A6-4799-B65F-9166CEB47375}" type="presOf" srcId="{81F4BDA6-C1ED-44AA-81AC-BFAE52CA548B}" destId="{D3203F5C-6E18-4916-9344-EA7F9F507E34}" srcOrd="0" destOrd="0" presId="urn:microsoft.com/office/officeart/2008/layout/VerticalCurvedList"/>
    <dgm:cxn modelId="{FA3E1C8F-8A08-4531-8A89-164E7D957339}" srcId="{81F4BDA6-C1ED-44AA-81AC-BFAE52CA548B}" destId="{75D7525A-829F-4194-9BDA-4818A31F2D1C}" srcOrd="0" destOrd="0" parTransId="{64F6F2AF-3DDB-42C4-914C-8DD866DE2126}" sibTransId="{6569F609-563E-4214-A2FC-643D8BB14E91}"/>
    <dgm:cxn modelId="{D813A2A0-55A0-46A3-9BEF-C5B4F9A0A797}" type="presOf" srcId="{75D7525A-829F-4194-9BDA-4818A31F2D1C}" destId="{29434A9C-829B-423A-9241-F3F09088BA2D}" srcOrd="0" destOrd="0" presId="urn:microsoft.com/office/officeart/2008/layout/VerticalCurvedList"/>
    <dgm:cxn modelId="{4F897CD7-D5D5-4061-A2FA-C6B7FBCDB922}" type="presOf" srcId="{6569F609-563E-4214-A2FC-643D8BB14E91}" destId="{73A9AE11-7505-4D22-B7AA-AE82928AC109}" srcOrd="0" destOrd="0" presId="urn:microsoft.com/office/officeart/2008/layout/VerticalCurvedList"/>
    <dgm:cxn modelId="{C64A3FF6-42C0-4BDB-B4F9-759948FD1EEE}" type="presParOf" srcId="{D3203F5C-6E18-4916-9344-EA7F9F507E34}" destId="{0F3D77AE-B926-470D-AD26-106A4C86B7DF}" srcOrd="0" destOrd="0" presId="urn:microsoft.com/office/officeart/2008/layout/VerticalCurvedList"/>
    <dgm:cxn modelId="{8C01A0FF-2BBE-4A93-93E0-4F12540821E6}" type="presParOf" srcId="{0F3D77AE-B926-470D-AD26-106A4C86B7DF}" destId="{28607005-2FFF-4670-A8A6-79E232F5EBAE}" srcOrd="0" destOrd="0" presId="urn:microsoft.com/office/officeart/2008/layout/VerticalCurvedList"/>
    <dgm:cxn modelId="{F7501EB7-FAAB-432D-B40C-8AF88884D4D8}" type="presParOf" srcId="{28607005-2FFF-4670-A8A6-79E232F5EBAE}" destId="{01EC8498-FE05-4C19-B26A-A1DB7AED14F7}" srcOrd="0" destOrd="0" presId="urn:microsoft.com/office/officeart/2008/layout/VerticalCurvedList"/>
    <dgm:cxn modelId="{373AF606-3D71-42E3-A1D6-5137A03B6629}" type="presParOf" srcId="{28607005-2FFF-4670-A8A6-79E232F5EBAE}" destId="{73A9AE11-7505-4D22-B7AA-AE82928AC109}" srcOrd="1" destOrd="0" presId="urn:microsoft.com/office/officeart/2008/layout/VerticalCurvedList"/>
    <dgm:cxn modelId="{EBFC1A75-8E89-4375-AC8F-2BFA19825357}" type="presParOf" srcId="{28607005-2FFF-4670-A8A6-79E232F5EBAE}" destId="{045AFAA6-ED4B-499E-A687-8A2C16CB4D45}" srcOrd="2" destOrd="0" presId="urn:microsoft.com/office/officeart/2008/layout/VerticalCurvedList"/>
    <dgm:cxn modelId="{A0739309-8E83-44D8-BA02-A93874F0FD32}" type="presParOf" srcId="{28607005-2FFF-4670-A8A6-79E232F5EBAE}" destId="{E79FB43F-BACD-4982-A467-1B093FD820E9}" srcOrd="3" destOrd="0" presId="urn:microsoft.com/office/officeart/2008/layout/VerticalCurvedList"/>
    <dgm:cxn modelId="{FC77C6D7-7704-4094-9BC1-AB8DA6921BE6}" type="presParOf" srcId="{0F3D77AE-B926-470D-AD26-106A4C86B7DF}" destId="{29434A9C-829B-423A-9241-F3F09088BA2D}" srcOrd="1" destOrd="0" presId="urn:microsoft.com/office/officeart/2008/layout/VerticalCurvedList"/>
    <dgm:cxn modelId="{7C408188-00B8-472D-9A4F-9167201B33FC}" type="presParOf" srcId="{0F3D77AE-B926-470D-AD26-106A4C86B7DF}" destId="{4F72E8C7-35F1-4DCF-B612-03094203792E}" srcOrd="2" destOrd="0" presId="urn:microsoft.com/office/officeart/2008/layout/VerticalCurvedList"/>
    <dgm:cxn modelId="{0DECBF43-3618-44D8-98DD-CF61FD2B7B4E}" type="presParOf" srcId="{4F72E8C7-35F1-4DCF-B612-03094203792E}" destId="{05A286F3-A274-4817-BD66-D24098AB172A}" srcOrd="0" destOrd="0" presId="urn:microsoft.com/office/officeart/2008/layout/VerticalCurvedList"/>
    <dgm:cxn modelId="{3D33DB44-B445-46A3-B934-F4E4FBC3A91A}" type="presParOf" srcId="{0F3D77AE-B926-470D-AD26-106A4C86B7DF}" destId="{2EFCD52F-B6D3-45F0-B8CE-0C48D97B6EDA}" srcOrd="3" destOrd="0" presId="urn:microsoft.com/office/officeart/2008/layout/VerticalCurvedList"/>
    <dgm:cxn modelId="{B15E06B5-3EED-4DB3-8399-5E13D68984DE}" type="presParOf" srcId="{0F3D77AE-B926-470D-AD26-106A4C86B7DF}" destId="{76234B64-4BC9-4408-88E8-32282D279842}" srcOrd="4" destOrd="0" presId="urn:microsoft.com/office/officeart/2008/layout/VerticalCurvedList"/>
    <dgm:cxn modelId="{D60B860A-9454-4E8A-946C-5906D1FA8240}" type="presParOf" srcId="{76234B64-4BC9-4408-88E8-32282D279842}" destId="{7EF9707C-65E2-4B1D-80D6-3D41C5B5C369}" srcOrd="0" destOrd="0" presId="urn:microsoft.com/office/officeart/2008/layout/VerticalCurvedList"/>
    <dgm:cxn modelId="{E102863C-5DC4-4ADD-A2D2-3144CC1DE7AE}" type="presParOf" srcId="{0F3D77AE-B926-470D-AD26-106A4C86B7DF}" destId="{A457B6A6-47BA-4A91-9095-C3FB0A24AA94}" srcOrd="5" destOrd="0" presId="urn:microsoft.com/office/officeart/2008/layout/VerticalCurvedList"/>
    <dgm:cxn modelId="{51E172A3-B7AF-4ECC-A3C5-54DB36E7F6D4}" type="presParOf" srcId="{0F3D77AE-B926-470D-AD26-106A4C86B7DF}" destId="{CA438273-3966-4657-B046-0737A69D3AD3}" srcOrd="6" destOrd="0" presId="urn:microsoft.com/office/officeart/2008/layout/VerticalCurvedList"/>
    <dgm:cxn modelId="{134B9B7E-9F4D-4A0F-89FC-2A8C3F4FAB0F}" type="presParOf" srcId="{CA438273-3966-4657-B046-0737A69D3AD3}" destId="{E9D74E6A-0336-4E9F-B93D-573E2CE0987B}" srcOrd="0" destOrd="0" presId="urn:microsoft.com/office/officeart/2008/layout/VerticalCurvedList"/>
    <dgm:cxn modelId="{E49B30B9-FF13-4D8F-9FF7-858046970074}" type="presParOf" srcId="{0F3D77AE-B926-470D-AD26-106A4C86B7DF}" destId="{33324644-63ED-45BE-93A0-B76CFEE3DBEA}" srcOrd="7" destOrd="0" presId="urn:microsoft.com/office/officeart/2008/layout/VerticalCurvedList"/>
    <dgm:cxn modelId="{7F4C48F6-9061-4BE7-93EC-D4F32DBC73DB}" type="presParOf" srcId="{0F3D77AE-B926-470D-AD26-106A4C86B7DF}" destId="{392A3738-F970-4A8D-8E78-9BACD01C34FE}" srcOrd="8" destOrd="0" presId="urn:microsoft.com/office/officeart/2008/layout/VerticalCurvedList"/>
    <dgm:cxn modelId="{7C91542F-1AA4-4553-8A60-8BA1972906EC}" type="presParOf" srcId="{392A3738-F970-4A8D-8E78-9BACD01C34FE}" destId="{630260C2-D30E-4463-A1BE-EA6BAA340A25}"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2.xml><?xml version="1.0" encoding="utf-8"?>
<dgm:dataModel xmlns:dgm="http://schemas.openxmlformats.org/drawingml/2006/diagram" xmlns:a="http://schemas.openxmlformats.org/drawingml/2006/main">
  <dgm:ptLst>
    <dgm:pt modelId="{8D29BE82-4D3D-432F-AF2E-82AC20407207}" type="doc">
      <dgm:prSet loTypeId="urn:microsoft.com/office/officeart/2005/8/layout/process4" loCatId="process" qsTypeId="urn:microsoft.com/office/officeart/2005/8/quickstyle/simple1" qsCatId="simple" csTypeId="urn:microsoft.com/office/officeart/2005/8/colors/colorful5" csCatId="colorful"/>
      <dgm:spPr/>
      <dgm:t>
        <a:bodyPr/>
        <a:lstStyle/>
        <a:p>
          <a:endParaRPr lang="zh-CN" altLang="en-US"/>
        </a:p>
      </dgm:t>
    </dgm:pt>
    <dgm:pt modelId="{4394A040-2096-4C64-B81B-957B8C47B639}">
      <dgm:prSet/>
      <dgm:spPr/>
      <dgm:t>
        <a:bodyPr/>
        <a:lstStyle/>
        <a:p>
          <a:pPr rtl="0"/>
          <a:r>
            <a:rPr lang="zh-CN"/>
            <a:t>确定系统的总体结构和风格，构造系统的物理模型，将系统划分成不同的子系统。</a:t>
          </a:r>
        </a:p>
      </dgm:t>
    </dgm:pt>
    <dgm:pt modelId="{5A9BF1CA-413A-43DE-B047-80484F3A0C26}" type="parTrans" cxnId="{88B60E99-DBC6-48E1-92F7-054F3A874E2E}">
      <dgm:prSet/>
      <dgm:spPr/>
      <dgm:t>
        <a:bodyPr/>
        <a:lstStyle/>
        <a:p>
          <a:endParaRPr lang="zh-CN" altLang="en-US"/>
        </a:p>
      </dgm:t>
    </dgm:pt>
    <dgm:pt modelId="{5DD2035C-67E3-4A85-BC84-7928C17A9559}" type="sibTrans" cxnId="{88B60E99-DBC6-48E1-92F7-054F3A874E2E}">
      <dgm:prSet/>
      <dgm:spPr/>
      <dgm:t>
        <a:bodyPr/>
        <a:lstStyle/>
        <a:p>
          <a:endParaRPr lang="zh-CN" altLang="en-US"/>
        </a:p>
      </dgm:t>
    </dgm:pt>
    <dgm:pt modelId="{3017F0EE-67D4-4112-9C17-3126AB03B387}">
      <dgm:prSet/>
      <dgm:spPr/>
      <dgm:t>
        <a:bodyPr/>
        <a:lstStyle/>
        <a:p>
          <a:pPr rtl="0"/>
          <a:r>
            <a:rPr lang="zh-CN"/>
            <a:t>中层设计：对每个用例进行设计，规划实现用例功能的关键类，确定类之间的关系。</a:t>
          </a:r>
        </a:p>
      </dgm:t>
    </dgm:pt>
    <dgm:pt modelId="{E934563E-5AF0-4D04-BF1B-B15B39E6205C}" type="parTrans" cxnId="{029720D8-3D1D-488C-A897-1AA87B74171F}">
      <dgm:prSet/>
      <dgm:spPr/>
      <dgm:t>
        <a:bodyPr/>
        <a:lstStyle/>
        <a:p>
          <a:endParaRPr lang="zh-CN" altLang="en-US"/>
        </a:p>
      </dgm:t>
    </dgm:pt>
    <dgm:pt modelId="{76694344-799F-48E5-957A-2674EB497917}" type="sibTrans" cxnId="{029720D8-3D1D-488C-A897-1AA87B74171F}">
      <dgm:prSet/>
      <dgm:spPr/>
      <dgm:t>
        <a:bodyPr/>
        <a:lstStyle/>
        <a:p>
          <a:endParaRPr lang="zh-CN" altLang="en-US"/>
        </a:p>
      </dgm:t>
    </dgm:pt>
    <dgm:pt modelId="{B3C3A350-A761-482A-917A-7DCAE3CCB28B}">
      <dgm:prSet/>
      <dgm:spPr/>
      <dgm:t>
        <a:bodyPr/>
        <a:lstStyle/>
        <a:p>
          <a:pPr rtl="0"/>
          <a:r>
            <a:rPr lang="zh-CN"/>
            <a:t>进行底层设计：对每个类进行详细设计，设计类的属性和操作，优化类之间的关系。</a:t>
          </a:r>
        </a:p>
      </dgm:t>
    </dgm:pt>
    <dgm:pt modelId="{E60FC821-1F72-4866-828E-A8FD0A45CE95}" type="parTrans" cxnId="{F5882392-032F-4219-84E3-CA1ABD7AA859}">
      <dgm:prSet/>
      <dgm:spPr/>
      <dgm:t>
        <a:bodyPr/>
        <a:lstStyle/>
        <a:p>
          <a:endParaRPr lang="zh-CN" altLang="en-US"/>
        </a:p>
      </dgm:t>
    </dgm:pt>
    <dgm:pt modelId="{5FCBEFC0-7A21-48EE-8077-0167D55BDF42}" type="sibTrans" cxnId="{F5882392-032F-4219-84E3-CA1ABD7AA859}">
      <dgm:prSet/>
      <dgm:spPr/>
      <dgm:t>
        <a:bodyPr/>
        <a:lstStyle/>
        <a:p>
          <a:endParaRPr lang="zh-CN" altLang="en-US"/>
        </a:p>
      </dgm:t>
    </dgm:pt>
    <dgm:pt modelId="{A22813E2-81AE-4997-9A09-2A4BD37B3594}">
      <dgm:prSet/>
      <dgm:spPr/>
      <dgm:t>
        <a:bodyPr/>
        <a:lstStyle/>
        <a:p>
          <a:pPr rtl="0"/>
          <a:r>
            <a:rPr lang="zh-CN"/>
            <a:t>补充实现非功能性需求所需要的类。</a:t>
          </a:r>
        </a:p>
      </dgm:t>
    </dgm:pt>
    <dgm:pt modelId="{0CB5240D-5933-4B09-9712-4D4F7DE85681}" type="parTrans" cxnId="{8AA3A0EF-6CBC-4C0C-8AA6-B8DE2F3450B9}">
      <dgm:prSet/>
      <dgm:spPr/>
      <dgm:t>
        <a:bodyPr/>
        <a:lstStyle/>
        <a:p>
          <a:endParaRPr lang="zh-CN" altLang="en-US"/>
        </a:p>
      </dgm:t>
    </dgm:pt>
    <dgm:pt modelId="{97EB8816-0E29-4106-8F0A-DAFA95EEE829}" type="sibTrans" cxnId="{8AA3A0EF-6CBC-4C0C-8AA6-B8DE2F3450B9}">
      <dgm:prSet/>
      <dgm:spPr/>
      <dgm:t>
        <a:bodyPr/>
        <a:lstStyle/>
        <a:p>
          <a:endParaRPr lang="zh-CN" altLang="en-US"/>
        </a:p>
      </dgm:t>
    </dgm:pt>
    <dgm:pt modelId="{08CA9481-6015-4B1C-9634-4C0A2C32FACF}" type="pres">
      <dgm:prSet presAssocID="{8D29BE82-4D3D-432F-AF2E-82AC20407207}" presName="Name0" presStyleCnt="0">
        <dgm:presLayoutVars>
          <dgm:dir/>
          <dgm:animLvl val="lvl"/>
          <dgm:resizeHandles val="exact"/>
        </dgm:presLayoutVars>
      </dgm:prSet>
      <dgm:spPr/>
    </dgm:pt>
    <dgm:pt modelId="{31078345-7F42-403E-8FE4-451F903BD3B1}" type="pres">
      <dgm:prSet presAssocID="{A22813E2-81AE-4997-9A09-2A4BD37B3594}" presName="boxAndChildren" presStyleCnt="0"/>
      <dgm:spPr/>
    </dgm:pt>
    <dgm:pt modelId="{8F0E7DE2-814A-45FD-AE3A-091A5F1D3B32}" type="pres">
      <dgm:prSet presAssocID="{A22813E2-81AE-4997-9A09-2A4BD37B3594}" presName="parentTextBox" presStyleLbl="node1" presStyleIdx="0" presStyleCnt="4"/>
      <dgm:spPr/>
    </dgm:pt>
    <dgm:pt modelId="{C25ADD64-5069-428E-93F1-12E29F5D29A3}" type="pres">
      <dgm:prSet presAssocID="{5FCBEFC0-7A21-48EE-8077-0167D55BDF42}" presName="sp" presStyleCnt="0"/>
      <dgm:spPr/>
    </dgm:pt>
    <dgm:pt modelId="{685E613E-172F-48AE-B607-AC0F18259C38}" type="pres">
      <dgm:prSet presAssocID="{B3C3A350-A761-482A-917A-7DCAE3CCB28B}" presName="arrowAndChildren" presStyleCnt="0"/>
      <dgm:spPr/>
    </dgm:pt>
    <dgm:pt modelId="{F8963BA2-8412-42EC-8E45-E6A8A5475E11}" type="pres">
      <dgm:prSet presAssocID="{B3C3A350-A761-482A-917A-7DCAE3CCB28B}" presName="parentTextArrow" presStyleLbl="node1" presStyleIdx="1" presStyleCnt="4"/>
      <dgm:spPr/>
    </dgm:pt>
    <dgm:pt modelId="{D9D3ABDB-3DEE-4954-B424-E68219C8B428}" type="pres">
      <dgm:prSet presAssocID="{76694344-799F-48E5-957A-2674EB497917}" presName="sp" presStyleCnt="0"/>
      <dgm:spPr/>
    </dgm:pt>
    <dgm:pt modelId="{A80DDE5C-013C-40D2-BF48-BC583F1C60AA}" type="pres">
      <dgm:prSet presAssocID="{3017F0EE-67D4-4112-9C17-3126AB03B387}" presName="arrowAndChildren" presStyleCnt="0"/>
      <dgm:spPr/>
    </dgm:pt>
    <dgm:pt modelId="{764A4019-47D4-4102-AF14-D0D63036CD66}" type="pres">
      <dgm:prSet presAssocID="{3017F0EE-67D4-4112-9C17-3126AB03B387}" presName="parentTextArrow" presStyleLbl="node1" presStyleIdx="2" presStyleCnt="4"/>
      <dgm:spPr/>
    </dgm:pt>
    <dgm:pt modelId="{27F644D8-6890-41A2-B472-5E5134872E17}" type="pres">
      <dgm:prSet presAssocID="{5DD2035C-67E3-4A85-BC84-7928C17A9559}" presName="sp" presStyleCnt="0"/>
      <dgm:spPr/>
    </dgm:pt>
    <dgm:pt modelId="{2760DB59-9D67-4C8E-ACF2-6327407C0570}" type="pres">
      <dgm:prSet presAssocID="{4394A040-2096-4C64-B81B-957B8C47B639}" presName="arrowAndChildren" presStyleCnt="0"/>
      <dgm:spPr/>
    </dgm:pt>
    <dgm:pt modelId="{619F55B0-33DE-4448-8782-E689C8275E83}" type="pres">
      <dgm:prSet presAssocID="{4394A040-2096-4C64-B81B-957B8C47B639}" presName="parentTextArrow" presStyleLbl="node1" presStyleIdx="3" presStyleCnt="4"/>
      <dgm:spPr/>
    </dgm:pt>
  </dgm:ptLst>
  <dgm:cxnLst>
    <dgm:cxn modelId="{9A884206-A1A4-46B3-B486-57F3796787DF}" type="presOf" srcId="{4394A040-2096-4C64-B81B-957B8C47B639}" destId="{619F55B0-33DE-4448-8782-E689C8275E83}" srcOrd="0" destOrd="0" presId="urn:microsoft.com/office/officeart/2005/8/layout/process4"/>
    <dgm:cxn modelId="{84135D27-B5A9-422D-B1DB-0DB22EC61445}" type="presOf" srcId="{3017F0EE-67D4-4112-9C17-3126AB03B387}" destId="{764A4019-47D4-4102-AF14-D0D63036CD66}" srcOrd="0" destOrd="0" presId="urn:microsoft.com/office/officeart/2005/8/layout/process4"/>
    <dgm:cxn modelId="{1CB65E79-BB39-44A0-AFA7-7C3C8586CE72}" type="presOf" srcId="{A22813E2-81AE-4997-9A09-2A4BD37B3594}" destId="{8F0E7DE2-814A-45FD-AE3A-091A5F1D3B32}" srcOrd="0" destOrd="0" presId="urn:microsoft.com/office/officeart/2005/8/layout/process4"/>
    <dgm:cxn modelId="{8EDD597F-0591-43F1-901C-CB51F8DE9ECF}" type="presOf" srcId="{8D29BE82-4D3D-432F-AF2E-82AC20407207}" destId="{08CA9481-6015-4B1C-9634-4C0A2C32FACF}" srcOrd="0" destOrd="0" presId="urn:microsoft.com/office/officeart/2005/8/layout/process4"/>
    <dgm:cxn modelId="{3632B48E-6F29-4C35-8B48-86A3BBCAB4D6}" type="presOf" srcId="{B3C3A350-A761-482A-917A-7DCAE3CCB28B}" destId="{F8963BA2-8412-42EC-8E45-E6A8A5475E11}" srcOrd="0" destOrd="0" presId="urn:microsoft.com/office/officeart/2005/8/layout/process4"/>
    <dgm:cxn modelId="{F5882392-032F-4219-84E3-CA1ABD7AA859}" srcId="{8D29BE82-4D3D-432F-AF2E-82AC20407207}" destId="{B3C3A350-A761-482A-917A-7DCAE3CCB28B}" srcOrd="2" destOrd="0" parTransId="{E60FC821-1F72-4866-828E-A8FD0A45CE95}" sibTransId="{5FCBEFC0-7A21-48EE-8077-0167D55BDF42}"/>
    <dgm:cxn modelId="{88B60E99-DBC6-48E1-92F7-054F3A874E2E}" srcId="{8D29BE82-4D3D-432F-AF2E-82AC20407207}" destId="{4394A040-2096-4C64-B81B-957B8C47B639}" srcOrd="0" destOrd="0" parTransId="{5A9BF1CA-413A-43DE-B047-80484F3A0C26}" sibTransId="{5DD2035C-67E3-4A85-BC84-7928C17A9559}"/>
    <dgm:cxn modelId="{029720D8-3D1D-488C-A897-1AA87B74171F}" srcId="{8D29BE82-4D3D-432F-AF2E-82AC20407207}" destId="{3017F0EE-67D4-4112-9C17-3126AB03B387}" srcOrd="1" destOrd="0" parTransId="{E934563E-5AF0-4D04-BF1B-B15B39E6205C}" sibTransId="{76694344-799F-48E5-957A-2674EB497917}"/>
    <dgm:cxn modelId="{8AA3A0EF-6CBC-4C0C-8AA6-B8DE2F3450B9}" srcId="{8D29BE82-4D3D-432F-AF2E-82AC20407207}" destId="{A22813E2-81AE-4997-9A09-2A4BD37B3594}" srcOrd="3" destOrd="0" parTransId="{0CB5240D-5933-4B09-9712-4D4F7DE85681}" sibTransId="{97EB8816-0E29-4106-8F0A-DAFA95EEE829}"/>
    <dgm:cxn modelId="{34AABF2C-BD67-4D6E-A574-F59C3E273B7D}" type="presParOf" srcId="{08CA9481-6015-4B1C-9634-4C0A2C32FACF}" destId="{31078345-7F42-403E-8FE4-451F903BD3B1}" srcOrd="0" destOrd="0" presId="urn:microsoft.com/office/officeart/2005/8/layout/process4"/>
    <dgm:cxn modelId="{C4651FCB-08EF-486F-B9D4-2155F970C81A}" type="presParOf" srcId="{31078345-7F42-403E-8FE4-451F903BD3B1}" destId="{8F0E7DE2-814A-45FD-AE3A-091A5F1D3B32}" srcOrd="0" destOrd="0" presId="urn:microsoft.com/office/officeart/2005/8/layout/process4"/>
    <dgm:cxn modelId="{35796F46-BD12-4104-91E6-215B745DF0A7}" type="presParOf" srcId="{08CA9481-6015-4B1C-9634-4C0A2C32FACF}" destId="{C25ADD64-5069-428E-93F1-12E29F5D29A3}" srcOrd="1" destOrd="0" presId="urn:microsoft.com/office/officeart/2005/8/layout/process4"/>
    <dgm:cxn modelId="{0255FCA9-7824-4768-B824-824C0C681AA1}" type="presParOf" srcId="{08CA9481-6015-4B1C-9634-4C0A2C32FACF}" destId="{685E613E-172F-48AE-B607-AC0F18259C38}" srcOrd="2" destOrd="0" presId="urn:microsoft.com/office/officeart/2005/8/layout/process4"/>
    <dgm:cxn modelId="{11FA5226-7D77-419B-836E-6DEE62FE9B2A}" type="presParOf" srcId="{685E613E-172F-48AE-B607-AC0F18259C38}" destId="{F8963BA2-8412-42EC-8E45-E6A8A5475E11}" srcOrd="0" destOrd="0" presId="urn:microsoft.com/office/officeart/2005/8/layout/process4"/>
    <dgm:cxn modelId="{C2DC33FF-44A8-4717-8187-9863BDC3D14B}" type="presParOf" srcId="{08CA9481-6015-4B1C-9634-4C0A2C32FACF}" destId="{D9D3ABDB-3DEE-4954-B424-E68219C8B428}" srcOrd="3" destOrd="0" presId="urn:microsoft.com/office/officeart/2005/8/layout/process4"/>
    <dgm:cxn modelId="{67EA764C-7ABC-4FB1-A131-3A9353B0E2FE}" type="presParOf" srcId="{08CA9481-6015-4B1C-9634-4C0A2C32FACF}" destId="{A80DDE5C-013C-40D2-BF48-BC583F1C60AA}" srcOrd="4" destOrd="0" presId="urn:microsoft.com/office/officeart/2005/8/layout/process4"/>
    <dgm:cxn modelId="{D1772E49-9F97-419D-99DB-F01062C23EAC}" type="presParOf" srcId="{A80DDE5C-013C-40D2-BF48-BC583F1C60AA}" destId="{764A4019-47D4-4102-AF14-D0D63036CD66}" srcOrd="0" destOrd="0" presId="urn:microsoft.com/office/officeart/2005/8/layout/process4"/>
    <dgm:cxn modelId="{0FB7C215-F98F-4D7C-B053-68BA52E761CA}" type="presParOf" srcId="{08CA9481-6015-4B1C-9634-4C0A2C32FACF}" destId="{27F644D8-6890-41A2-B472-5E5134872E17}" srcOrd="5" destOrd="0" presId="urn:microsoft.com/office/officeart/2005/8/layout/process4"/>
    <dgm:cxn modelId="{579F04C3-138F-474F-BD65-17A7D42D7B39}" type="presParOf" srcId="{08CA9481-6015-4B1C-9634-4C0A2C32FACF}" destId="{2760DB59-9D67-4C8E-ACF2-6327407C0570}" srcOrd="6" destOrd="0" presId="urn:microsoft.com/office/officeart/2005/8/layout/process4"/>
    <dgm:cxn modelId="{412E51B5-C5F8-4516-AB60-EDA88AF42E17}" type="presParOf" srcId="{2760DB59-9D67-4C8E-ACF2-6327407C0570}" destId="{619F55B0-33DE-4448-8782-E689C8275E83}"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3.xml><?xml version="1.0" encoding="utf-8"?>
<dgm:dataModel xmlns:dgm="http://schemas.openxmlformats.org/drawingml/2006/diagram" xmlns:a="http://schemas.openxmlformats.org/drawingml/2006/main">
  <dgm:ptLst>
    <dgm:pt modelId="{A247FE8C-8631-49A5-B178-FAB689F132F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800D2F0D-1B4E-4F4E-A93B-75CE69F3DE65}">
      <dgm:prSet/>
      <dgm:spPr/>
      <dgm:t>
        <a:bodyPr/>
        <a:lstStyle/>
        <a:p>
          <a:pPr rtl="0"/>
          <a:r>
            <a:rPr lang="zh-CN" dirty="0"/>
            <a:t>面向对象设计与结构化设计的过程和方法完全不同</a:t>
          </a:r>
          <a:r>
            <a:rPr lang="zh-CN" altLang="en-US" dirty="0"/>
            <a:t>，</a:t>
          </a:r>
          <a:r>
            <a:rPr lang="zh-CN" dirty="0"/>
            <a:t>要设计出高质量的软件系统</a:t>
          </a:r>
          <a:r>
            <a:rPr lang="zh-CN" altLang="en-US" dirty="0"/>
            <a:t>，</a:t>
          </a:r>
          <a:r>
            <a:rPr lang="zh-CN" dirty="0"/>
            <a:t>记住</a:t>
          </a:r>
          <a:r>
            <a:rPr lang="zh-CN" altLang="en-US" dirty="0"/>
            <a:t>：</a:t>
          </a:r>
          <a:endParaRPr lang="zh-CN" dirty="0"/>
        </a:p>
      </dgm:t>
    </dgm:pt>
    <dgm:pt modelId="{C0417A82-7561-4F50-AB80-20C7A05DC3F9}" type="parTrans" cxnId="{FCC0BEAE-B5D6-4906-BF26-CFDA984D579F}">
      <dgm:prSet/>
      <dgm:spPr/>
      <dgm:t>
        <a:bodyPr/>
        <a:lstStyle/>
        <a:p>
          <a:endParaRPr lang="zh-CN" altLang="en-US"/>
        </a:p>
      </dgm:t>
    </dgm:pt>
    <dgm:pt modelId="{339A0E72-9DD8-4867-980E-1380158C1C6F}" type="sibTrans" cxnId="{FCC0BEAE-B5D6-4906-BF26-CFDA984D579F}">
      <dgm:prSet/>
      <dgm:spPr/>
      <dgm:t>
        <a:bodyPr/>
        <a:lstStyle/>
        <a:p>
          <a:endParaRPr lang="zh-CN" altLang="en-US"/>
        </a:p>
      </dgm:t>
    </dgm:pt>
    <dgm:pt modelId="{94BC81F6-DC0C-42B3-A015-D2A5D3F42EF2}">
      <dgm:prSet custT="1"/>
      <dgm:spPr/>
      <dgm:t>
        <a:bodyPr/>
        <a:lstStyle/>
        <a:p>
          <a:pPr rtl="0"/>
          <a:r>
            <a:rPr lang="zh-CN" altLang="en-US" sz="3600" dirty="0"/>
            <a:t>对接口进行设计</a:t>
          </a:r>
        </a:p>
      </dgm:t>
    </dgm:pt>
    <dgm:pt modelId="{19D41C86-257F-4452-9D5C-F60BCA329CD5}" type="parTrans" cxnId="{64325058-2EE8-4FBD-ACC2-BE546D64E625}">
      <dgm:prSet/>
      <dgm:spPr/>
      <dgm:t>
        <a:bodyPr/>
        <a:lstStyle/>
        <a:p>
          <a:endParaRPr lang="zh-CN" altLang="en-US"/>
        </a:p>
      </dgm:t>
    </dgm:pt>
    <dgm:pt modelId="{B9727DDB-F10B-4A53-9C7A-E8927EE0CDAF}" type="sibTrans" cxnId="{64325058-2EE8-4FBD-ACC2-BE546D64E625}">
      <dgm:prSet/>
      <dgm:spPr/>
      <dgm:t>
        <a:bodyPr/>
        <a:lstStyle/>
        <a:p>
          <a:endParaRPr lang="zh-CN" altLang="en-US"/>
        </a:p>
      </dgm:t>
    </dgm:pt>
    <dgm:pt modelId="{42178A7B-4BDF-4B5F-A38E-56FAB95A0AA4}">
      <dgm:prSet custT="1"/>
      <dgm:spPr/>
      <dgm:t>
        <a:bodyPr/>
        <a:lstStyle/>
        <a:p>
          <a:pPr rtl="0"/>
          <a:r>
            <a:rPr lang="zh-CN" altLang="en-US" sz="3600" dirty="0"/>
            <a:t>发现变化并且封装它</a:t>
          </a:r>
        </a:p>
      </dgm:t>
    </dgm:pt>
    <dgm:pt modelId="{5CBDE644-D921-4F18-9BF2-923B575341E4}" type="parTrans" cxnId="{C6964AB1-E69C-4DB9-B056-A62BFEC5B72B}">
      <dgm:prSet/>
      <dgm:spPr/>
      <dgm:t>
        <a:bodyPr/>
        <a:lstStyle/>
        <a:p>
          <a:endParaRPr lang="zh-CN" altLang="en-US"/>
        </a:p>
      </dgm:t>
    </dgm:pt>
    <dgm:pt modelId="{2F8B82C2-6286-4499-950C-87226837DBC1}" type="sibTrans" cxnId="{C6964AB1-E69C-4DB9-B056-A62BFEC5B72B}">
      <dgm:prSet/>
      <dgm:spPr/>
      <dgm:t>
        <a:bodyPr/>
        <a:lstStyle/>
        <a:p>
          <a:endParaRPr lang="zh-CN" altLang="en-US"/>
        </a:p>
      </dgm:t>
    </dgm:pt>
    <dgm:pt modelId="{3A8032CE-540A-4074-AE43-93DBB4F0F8DD}">
      <dgm:prSet custT="1"/>
      <dgm:spPr/>
      <dgm:t>
        <a:bodyPr/>
        <a:lstStyle/>
        <a:p>
          <a:pPr rtl="0"/>
          <a:r>
            <a:rPr lang="zh-CN" altLang="en-US" sz="3600" dirty="0"/>
            <a:t>先考虑聚合然后考虑继承</a:t>
          </a:r>
        </a:p>
      </dgm:t>
    </dgm:pt>
    <dgm:pt modelId="{33008A04-0BDD-4B80-BBE9-DB4C879D3AB2}" type="parTrans" cxnId="{052582B1-7ACE-425D-A085-EA05290B2114}">
      <dgm:prSet/>
      <dgm:spPr/>
      <dgm:t>
        <a:bodyPr/>
        <a:lstStyle/>
        <a:p>
          <a:endParaRPr lang="zh-CN" altLang="en-US"/>
        </a:p>
      </dgm:t>
    </dgm:pt>
    <dgm:pt modelId="{44FAAAB9-01E9-4449-9214-1015CD435C23}" type="sibTrans" cxnId="{052582B1-7ACE-425D-A085-EA05290B2114}">
      <dgm:prSet/>
      <dgm:spPr/>
      <dgm:t>
        <a:bodyPr/>
        <a:lstStyle/>
        <a:p>
          <a:endParaRPr lang="zh-CN" altLang="en-US"/>
        </a:p>
      </dgm:t>
    </dgm:pt>
    <dgm:pt modelId="{B5725DD3-A47D-4E0C-B806-D6E8EA649AAD}" type="pres">
      <dgm:prSet presAssocID="{A247FE8C-8631-49A5-B178-FAB689F132F7}" presName="Name0" presStyleCnt="0">
        <dgm:presLayoutVars>
          <dgm:dir/>
          <dgm:animLvl val="lvl"/>
          <dgm:resizeHandles val="exact"/>
        </dgm:presLayoutVars>
      </dgm:prSet>
      <dgm:spPr/>
    </dgm:pt>
    <dgm:pt modelId="{18BC102C-68EE-47E7-9C6D-671C549DABEF}" type="pres">
      <dgm:prSet presAssocID="{800D2F0D-1B4E-4F4E-A93B-75CE69F3DE65}" presName="linNode" presStyleCnt="0"/>
      <dgm:spPr/>
    </dgm:pt>
    <dgm:pt modelId="{300E16AF-B90E-4D51-9DF9-427DB4981FB5}" type="pres">
      <dgm:prSet presAssocID="{800D2F0D-1B4E-4F4E-A93B-75CE69F3DE65}" presName="parentText" presStyleLbl="node1" presStyleIdx="0" presStyleCnt="1">
        <dgm:presLayoutVars>
          <dgm:chMax val="1"/>
          <dgm:bulletEnabled val="1"/>
        </dgm:presLayoutVars>
      </dgm:prSet>
      <dgm:spPr/>
    </dgm:pt>
    <dgm:pt modelId="{2CB5EDA9-B205-4625-898A-97C9474686D7}" type="pres">
      <dgm:prSet presAssocID="{800D2F0D-1B4E-4F4E-A93B-75CE69F3DE65}" presName="descendantText" presStyleLbl="alignAccFollowNode1" presStyleIdx="0" presStyleCnt="1">
        <dgm:presLayoutVars>
          <dgm:bulletEnabled val="1"/>
        </dgm:presLayoutVars>
      </dgm:prSet>
      <dgm:spPr/>
    </dgm:pt>
  </dgm:ptLst>
  <dgm:cxnLst>
    <dgm:cxn modelId="{66128D0A-2D9F-4618-8DEF-825CBDFC999F}" type="presOf" srcId="{A247FE8C-8631-49A5-B178-FAB689F132F7}" destId="{B5725DD3-A47D-4E0C-B806-D6E8EA649AAD}" srcOrd="0" destOrd="0" presId="urn:microsoft.com/office/officeart/2005/8/layout/vList5"/>
    <dgm:cxn modelId="{64325058-2EE8-4FBD-ACC2-BE546D64E625}" srcId="{800D2F0D-1B4E-4F4E-A93B-75CE69F3DE65}" destId="{94BC81F6-DC0C-42B3-A015-D2A5D3F42EF2}" srcOrd="0" destOrd="0" parTransId="{19D41C86-257F-4452-9D5C-F60BCA329CD5}" sibTransId="{B9727DDB-F10B-4A53-9C7A-E8927EE0CDAF}"/>
    <dgm:cxn modelId="{FCC0BEAE-B5D6-4906-BF26-CFDA984D579F}" srcId="{A247FE8C-8631-49A5-B178-FAB689F132F7}" destId="{800D2F0D-1B4E-4F4E-A93B-75CE69F3DE65}" srcOrd="0" destOrd="0" parTransId="{C0417A82-7561-4F50-AB80-20C7A05DC3F9}" sibTransId="{339A0E72-9DD8-4867-980E-1380158C1C6F}"/>
    <dgm:cxn modelId="{EF68FDAF-1D20-49F2-8E2D-F107AC59DC67}" type="presOf" srcId="{800D2F0D-1B4E-4F4E-A93B-75CE69F3DE65}" destId="{300E16AF-B90E-4D51-9DF9-427DB4981FB5}" srcOrd="0" destOrd="0" presId="urn:microsoft.com/office/officeart/2005/8/layout/vList5"/>
    <dgm:cxn modelId="{C6964AB1-E69C-4DB9-B056-A62BFEC5B72B}" srcId="{800D2F0D-1B4E-4F4E-A93B-75CE69F3DE65}" destId="{42178A7B-4BDF-4B5F-A38E-56FAB95A0AA4}" srcOrd="1" destOrd="0" parTransId="{5CBDE644-D921-4F18-9BF2-923B575341E4}" sibTransId="{2F8B82C2-6286-4499-950C-87226837DBC1}"/>
    <dgm:cxn modelId="{052582B1-7ACE-425D-A085-EA05290B2114}" srcId="{800D2F0D-1B4E-4F4E-A93B-75CE69F3DE65}" destId="{3A8032CE-540A-4074-AE43-93DBB4F0F8DD}" srcOrd="2" destOrd="0" parTransId="{33008A04-0BDD-4B80-BBE9-DB4C879D3AB2}" sibTransId="{44FAAAB9-01E9-4449-9214-1015CD435C23}"/>
    <dgm:cxn modelId="{4DA52FB8-C525-4BF2-9F00-1EABC71B3DF3}" type="presOf" srcId="{42178A7B-4BDF-4B5F-A38E-56FAB95A0AA4}" destId="{2CB5EDA9-B205-4625-898A-97C9474686D7}" srcOrd="0" destOrd="1" presId="urn:microsoft.com/office/officeart/2005/8/layout/vList5"/>
    <dgm:cxn modelId="{D7D780D4-4A72-4D33-87FD-E5B9DCDFEC57}" type="presOf" srcId="{3A8032CE-540A-4074-AE43-93DBB4F0F8DD}" destId="{2CB5EDA9-B205-4625-898A-97C9474686D7}" srcOrd="0" destOrd="2" presId="urn:microsoft.com/office/officeart/2005/8/layout/vList5"/>
    <dgm:cxn modelId="{34CB9ED5-F79D-4621-A952-55336EA3FDB0}" type="presOf" srcId="{94BC81F6-DC0C-42B3-A015-D2A5D3F42EF2}" destId="{2CB5EDA9-B205-4625-898A-97C9474686D7}" srcOrd="0" destOrd="0" presId="urn:microsoft.com/office/officeart/2005/8/layout/vList5"/>
    <dgm:cxn modelId="{8091DF21-F866-480D-B5D9-8724941B2D7D}" type="presParOf" srcId="{B5725DD3-A47D-4E0C-B806-D6E8EA649AAD}" destId="{18BC102C-68EE-47E7-9C6D-671C549DABEF}" srcOrd="0" destOrd="0" presId="urn:microsoft.com/office/officeart/2005/8/layout/vList5"/>
    <dgm:cxn modelId="{A84A77B6-121E-4E00-89E4-90ECFD18BC26}" type="presParOf" srcId="{18BC102C-68EE-47E7-9C6D-671C549DABEF}" destId="{300E16AF-B90E-4D51-9DF9-427DB4981FB5}" srcOrd="0" destOrd="0" presId="urn:microsoft.com/office/officeart/2005/8/layout/vList5"/>
    <dgm:cxn modelId="{76617AB0-856B-497F-9C8C-CF09F9EA0BA6}" type="presParOf" srcId="{18BC102C-68EE-47E7-9C6D-671C549DABEF}" destId="{2CB5EDA9-B205-4625-898A-97C9474686D7}"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4.xml><?xml version="1.0" encoding="utf-8"?>
<dgm:dataModel xmlns:dgm="http://schemas.openxmlformats.org/drawingml/2006/diagram" xmlns:a="http://schemas.openxmlformats.org/drawingml/2006/main">
  <dgm:ptLst>
    <dgm:pt modelId="{E8215404-DCB3-4C56-88A6-CCE01632ABB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ADECE81-1509-4F09-AD3D-E38DB3770461}">
      <dgm:prSet/>
      <dgm:spPr/>
      <dgm:t>
        <a:bodyPr/>
        <a:lstStyle/>
        <a:p>
          <a:pPr rtl="0"/>
          <a:r>
            <a:rPr lang="zh-CN"/>
            <a:t>类内聚</a:t>
          </a:r>
          <a:r>
            <a:rPr lang="en-US"/>
            <a:t>——</a:t>
          </a:r>
          <a:r>
            <a:rPr lang="zh-CN"/>
            <a:t>设计类的原则是一个类的属性和操作全部都是完成某个任务所必须的，其中不包括无用的属性和操作。</a:t>
          </a:r>
        </a:p>
      </dgm:t>
    </dgm:pt>
    <dgm:pt modelId="{B96C048A-443B-4990-86A8-37C3B3F0639C}" type="parTrans" cxnId="{10A13C65-331C-4F5F-8CCC-F01B662B07EC}">
      <dgm:prSet/>
      <dgm:spPr/>
      <dgm:t>
        <a:bodyPr/>
        <a:lstStyle/>
        <a:p>
          <a:endParaRPr lang="zh-CN" altLang="en-US"/>
        </a:p>
      </dgm:t>
    </dgm:pt>
    <dgm:pt modelId="{30FE8256-2C1D-4203-851E-79E9D1192C8A}" type="sibTrans" cxnId="{10A13C65-331C-4F5F-8CCC-F01B662B07EC}">
      <dgm:prSet/>
      <dgm:spPr/>
      <dgm:t>
        <a:bodyPr/>
        <a:lstStyle/>
        <a:p>
          <a:endParaRPr lang="zh-CN" altLang="en-US"/>
        </a:p>
      </dgm:t>
    </dgm:pt>
    <dgm:pt modelId="{52EE7C61-7638-400F-A103-03550323E5EE}">
      <dgm:prSet/>
      <dgm:spPr/>
      <dgm:t>
        <a:bodyPr/>
        <a:lstStyle/>
        <a:p>
          <a:pPr rtl="0"/>
          <a:r>
            <a:rPr lang="zh-CN"/>
            <a:t>例如设计一个平衡二叉树类，该类的目的就是要解决平衡二叉树的访问，其中所有的属性和操作都与解决这个问题相关，其他无关的属性和操作在这里都是垃圾，应该清除。</a:t>
          </a:r>
        </a:p>
      </dgm:t>
    </dgm:pt>
    <dgm:pt modelId="{6918EF15-1AA3-4B17-A27E-B2FFC2E45098}" type="parTrans" cxnId="{BF676789-292E-4AB3-819C-120B25E2BC7C}">
      <dgm:prSet/>
      <dgm:spPr/>
      <dgm:t>
        <a:bodyPr/>
        <a:lstStyle/>
        <a:p>
          <a:endParaRPr lang="zh-CN" altLang="en-US"/>
        </a:p>
      </dgm:t>
    </dgm:pt>
    <dgm:pt modelId="{19834EFC-3AEC-4542-949C-BB73A7A5BC1C}" type="sibTrans" cxnId="{BF676789-292E-4AB3-819C-120B25E2BC7C}">
      <dgm:prSet/>
      <dgm:spPr/>
      <dgm:t>
        <a:bodyPr/>
        <a:lstStyle/>
        <a:p>
          <a:endParaRPr lang="zh-CN" altLang="en-US"/>
        </a:p>
      </dgm:t>
    </dgm:pt>
    <dgm:pt modelId="{C486D993-2186-4D6F-9EB7-66D8C167D235}" type="pres">
      <dgm:prSet presAssocID="{E8215404-DCB3-4C56-88A6-CCE01632ABB6}" presName="linear" presStyleCnt="0">
        <dgm:presLayoutVars>
          <dgm:animLvl val="lvl"/>
          <dgm:resizeHandles val="exact"/>
        </dgm:presLayoutVars>
      </dgm:prSet>
      <dgm:spPr/>
    </dgm:pt>
    <dgm:pt modelId="{870A2001-7705-4CFF-A17C-7D690E09C12A}" type="pres">
      <dgm:prSet presAssocID="{5ADECE81-1509-4F09-AD3D-E38DB3770461}" presName="parentText" presStyleLbl="node1" presStyleIdx="0" presStyleCnt="1">
        <dgm:presLayoutVars>
          <dgm:chMax val="0"/>
          <dgm:bulletEnabled val="1"/>
        </dgm:presLayoutVars>
      </dgm:prSet>
      <dgm:spPr/>
    </dgm:pt>
    <dgm:pt modelId="{0E85D865-92A7-4710-AD01-0CCA41C78809}" type="pres">
      <dgm:prSet presAssocID="{5ADECE81-1509-4F09-AD3D-E38DB3770461}" presName="childText" presStyleLbl="revTx" presStyleIdx="0" presStyleCnt="1">
        <dgm:presLayoutVars>
          <dgm:bulletEnabled val="1"/>
        </dgm:presLayoutVars>
      </dgm:prSet>
      <dgm:spPr/>
    </dgm:pt>
  </dgm:ptLst>
  <dgm:cxnLst>
    <dgm:cxn modelId="{43EBD70F-91AD-482E-A7F0-24AA7DB8598B}" type="presOf" srcId="{52EE7C61-7638-400F-A103-03550323E5EE}" destId="{0E85D865-92A7-4710-AD01-0CCA41C78809}" srcOrd="0" destOrd="0" presId="urn:microsoft.com/office/officeart/2005/8/layout/vList2"/>
    <dgm:cxn modelId="{D200B914-EB6B-494F-9662-D3BB6EE26D26}" type="presOf" srcId="{5ADECE81-1509-4F09-AD3D-E38DB3770461}" destId="{870A2001-7705-4CFF-A17C-7D690E09C12A}" srcOrd="0" destOrd="0" presId="urn:microsoft.com/office/officeart/2005/8/layout/vList2"/>
    <dgm:cxn modelId="{10A13C65-331C-4F5F-8CCC-F01B662B07EC}" srcId="{E8215404-DCB3-4C56-88A6-CCE01632ABB6}" destId="{5ADECE81-1509-4F09-AD3D-E38DB3770461}" srcOrd="0" destOrd="0" parTransId="{B96C048A-443B-4990-86A8-37C3B3F0639C}" sibTransId="{30FE8256-2C1D-4203-851E-79E9D1192C8A}"/>
    <dgm:cxn modelId="{31A18885-1660-4AF6-9D33-11A89809EC30}" type="presOf" srcId="{E8215404-DCB3-4C56-88A6-CCE01632ABB6}" destId="{C486D993-2186-4D6F-9EB7-66D8C167D235}" srcOrd="0" destOrd="0" presId="urn:microsoft.com/office/officeart/2005/8/layout/vList2"/>
    <dgm:cxn modelId="{BF676789-292E-4AB3-819C-120B25E2BC7C}" srcId="{5ADECE81-1509-4F09-AD3D-E38DB3770461}" destId="{52EE7C61-7638-400F-A103-03550323E5EE}" srcOrd="0" destOrd="0" parTransId="{6918EF15-1AA3-4B17-A27E-B2FFC2E45098}" sibTransId="{19834EFC-3AEC-4542-949C-BB73A7A5BC1C}"/>
    <dgm:cxn modelId="{AAD7974E-11B8-4685-A1B5-75F843A00D87}" type="presParOf" srcId="{C486D993-2186-4D6F-9EB7-66D8C167D235}" destId="{870A2001-7705-4CFF-A17C-7D690E09C12A}" srcOrd="0" destOrd="0" presId="urn:microsoft.com/office/officeart/2005/8/layout/vList2"/>
    <dgm:cxn modelId="{C67067A1-BAA9-4EC1-89E6-7B7EFBEF20F9}" type="presParOf" srcId="{C486D993-2186-4D6F-9EB7-66D8C167D235}" destId="{0E85D865-92A7-4710-AD01-0CCA41C78809}"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5.xml><?xml version="1.0" encoding="utf-8"?>
<dgm:dataModel xmlns:dgm="http://schemas.openxmlformats.org/drawingml/2006/diagram" xmlns:a="http://schemas.openxmlformats.org/drawingml/2006/main">
  <dgm:ptLst>
    <dgm:pt modelId="{6E769E7A-C125-4453-BECF-DF0F504FEC5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AD3967C-598B-479B-9664-03A6ADCC1A27}">
      <dgm:prSet/>
      <dgm:spPr/>
      <dgm:t>
        <a:bodyPr/>
        <a:lstStyle/>
        <a:p>
          <a:pPr rtl="0"/>
          <a:r>
            <a:rPr lang="zh-CN"/>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gm:t>
    </dgm:pt>
    <dgm:pt modelId="{7E70D97B-AF65-4ABF-9F21-1FF4A471315D}" type="parTrans" cxnId="{6F59E22C-A9A6-4FE0-95ED-FE57BD722B91}">
      <dgm:prSet/>
      <dgm:spPr/>
      <dgm:t>
        <a:bodyPr/>
        <a:lstStyle/>
        <a:p>
          <a:endParaRPr lang="zh-CN" altLang="en-US"/>
        </a:p>
      </dgm:t>
    </dgm:pt>
    <dgm:pt modelId="{C4FEEA89-B13A-44B2-B55D-BD668C2C44A9}" type="sibTrans" cxnId="{6F59E22C-A9A6-4FE0-95ED-FE57BD722B91}">
      <dgm:prSet/>
      <dgm:spPr/>
      <dgm:t>
        <a:bodyPr/>
        <a:lstStyle/>
        <a:p>
          <a:endParaRPr lang="zh-CN" altLang="en-US"/>
        </a:p>
      </dgm:t>
    </dgm:pt>
    <dgm:pt modelId="{56C5AEFC-A28E-4871-8DF7-08D9C86FB2D0}">
      <dgm:prSet/>
      <dgm:spPr/>
      <dgm:t>
        <a:bodyPr/>
        <a:lstStyle/>
        <a:p>
          <a:pPr rtl="0"/>
          <a:r>
            <a:rPr lang="zh-CN"/>
            <a:t>对象不可能是完全孤立的，当两个对象必须相互联系时，应该通过类的公共接口实现耦合，不应该依赖于类的具体实现细节。</a:t>
          </a:r>
        </a:p>
      </dgm:t>
    </dgm:pt>
    <dgm:pt modelId="{FC469E0C-5DDC-4B6F-81C5-34A991DFEFD9}" type="parTrans" cxnId="{3FE5B644-C7BB-45CE-B2FE-AEFD65F19066}">
      <dgm:prSet/>
      <dgm:spPr/>
      <dgm:t>
        <a:bodyPr/>
        <a:lstStyle/>
        <a:p>
          <a:endParaRPr lang="zh-CN" altLang="en-US"/>
        </a:p>
      </dgm:t>
    </dgm:pt>
    <dgm:pt modelId="{DCBB2CA3-CD4E-4000-B4C8-4F9E2CE6CE20}" type="sibTrans" cxnId="{3FE5B644-C7BB-45CE-B2FE-AEFD65F19066}">
      <dgm:prSet/>
      <dgm:spPr/>
      <dgm:t>
        <a:bodyPr/>
        <a:lstStyle/>
        <a:p>
          <a:endParaRPr lang="zh-CN" altLang="en-US"/>
        </a:p>
      </dgm:t>
    </dgm:pt>
    <dgm:pt modelId="{A578F180-D212-4025-932A-29DFD5B908BD}" type="pres">
      <dgm:prSet presAssocID="{6E769E7A-C125-4453-BECF-DF0F504FEC55}" presName="linear" presStyleCnt="0">
        <dgm:presLayoutVars>
          <dgm:animLvl val="lvl"/>
          <dgm:resizeHandles val="exact"/>
        </dgm:presLayoutVars>
      </dgm:prSet>
      <dgm:spPr/>
    </dgm:pt>
    <dgm:pt modelId="{EC731DCE-2E8B-4E6D-AD96-3048ED51A609}" type="pres">
      <dgm:prSet presAssocID="{EAD3967C-598B-479B-9664-03A6ADCC1A27}" presName="parentText" presStyleLbl="node1" presStyleIdx="0" presStyleCnt="2">
        <dgm:presLayoutVars>
          <dgm:chMax val="0"/>
          <dgm:bulletEnabled val="1"/>
        </dgm:presLayoutVars>
      </dgm:prSet>
      <dgm:spPr/>
    </dgm:pt>
    <dgm:pt modelId="{22F6F739-0D43-4D70-BE3D-012C2D8C303B}" type="pres">
      <dgm:prSet presAssocID="{C4FEEA89-B13A-44B2-B55D-BD668C2C44A9}" presName="spacer" presStyleCnt="0"/>
      <dgm:spPr/>
    </dgm:pt>
    <dgm:pt modelId="{D5F80179-CD7B-4A03-8ABC-78ECBF1F4036}" type="pres">
      <dgm:prSet presAssocID="{56C5AEFC-A28E-4871-8DF7-08D9C86FB2D0}" presName="parentText" presStyleLbl="node1" presStyleIdx="1" presStyleCnt="2">
        <dgm:presLayoutVars>
          <dgm:chMax val="0"/>
          <dgm:bulletEnabled val="1"/>
        </dgm:presLayoutVars>
      </dgm:prSet>
      <dgm:spPr/>
    </dgm:pt>
  </dgm:ptLst>
  <dgm:cxnLst>
    <dgm:cxn modelId="{69A96B19-3991-43E8-BFB2-34F3F9822D06}" type="presOf" srcId="{56C5AEFC-A28E-4871-8DF7-08D9C86FB2D0}" destId="{D5F80179-CD7B-4A03-8ABC-78ECBF1F4036}" srcOrd="0" destOrd="0" presId="urn:microsoft.com/office/officeart/2005/8/layout/vList2"/>
    <dgm:cxn modelId="{6F59E22C-A9A6-4FE0-95ED-FE57BD722B91}" srcId="{6E769E7A-C125-4453-BECF-DF0F504FEC55}" destId="{EAD3967C-598B-479B-9664-03A6ADCC1A27}" srcOrd="0" destOrd="0" parTransId="{7E70D97B-AF65-4ABF-9F21-1FF4A471315D}" sibTransId="{C4FEEA89-B13A-44B2-B55D-BD668C2C44A9}"/>
    <dgm:cxn modelId="{3FE5B644-C7BB-45CE-B2FE-AEFD65F19066}" srcId="{6E769E7A-C125-4453-BECF-DF0F504FEC55}" destId="{56C5AEFC-A28E-4871-8DF7-08D9C86FB2D0}" srcOrd="1" destOrd="0" parTransId="{FC469E0C-5DDC-4B6F-81C5-34A991DFEFD9}" sibTransId="{DCBB2CA3-CD4E-4000-B4C8-4F9E2CE6CE20}"/>
    <dgm:cxn modelId="{EE330976-7A85-459C-B68C-F248C1BB2DB0}" type="presOf" srcId="{6E769E7A-C125-4453-BECF-DF0F504FEC55}" destId="{A578F180-D212-4025-932A-29DFD5B908BD}" srcOrd="0" destOrd="0" presId="urn:microsoft.com/office/officeart/2005/8/layout/vList2"/>
    <dgm:cxn modelId="{C7A147AD-457C-46EE-A79A-CE2C15DF346A}" type="presOf" srcId="{EAD3967C-598B-479B-9664-03A6ADCC1A27}" destId="{EC731DCE-2E8B-4E6D-AD96-3048ED51A609}" srcOrd="0" destOrd="0" presId="urn:microsoft.com/office/officeart/2005/8/layout/vList2"/>
    <dgm:cxn modelId="{02B53077-A4F3-44FA-9878-6730BF0CC6BA}" type="presParOf" srcId="{A578F180-D212-4025-932A-29DFD5B908BD}" destId="{EC731DCE-2E8B-4E6D-AD96-3048ED51A609}" srcOrd="0" destOrd="0" presId="urn:microsoft.com/office/officeart/2005/8/layout/vList2"/>
    <dgm:cxn modelId="{ADAF369A-0C96-4D2F-8587-04B97785D13F}" type="presParOf" srcId="{A578F180-D212-4025-932A-29DFD5B908BD}" destId="{22F6F739-0D43-4D70-BE3D-012C2D8C303B}" srcOrd="1" destOrd="0" presId="urn:microsoft.com/office/officeart/2005/8/layout/vList2"/>
    <dgm:cxn modelId="{63CFFED3-5631-42D5-AAB3-8BAD34040B3D}" type="presParOf" srcId="{A578F180-D212-4025-932A-29DFD5B908BD}" destId="{D5F80179-CD7B-4A03-8ABC-78ECBF1F4036}"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6.xml><?xml version="1.0" encoding="utf-8"?>
<dgm:dataModel xmlns:dgm="http://schemas.openxmlformats.org/drawingml/2006/diagram" xmlns:a="http://schemas.openxmlformats.org/drawingml/2006/main">
  <dgm:ptLst>
    <dgm:pt modelId="{FD1893AA-4BD3-4236-BF09-1883E975209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2AFCF2D6-F148-4209-B7AA-FA35D090619D}">
      <dgm:prSet/>
      <dgm:spPr/>
      <dgm:t>
        <a:bodyPr/>
        <a:lstStyle/>
        <a:p>
          <a:pPr rtl="0"/>
          <a:r>
            <a:rPr lang="zh-CN" dirty="0"/>
            <a:t>交互耦合</a:t>
          </a:r>
        </a:p>
      </dgm:t>
    </dgm:pt>
    <dgm:pt modelId="{9C1BBCDD-7D82-401E-B502-09EF9D7CDA00}" type="parTrans" cxnId="{9161E1E2-EF46-4F2D-8C21-BC102A194C00}">
      <dgm:prSet/>
      <dgm:spPr/>
      <dgm:t>
        <a:bodyPr/>
        <a:lstStyle/>
        <a:p>
          <a:endParaRPr lang="zh-CN" altLang="en-US"/>
        </a:p>
      </dgm:t>
    </dgm:pt>
    <dgm:pt modelId="{8E0F337F-B0D4-440B-AB06-5436F8F5108D}" type="sibTrans" cxnId="{9161E1E2-EF46-4F2D-8C21-BC102A194C00}">
      <dgm:prSet/>
      <dgm:spPr/>
      <dgm:t>
        <a:bodyPr/>
        <a:lstStyle/>
        <a:p>
          <a:endParaRPr lang="zh-CN" altLang="en-US"/>
        </a:p>
      </dgm:t>
    </dgm:pt>
    <dgm:pt modelId="{3D35A30B-0C44-4D0B-8471-70CEF9435781}">
      <dgm:prSet/>
      <dgm:spPr/>
      <dgm:t>
        <a:bodyPr/>
        <a:lstStyle/>
        <a:p>
          <a:pPr rtl="0"/>
          <a:r>
            <a:rPr lang="zh-CN" dirty="0"/>
            <a:t>继承耦合</a:t>
          </a:r>
        </a:p>
      </dgm:t>
    </dgm:pt>
    <dgm:pt modelId="{0E410838-6670-4854-B574-314CA6084575}" type="parTrans" cxnId="{ABD7BD96-8E40-45CB-8897-94196ECE15BD}">
      <dgm:prSet/>
      <dgm:spPr/>
      <dgm:t>
        <a:bodyPr/>
        <a:lstStyle/>
        <a:p>
          <a:endParaRPr lang="zh-CN" altLang="en-US"/>
        </a:p>
      </dgm:t>
    </dgm:pt>
    <dgm:pt modelId="{DC782081-1356-4401-AACB-D1B7DCBEB7FD}" type="sibTrans" cxnId="{ABD7BD96-8E40-45CB-8897-94196ECE15BD}">
      <dgm:prSet/>
      <dgm:spPr/>
      <dgm:t>
        <a:bodyPr/>
        <a:lstStyle/>
        <a:p>
          <a:endParaRPr lang="zh-CN" altLang="en-US"/>
        </a:p>
      </dgm:t>
    </dgm:pt>
    <dgm:pt modelId="{3491930D-FBA5-4BD0-9340-90E62161256B}">
      <dgm:prSet/>
      <dgm:spPr/>
      <dgm:t>
        <a:bodyPr/>
        <a:lstStyle/>
        <a:p>
          <a:pPr rtl="0"/>
          <a:r>
            <a:rPr lang="zh-CN"/>
            <a:t>如果对象之间的耦合是通过消息连接来实现的，则这种耦合就是交互耦合。在设计时应该尽量减少对象之间发送的消息数和消息中的参数个数，降低消息连接的复杂程度。</a:t>
          </a:r>
        </a:p>
      </dgm:t>
    </dgm:pt>
    <dgm:pt modelId="{72E0B80B-BB1D-456F-A8C3-9B9587140528}" type="parTrans" cxnId="{52FE09C5-5E2C-4F76-B354-D4B45DF73D47}">
      <dgm:prSet/>
      <dgm:spPr/>
      <dgm:t>
        <a:bodyPr/>
        <a:lstStyle/>
        <a:p>
          <a:endParaRPr lang="zh-CN" altLang="en-US"/>
        </a:p>
      </dgm:t>
    </dgm:pt>
    <dgm:pt modelId="{E70FAC61-5DF8-4F02-8595-90B9FC429AAE}" type="sibTrans" cxnId="{52FE09C5-5E2C-4F76-B354-D4B45DF73D47}">
      <dgm:prSet/>
      <dgm:spPr/>
      <dgm:t>
        <a:bodyPr/>
        <a:lstStyle/>
        <a:p>
          <a:endParaRPr lang="zh-CN" altLang="en-US"/>
        </a:p>
      </dgm:t>
    </dgm:pt>
    <dgm:pt modelId="{4E60810F-21EC-490F-923E-94E8679D34FD}">
      <dgm:prSet/>
      <dgm:spPr/>
      <dgm:t>
        <a:bodyPr/>
        <a:lstStyle/>
        <a:p>
          <a:pPr rtl="0"/>
          <a:r>
            <a:rPr lang="zh-CN"/>
            <a:t>继承耦合是一般化类与特殊化类之间的一种关联形式，设计时应该适当使用这种耦合。在设计时要特别认真分析一般化类与特殊化类之间继承关系，如果抽象层次不合理，可能会造成对特殊化类的修改影响到一般化类，使得系统的稳定性降低。另外，在设计时特殊化类应该尽可能多地继承和使用一般化类的属性和服务，充分利用继承的优势。</a:t>
          </a:r>
        </a:p>
      </dgm:t>
    </dgm:pt>
    <dgm:pt modelId="{A4E5D88D-F797-4129-B2A8-F12AF8C09924}" type="parTrans" cxnId="{78352CB2-B8AF-49E1-8598-58FF567571AB}">
      <dgm:prSet/>
      <dgm:spPr/>
      <dgm:t>
        <a:bodyPr/>
        <a:lstStyle/>
        <a:p>
          <a:endParaRPr lang="zh-CN" altLang="en-US"/>
        </a:p>
      </dgm:t>
    </dgm:pt>
    <dgm:pt modelId="{9FD8C65A-6856-4440-B843-4E7F5FC966FC}" type="sibTrans" cxnId="{78352CB2-B8AF-49E1-8598-58FF567571AB}">
      <dgm:prSet/>
      <dgm:spPr/>
      <dgm:t>
        <a:bodyPr/>
        <a:lstStyle/>
        <a:p>
          <a:endParaRPr lang="zh-CN" altLang="en-US"/>
        </a:p>
      </dgm:t>
    </dgm:pt>
    <dgm:pt modelId="{B05CC6BD-BEB0-4317-A368-B1CC7802DE63}" type="pres">
      <dgm:prSet presAssocID="{FD1893AA-4BD3-4236-BF09-1883E9752095}" presName="diagram" presStyleCnt="0">
        <dgm:presLayoutVars>
          <dgm:dir/>
          <dgm:resizeHandles val="exact"/>
        </dgm:presLayoutVars>
      </dgm:prSet>
      <dgm:spPr/>
    </dgm:pt>
    <dgm:pt modelId="{60C34123-D5EB-4193-B9B9-2A91BFEA499B}" type="pres">
      <dgm:prSet presAssocID="{2AFCF2D6-F148-4209-B7AA-FA35D090619D}" presName="node" presStyleLbl="node1" presStyleIdx="0" presStyleCnt="2">
        <dgm:presLayoutVars>
          <dgm:bulletEnabled val="1"/>
        </dgm:presLayoutVars>
      </dgm:prSet>
      <dgm:spPr/>
    </dgm:pt>
    <dgm:pt modelId="{1726E762-0D3A-4B49-BA48-22FB502FB9D6}" type="pres">
      <dgm:prSet presAssocID="{8E0F337F-B0D4-440B-AB06-5436F8F5108D}" presName="sibTrans" presStyleCnt="0"/>
      <dgm:spPr/>
    </dgm:pt>
    <dgm:pt modelId="{045CBDF7-BA5F-41E2-A100-61C72FDF3ACC}" type="pres">
      <dgm:prSet presAssocID="{3D35A30B-0C44-4D0B-8471-70CEF9435781}" presName="node" presStyleLbl="node1" presStyleIdx="1" presStyleCnt="2">
        <dgm:presLayoutVars>
          <dgm:bulletEnabled val="1"/>
        </dgm:presLayoutVars>
      </dgm:prSet>
      <dgm:spPr/>
    </dgm:pt>
  </dgm:ptLst>
  <dgm:cxnLst>
    <dgm:cxn modelId="{E506A721-CEF5-487B-8355-E20684F7E29C}" type="presOf" srcId="{4E60810F-21EC-490F-923E-94E8679D34FD}" destId="{045CBDF7-BA5F-41E2-A100-61C72FDF3ACC}" srcOrd="0" destOrd="1" presId="urn:microsoft.com/office/officeart/2005/8/layout/default"/>
    <dgm:cxn modelId="{ED947429-8041-4190-9D6E-6252D752B344}" type="presOf" srcId="{3D35A30B-0C44-4D0B-8471-70CEF9435781}" destId="{045CBDF7-BA5F-41E2-A100-61C72FDF3ACC}" srcOrd="0" destOrd="0" presId="urn:microsoft.com/office/officeart/2005/8/layout/default"/>
    <dgm:cxn modelId="{B2931174-8B87-488E-9C56-30FEAEB7DF65}" type="presOf" srcId="{3491930D-FBA5-4BD0-9340-90E62161256B}" destId="{60C34123-D5EB-4193-B9B9-2A91BFEA499B}" srcOrd="0" destOrd="1" presId="urn:microsoft.com/office/officeart/2005/8/layout/default"/>
    <dgm:cxn modelId="{482E1089-C0BD-4F60-B2FF-25E05750383E}" type="presOf" srcId="{FD1893AA-4BD3-4236-BF09-1883E9752095}" destId="{B05CC6BD-BEB0-4317-A368-B1CC7802DE63}" srcOrd="0" destOrd="0" presId="urn:microsoft.com/office/officeart/2005/8/layout/default"/>
    <dgm:cxn modelId="{ABD7BD96-8E40-45CB-8897-94196ECE15BD}" srcId="{FD1893AA-4BD3-4236-BF09-1883E9752095}" destId="{3D35A30B-0C44-4D0B-8471-70CEF9435781}" srcOrd="1" destOrd="0" parTransId="{0E410838-6670-4854-B574-314CA6084575}" sibTransId="{DC782081-1356-4401-AACB-D1B7DCBEB7FD}"/>
    <dgm:cxn modelId="{78352CB2-B8AF-49E1-8598-58FF567571AB}" srcId="{3D35A30B-0C44-4D0B-8471-70CEF9435781}" destId="{4E60810F-21EC-490F-923E-94E8679D34FD}" srcOrd="0" destOrd="0" parTransId="{A4E5D88D-F797-4129-B2A8-F12AF8C09924}" sibTransId="{9FD8C65A-6856-4440-B843-4E7F5FC966FC}"/>
    <dgm:cxn modelId="{52FE09C5-5E2C-4F76-B354-D4B45DF73D47}" srcId="{2AFCF2D6-F148-4209-B7AA-FA35D090619D}" destId="{3491930D-FBA5-4BD0-9340-90E62161256B}" srcOrd="0" destOrd="0" parTransId="{72E0B80B-BB1D-456F-A8C3-9B9587140528}" sibTransId="{E70FAC61-5DF8-4F02-8595-90B9FC429AAE}"/>
    <dgm:cxn modelId="{9161E1E2-EF46-4F2D-8C21-BC102A194C00}" srcId="{FD1893AA-4BD3-4236-BF09-1883E9752095}" destId="{2AFCF2D6-F148-4209-B7AA-FA35D090619D}" srcOrd="0" destOrd="0" parTransId="{9C1BBCDD-7D82-401E-B502-09EF9D7CDA00}" sibTransId="{8E0F337F-B0D4-440B-AB06-5436F8F5108D}"/>
    <dgm:cxn modelId="{ED3CDEFC-79C2-40B5-AA7C-301DAE9E4C45}" type="presOf" srcId="{2AFCF2D6-F148-4209-B7AA-FA35D090619D}" destId="{60C34123-D5EB-4193-B9B9-2A91BFEA499B}" srcOrd="0" destOrd="0" presId="urn:microsoft.com/office/officeart/2005/8/layout/default"/>
    <dgm:cxn modelId="{0808AD9C-57D3-4C36-9CA8-B3917E1E8EA8}" type="presParOf" srcId="{B05CC6BD-BEB0-4317-A368-B1CC7802DE63}" destId="{60C34123-D5EB-4193-B9B9-2A91BFEA499B}" srcOrd="0" destOrd="0" presId="urn:microsoft.com/office/officeart/2005/8/layout/default"/>
    <dgm:cxn modelId="{C9AB962A-DB84-47D6-9B31-DA51095F982D}" type="presParOf" srcId="{B05CC6BD-BEB0-4317-A368-B1CC7802DE63}" destId="{1726E762-0D3A-4B49-BA48-22FB502FB9D6}" srcOrd="1" destOrd="0" presId="urn:microsoft.com/office/officeart/2005/8/layout/default"/>
    <dgm:cxn modelId="{2B212094-EA44-4013-B168-6B9694FF0C8C}" type="presParOf" srcId="{B05CC6BD-BEB0-4317-A368-B1CC7802DE63}" destId="{045CBDF7-BA5F-41E2-A100-61C72FDF3ACC}" srcOrd="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7.xml><?xml version="1.0" encoding="utf-8"?>
<dgm:dataModel xmlns:dgm="http://schemas.openxmlformats.org/drawingml/2006/diagram" xmlns:a="http://schemas.openxmlformats.org/drawingml/2006/main">
  <dgm:ptLst>
    <dgm:pt modelId="{E3872EB1-0DCF-447D-A6C5-C1235159D27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CB0A622A-F6BF-4675-96BF-F7BA3AFFAAD6}">
      <dgm:prSet/>
      <dgm:spPr/>
      <dgm:t>
        <a:bodyPr/>
        <a:lstStyle/>
        <a:p>
          <a:pPr rtl="0"/>
          <a:r>
            <a:rPr lang="zh-CN"/>
            <a:t>软件重用是从设计阶段开始的，所有的设计工作都是为了使系统完成预期的任务，为了提高工作效率、减少错误、降低成本，就要充分考虑软件元素的重用性。重用性有两个方面的含义：</a:t>
          </a:r>
        </a:p>
      </dgm:t>
    </dgm:pt>
    <dgm:pt modelId="{42188589-7501-49E8-93E0-F95A85F45511}" type="parTrans" cxnId="{337D0F30-5E09-46CA-825E-9ACC18661CB6}">
      <dgm:prSet/>
      <dgm:spPr/>
      <dgm:t>
        <a:bodyPr/>
        <a:lstStyle/>
        <a:p>
          <a:endParaRPr lang="zh-CN" altLang="en-US"/>
        </a:p>
      </dgm:t>
    </dgm:pt>
    <dgm:pt modelId="{DF3C7E48-37AE-4C90-B43D-7350BDE42D21}" type="sibTrans" cxnId="{337D0F30-5E09-46CA-825E-9ACC18661CB6}">
      <dgm:prSet/>
      <dgm:spPr/>
      <dgm:t>
        <a:bodyPr/>
        <a:lstStyle/>
        <a:p>
          <a:endParaRPr lang="zh-CN" altLang="en-US"/>
        </a:p>
      </dgm:t>
    </dgm:pt>
    <dgm:pt modelId="{6180E7E3-C3F2-46D4-B61F-C21EE939D92B}">
      <dgm:prSet/>
      <dgm:spPr/>
      <dgm:t>
        <a:bodyPr/>
        <a:lstStyle/>
        <a:p>
          <a:pPr rtl="0"/>
          <a:r>
            <a:rPr lang="zh-CN"/>
            <a:t>尽量使用已有的类，包括开发环境提供的类库和已有的相似的类；</a:t>
          </a:r>
        </a:p>
      </dgm:t>
    </dgm:pt>
    <dgm:pt modelId="{5F24049F-7E8C-4135-A3AB-F444B32CD247}" type="parTrans" cxnId="{2C3E35A5-D4CC-40E1-B290-541249B02CF4}">
      <dgm:prSet/>
      <dgm:spPr/>
      <dgm:t>
        <a:bodyPr/>
        <a:lstStyle/>
        <a:p>
          <a:endParaRPr lang="zh-CN" altLang="en-US"/>
        </a:p>
      </dgm:t>
    </dgm:pt>
    <dgm:pt modelId="{AEE96EA8-B148-48DF-B780-43A5036A1750}" type="sibTrans" cxnId="{2C3E35A5-D4CC-40E1-B290-541249B02CF4}">
      <dgm:prSet/>
      <dgm:spPr/>
      <dgm:t>
        <a:bodyPr/>
        <a:lstStyle/>
        <a:p>
          <a:endParaRPr lang="zh-CN" altLang="en-US"/>
        </a:p>
      </dgm:t>
    </dgm:pt>
    <dgm:pt modelId="{0A554EF6-01A8-487D-870A-6A43ABBAFE7C}">
      <dgm:prSet/>
      <dgm:spPr/>
      <dgm:t>
        <a:bodyPr/>
        <a:lstStyle/>
        <a:p>
          <a:pPr rtl="0"/>
          <a:r>
            <a:rPr lang="zh-CN"/>
            <a:t>如果确实需要创建新类，则在设计这些新类时考虑将来的可重用性。</a:t>
          </a:r>
        </a:p>
      </dgm:t>
    </dgm:pt>
    <dgm:pt modelId="{A9BC5274-607B-4540-928F-08B169D4D72D}" type="parTrans" cxnId="{3B1BD29C-53E0-46E0-A1F4-F8AABC5F43FB}">
      <dgm:prSet/>
      <dgm:spPr/>
      <dgm:t>
        <a:bodyPr/>
        <a:lstStyle/>
        <a:p>
          <a:endParaRPr lang="zh-CN" altLang="en-US"/>
        </a:p>
      </dgm:t>
    </dgm:pt>
    <dgm:pt modelId="{7EBDC58F-0166-44F3-8002-E0C96ECF76DF}" type="sibTrans" cxnId="{3B1BD29C-53E0-46E0-A1F4-F8AABC5F43FB}">
      <dgm:prSet/>
      <dgm:spPr/>
      <dgm:t>
        <a:bodyPr/>
        <a:lstStyle/>
        <a:p>
          <a:endParaRPr lang="zh-CN" altLang="en-US"/>
        </a:p>
      </dgm:t>
    </dgm:pt>
    <dgm:pt modelId="{3FF199F8-1364-413E-AA19-4FFCEA7EE5AC}">
      <dgm:prSet/>
      <dgm:spPr/>
      <dgm:t>
        <a:bodyPr/>
        <a:lstStyle/>
        <a:p>
          <a:pPr rtl="0"/>
          <a:r>
            <a:rPr lang="zh-CN"/>
            <a:t>设计一个可重用的软件比设计一个普通软件的代价要高，但是随着这些软件被重用次数的增加，分摊到它的设计和实现成本就会降低。</a:t>
          </a:r>
        </a:p>
      </dgm:t>
    </dgm:pt>
    <dgm:pt modelId="{87979D71-C5AC-45D6-9D15-3916DB4F295A}" type="parTrans" cxnId="{91779ED3-E722-432B-BA73-56F7D348E741}">
      <dgm:prSet/>
      <dgm:spPr/>
      <dgm:t>
        <a:bodyPr/>
        <a:lstStyle/>
        <a:p>
          <a:endParaRPr lang="zh-CN" altLang="en-US"/>
        </a:p>
      </dgm:t>
    </dgm:pt>
    <dgm:pt modelId="{47BE3A54-7D6D-4F14-ADD1-19B30ECFCBAC}" type="sibTrans" cxnId="{91779ED3-E722-432B-BA73-56F7D348E741}">
      <dgm:prSet/>
      <dgm:spPr/>
      <dgm:t>
        <a:bodyPr/>
        <a:lstStyle/>
        <a:p>
          <a:endParaRPr lang="zh-CN" altLang="en-US"/>
        </a:p>
      </dgm:t>
    </dgm:pt>
    <dgm:pt modelId="{A0B748AA-EAAC-4F06-8D4B-DE6416515FED}" type="pres">
      <dgm:prSet presAssocID="{E3872EB1-0DCF-447D-A6C5-C1235159D27A}" presName="linear" presStyleCnt="0">
        <dgm:presLayoutVars>
          <dgm:animLvl val="lvl"/>
          <dgm:resizeHandles val="exact"/>
        </dgm:presLayoutVars>
      </dgm:prSet>
      <dgm:spPr/>
    </dgm:pt>
    <dgm:pt modelId="{098BC957-386D-4118-AD7F-2420EC576571}" type="pres">
      <dgm:prSet presAssocID="{CB0A622A-F6BF-4675-96BF-F7BA3AFFAAD6}" presName="parentText" presStyleLbl="node1" presStyleIdx="0" presStyleCnt="2">
        <dgm:presLayoutVars>
          <dgm:chMax val="0"/>
          <dgm:bulletEnabled val="1"/>
        </dgm:presLayoutVars>
      </dgm:prSet>
      <dgm:spPr/>
    </dgm:pt>
    <dgm:pt modelId="{0AE37F60-2646-4958-A307-297090F46FB3}" type="pres">
      <dgm:prSet presAssocID="{CB0A622A-F6BF-4675-96BF-F7BA3AFFAAD6}" presName="childText" presStyleLbl="revTx" presStyleIdx="0" presStyleCnt="1">
        <dgm:presLayoutVars>
          <dgm:bulletEnabled val="1"/>
        </dgm:presLayoutVars>
      </dgm:prSet>
      <dgm:spPr/>
    </dgm:pt>
    <dgm:pt modelId="{9F7FEA81-3DD5-4BCD-A63C-4DE37CCEC5F9}" type="pres">
      <dgm:prSet presAssocID="{3FF199F8-1364-413E-AA19-4FFCEA7EE5AC}" presName="parentText" presStyleLbl="node1" presStyleIdx="1" presStyleCnt="2">
        <dgm:presLayoutVars>
          <dgm:chMax val="0"/>
          <dgm:bulletEnabled val="1"/>
        </dgm:presLayoutVars>
      </dgm:prSet>
      <dgm:spPr/>
    </dgm:pt>
  </dgm:ptLst>
  <dgm:cxnLst>
    <dgm:cxn modelId="{337D0F30-5E09-46CA-825E-9ACC18661CB6}" srcId="{E3872EB1-0DCF-447D-A6C5-C1235159D27A}" destId="{CB0A622A-F6BF-4675-96BF-F7BA3AFFAAD6}" srcOrd="0" destOrd="0" parTransId="{42188589-7501-49E8-93E0-F95A85F45511}" sibTransId="{DF3C7E48-37AE-4C90-B43D-7350BDE42D21}"/>
    <dgm:cxn modelId="{6FF4FD7F-2FEC-4CF8-BFFD-F87B323A91A9}" type="presOf" srcId="{0A554EF6-01A8-487D-870A-6A43ABBAFE7C}" destId="{0AE37F60-2646-4958-A307-297090F46FB3}" srcOrd="0" destOrd="1" presId="urn:microsoft.com/office/officeart/2005/8/layout/vList2"/>
    <dgm:cxn modelId="{467BFE88-CFF8-4344-8269-0075428C467E}" type="presOf" srcId="{6180E7E3-C3F2-46D4-B61F-C21EE939D92B}" destId="{0AE37F60-2646-4958-A307-297090F46FB3}" srcOrd="0" destOrd="0" presId="urn:microsoft.com/office/officeart/2005/8/layout/vList2"/>
    <dgm:cxn modelId="{B9A83198-EBAE-481F-831C-3F99C0E8E702}" type="presOf" srcId="{3FF199F8-1364-413E-AA19-4FFCEA7EE5AC}" destId="{9F7FEA81-3DD5-4BCD-A63C-4DE37CCEC5F9}" srcOrd="0" destOrd="0" presId="urn:microsoft.com/office/officeart/2005/8/layout/vList2"/>
    <dgm:cxn modelId="{8338B59B-14C6-4F57-A2C1-A9E0F1BE2980}" type="presOf" srcId="{E3872EB1-0DCF-447D-A6C5-C1235159D27A}" destId="{A0B748AA-EAAC-4F06-8D4B-DE6416515FED}" srcOrd="0" destOrd="0" presId="urn:microsoft.com/office/officeart/2005/8/layout/vList2"/>
    <dgm:cxn modelId="{3B1BD29C-53E0-46E0-A1F4-F8AABC5F43FB}" srcId="{CB0A622A-F6BF-4675-96BF-F7BA3AFFAAD6}" destId="{0A554EF6-01A8-487D-870A-6A43ABBAFE7C}" srcOrd="1" destOrd="0" parTransId="{A9BC5274-607B-4540-928F-08B169D4D72D}" sibTransId="{7EBDC58F-0166-44F3-8002-E0C96ECF76DF}"/>
    <dgm:cxn modelId="{2C3E35A5-D4CC-40E1-B290-541249B02CF4}" srcId="{CB0A622A-F6BF-4675-96BF-F7BA3AFFAAD6}" destId="{6180E7E3-C3F2-46D4-B61F-C21EE939D92B}" srcOrd="0" destOrd="0" parTransId="{5F24049F-7E8C-4135-A3AB-F444B32CD247}" sibTransId="{AEE96EA8-B148-48DF-B780-43A5036A1750}"/>
    <dgm:cxn modelId="{CF14D6AB-0540-45EF-8A0E-B035EC04AABF}" type="presOf" srcId="{CB0A622A-F6BF-4675-96BF-F7BA3AFFAAD6}" destId="{098BC957-386D-4118-AD7F-2420EC576571}" srcOrd="0" destOrd="0" presId="urn:microsoft.com/office/officeart/2005/8/layout/vList2"/>
    <dgm:cxn modelId="{91779ED3-E722-432B-BA73-56F7D348E741}" srcId="{E3872EB1-0DCF-447D-A6C5-C1235159D27A}" destId="{3FF199F8-1364-413E-AA19-4FFCEA7EE5AC}" srcOrd="1" destOrd="0" parTransId="{87979D71-C5AC-45D6-9D15-3916DB4F295A}" sibTransId="{47BE3A54-7D6D-4F14-ADD1-19B30ECFCBAC}"/>
    <dgm:cxn modelId="{01DE64F9-8C94-4242-A699-EDD657E9EBCF}" type="presParOf" srcId="{A0B748AA-EAAC-4F06-8D4B-DE6416515FED}" destId="{098BC957-386D-4118-AD7F-2420EC576571}" srcOrd="0" destOrd="0" presId="urn:microsoft.com/office/officeart/2005/8/layout/vList2"/>
    <dgm:cxn modelId="{A5533828-BC5E-4CD5-BFE4-CA3827AE1EAC}" type="presParOf" srcId="{A0B748AA-EAAC-4F06-8D4B-DE6416515FED}" destId="{0AE37F60-2646-4958-A307-297090F46FB3}" srcOrd="1" destOrd="0" presId="urn:microsoft.com/office/officeart/2005/8/layout/vList2"/>
    <dgm:cxn modelId="{CF114080-C5BF-4AB6-A327-BFC3343178B2}" type="presParOf" srcId="{A0B748AA-EAAC-4F06-8D4B-DE6416515FED}" destId="{9F7FEA81-3DD5-4BCD-A63C-4DE37CCEC5F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8.xml><?xml version="1.0" encoding="utf-8"?>
<dgm:dataModel xmlns:dgm="http://schemas.openxmlformats.org/drawingml/2006/diagram" xmlns:a="http://schemas.openxmlformats.org/drawingml/2006/main">
  <dgm:ptLst>
    <dgm:pt modelId="{BFD38391-E392-4195-8D0A-EFE100B5E1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306FB09-FDEB-40F2-8767-6E816A7BFB59}">
      <dgm:prSet custT="1"/>
      <dgm:spPr/>
      <dgm:t>
        <a:bodyPr/>
        <a:lstStyle/>
        <a:p>
          <a:pPr rtl="0"/>
          <a:r>
            <a:rPr lang="zh-CN" altLang="en-US" sz="2400" dirty="0"/>
            <a:t>框架是一组可用于不同应用的类的集合。框架中的类通常是一些抽象类并且相互有联系，可以通过继承的方式使用这些类。</a:t>
          </a:r>
        </a:p>
      </dgm:t>
    </dgm:pt>
    <dgm:pt modelId="{5347C4FB-7270-48A7-8780-66CB72710BA8}" type="parTrans" cxnId="{A69D87ED-5C53-4678-ACC5-EC888723ADE6}">
      <dgm:prSet/>
      <dgm:spPr/>
      <dgm:t>
        <a:bodyPr/>
        <a:lstStyle/>
        <a:p>
          <a:endParaRPr lang="zh-CN" altLang="en-US" sz="1600"/>
        </a:p>
      </dgm:t>
    </dgm:pt>
    <dgm:pt modelId="{26BBD1D1-BFAB-4CE0-AC1F-8A40D962328F}" type="sibTrans" cxnId="{A69D87ED-5C53-4678-ACC5-EC888723ADE6}">
      <dgm:prSet/>
      <dgm:spPr/>
      <dgm:t>
        <a:bodyPr/>
        <a:lstStyle/>
        <a:p>
          <a:endParaRPr lang="zh-CN" altLang="en-US" sz="1600"/>
        </a:p>
      </dgm:t>
    </dgm:pt>
    <dgm:pt modelId="{FCB8DF98-FD9D-4F48-AAE7-D6B5023BDB63}">
      <dgm:prSet custT="1"/>
      <dgm:spPr/>
      <dgm:t>
        <a:bodyPr/>
        <a:lstStyle/>
        <a:p>
          <a:pPr rtl="0"/>
          <a:r>
            <a:rPr lang="zh-CN" sz="1800" dirty="0"/>
            <a:t>例如，</a:t>
          </a:r>
          <a:r>
            <a:rPr lang="en-US" sz="1800" dirty="0"/>
            <a:t>Java</a:t>
          </a:r>
          <a:r>
            <a:rPr lang="zh-CN" sz="1800" dirty="0"/>
            <a:t>应用程序接口（</a:t>
          </a:r>
          <a:r>
            <a:rPr lang="en-US" sz="1800" dirty="0"/>
            <a:t>API</a:t>
          </a:r>
          <a:r>
            <a:rPr lang="zh-CN" sz="1800" dirty="0"/>
            <a:t>）就是一个成功的框架包，为众多的应用提供服务，但一个应用程序通常只需要其中的部分服务，可以采用继承或聚合的方式将应用包与框架包关联在一起来获得需要的服务。</a:t>
          </a:r>
        </a:p>
      </dgm:t>
    </dgm:pt>
    <dgm:pt modelId="{1C754E94-DC73-4322-87F9-8ED8B97E0B45}" type="parTrans" cxnId="{CDDBFB44-714C-4ABE-8881-85AD083955DA}">
      <dgm:prSet/>
      <dgm:spPr/>
      <dgm:t>
        <a:bodyPr/>
        <a:lstStyle/>
        <a:p>
          <a:endParaRPr lang="zh-CN" altLang="en-US" sz="1600"/>
        </a:p>
      </dgm:t>
    </dgm:pt>
    <dgm:pt modelId="{F7924101-6139-4794-9355-791FAA9A1C68}" type="sibTrans" cxnId="{CDDBFB44-714C-4ABE-8881-85AD083955DA}">
      <dgm:prSet/>
      <dgm:spPr/>
      <dgm:t>
        <a:bodyPr/>
        <a:lstStyle/>
        <a:p>
          <a:endParaRPr lang="zh-CN" altLang="en-US" sz="1600"/>
        </a:p>
      </dgm:t>
    </dgm:pt>
    <dgm:pt modelId="{E7D06DBA-5635-4044-8CF0-A4F716B76490}">
      <dgm:prSet custT="1"/>
      <dgm:spPr/>
      <dgm:t>
        <a:bodyPr/>
        <a:lstStyle/>
        <a:p>
          <a:pPr rtl="0"/>
          <a:r>
            <a:rPr lang="zh-CN" sz="2400"/>
            <a:t>一般</a:t>
          </a:r>
          <a:r>
            <a:rPr lang="zh-CN" sz="2400" dirty="0"/>
            <a:t>不会直接去修改框架的类，而是通过继承或聚合为应用创建合适的</a:t>
          </a:r>
          <a:r>
            <a:rPr lang="en-US" sz="2400" dirty="0"/>
            <a:t>GUI</a:t>
          </a:r>
          <a:r>
            <a:rPr lang="zh-CN" sz="2400" dirty="0"/>
            <a:t>类。</a:t>
          </a:r>
        </a:p>
      </dgm:t>
    </dgm:pt>
    <dgm:pt modelId="{7ED0FB66-641F-40CD-9880-780DAC467247}" type="parTrans" cxnId="{42B6236A-7D0D-4A4F-A7E6-8C008E9DF63B}">
      <dgm:prSet/>
      <dgm:spPr/>
      <dgm:t>
        <a:bodyPr/>
        <a:lstStyle/>
        <a:p>
          <a:endParaRPr lang="zh-CN" altLang="en-US" sz="1600"/>
        </a:p>
      </dgm:t>
    </dgm:pt>
    <dgm:pt modelId="{D84915A6-6C4A-448F-9A70-96835843DBFD}" type="sibTrans" cxnId="{42B6236A-7D0D-4A4F-A7E6-8C008E9DF63B}">
      <dgm:prSet/>
      <dgm:spPr/>
      <dgm:t>
        <a:bodyPr/>
        <a:lstStyle/>
        <a:p>
          <a:endParaRPr lang="zh-CN" altLang="en-US" sz="1600"/>
        </a:p>
      </dgm:t>
    </dgm:pt>
    <dgm:pt modelId="{E7A44941-9A2D-4904-AB87-3FA020E7256E}" type="pres">
      <dgm:prSet presAssocID="{BFD38391-E392-4195-8D0A-EFE100B5E1D0}" presName="linear" presStyleCnt="0">
        <dgm:presLayoutVars>
          <dgm:animLvl val="lvl"/>
          <dgm:resizeHandles val="exact"/>
        </dgm:presLayoutVars>
      </dgm:prSet>
      <dgm:spPr/>
    </dgm:pt>
    <dgm:pt modelId="{F15B61A8-82E4-46DB-9536-768BFF541D9E}" type="pres">
      <dgm:prSet presAssocID="{E306FB09-FDEB-40F2-8767-6E816A7BFB59}" presName="parentText" presStyleLbl="node1" presStyleIdx="0" presStyleCnt="2">
        <dgm:presLayoutVars>
          <dgm:chMax val="0"/>
          <dgm:bulletEnabled val="1"/>
        </dgm:presLayoutVars>
      </dgm:prSet>
      <dgm:spPr/>
    </dgm:pt>
    <dgm:pt modelId="{21FB8453-03F6-492D-A194-474FB5CBB664}" type="pres">
      <dgm:prSet presAssocID="{E306FB09-FDEB-40F2-8767-6E816A7BFB59}" presName="childText" presStyleLbl="revTx" presStyleIdx="0" presStyleCnt="1">
        <dgm:presLayoutVars>
          <dgm:bulletEnabled val="1"/>
        </dgm:presLayoutVars>
      </dgm:prSet>
      <dgm:spPr/>
    </dgm:pt>
    <dgm:pt modelId="{C54075D3-2DF3-4212-A2B5-4DCA8C60E269}" type="pres">
      <dgm:prSet presAssocID="{E7D06DBA-5635-4044-8CF0-A4F716B76490}" presName="parentText" presStyleLbl="node1" presStyleIdx="1" presStyleCnt="2">
        <dgm:presLayoutVars>
          <dgm:chMax val="0"/>
          <dgm:bulletEnabled val="1"/>
        </dgm:presLayoutVars>
      </dgm:prSet>
      <dgm:spPr/>
    </dgm:pt>
  </dgm:ptLst>
  <dgm:cxnLst>
    <dgm:cxn modelId="{B5B99209-A13F-4D66-BE9A-6EB5E4D8F431}" type="presOf" srcId="{E306FB09-FDEB-40F2-8767-6E816A7BFB59}" destId="{F15B61A8-82E4-46DB-9536-768BFF541D9E}" srcOrd="0" destOrd="0" presId="urn:microsoft.com/office/officeart/2005/8/layout/vList2"/>
    <dgm:cxn modelId="{CDDBFB44-714C-4ABE-8881-85AD083955DA}" srcId="{E306FB09-FDEB-40F2-8767-6E816A7BFB59}" destId="{FCB8DF98-FD9D-4F48-AAE7-D6B5023BDB63}" srcOrd="0" destOrd="0" parTransId="{1C754E94-DC73-4322-87F9-8ED8B97E0B45}" sibTransId="{F7924101-6139-4794-9355-791FAA9A1C68}"/>
    <dgm:cxn modelId="{42B6236A-7D0D-4A4F-A7E6-8C008E9DF63B}" srcId="{BFD38391-E392-4195-8D0A-EFE100B5E1D0}" destId="{E7D06DBA-5635-4044-8CF0-A4F716B76490}" srcOrd="1" destOrd="0" parTransId="{7ED0FB66-641F-40CD-9880-780DAC467247}" sibTransId="{D84915A6-6C4A-448F-9A70-96835843DBFD}"/>
    <dgm:cxn modelId="{7EB5C5B8-0EAC-4CEA-B76E-61A48EAC068A}" type="presOf" srcId="{E7D06DBA-5635-4044-8CF0-A4F716B76490}" destId="{C54075D3-2DF3-4212-A2B5-4DCA8C60E269}" srcOrd="0" destOrd="0" presId="urn:microsoft.com/office/officeart/2005/8/layout/vList2"/>
    <dgm:cxn modelId="{1BF18AC8-709C-4688-8391-7354DA7CC363}" type="presOf" srcId="{FCB8DF98-FD9D-4F48-AAE7-D6B5023BDB63}" destId="{21FB8453-03F6-492D-A194-474FB5CBB664}" srcOrd="0" destOrd="0" presId="urn:microsoft.com/office/officeart/2005/8/layout/vList2"/>
    <dgm:cxn modelId="{A69D87ED-5C53-4678-ACC5-EC888723ADE6}" srcId="{BFD38391-E392-4195-8D0A-EFE100B5E1D0}" destId="{E306FB09-FDEB-40F2-8767-6E816A7BFB59}" srcOrd="0" destOrd="0" parTransId="{5347C4FB-7270-48A7-8780-66CB72710BA8}" sibTransId="{26BBD1D1-BFAB-4CE0-AC1F-8A40D962328F}"/>
    <dgm:cxn modelId="{38A442FA-0899-45C2-9BD3-829BB4ED9EF8}" type="presOf" srcId="{BFD38391-E392-4195-8D0A-EFE100B5E1D0}" destId="{E7A44941-9A2D-4904-AB87-3FA020E7256E}" srcOrd="0" destOrd="0" presId="urn:microsoft.com/office/officeart/2005/8/layout/vList2"/>
    <dgm:cxn modelId="{6CA77F9A-7847-4BB0-84ED-F3E12E25D2EB}" type="presParOf" srcId="{E7A44941-9A2D-4904-AB87-3FA020E7256E}" destId="{F15B61A8-82E4-46DB-9536-768BFF541D9E}" srcOrd="0" destOrd="0" presId="urn:microsoft.com/office/officeart/2005/8/layout/vList2"/>
    <dgm:cxn modelId="{633BB829-AE93-4104-A6B3-EC99F7F245A0}" type="presParOf" srcId="{E7A44941-9A2D-4904-AB87-3FA020E7256E}" destId="{21FB8453-03F6-492D-A194-474FB5CBB664}" srcOrd="1" destOrd="0" presId="urn:microsoft.com/office/officeart/2005/8/layout/vList2"/>
    <dgm:cxn modelId="{8F339491-668D-4C4F-848F-D59872940858}" type="presParOf" srcId="{E7A44941-9A2D-4904-AB87-3FA020E7256E}" destId="{C54075D3-2DF3-4212-A2B5-4DCA8C60E26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35D987B-C88E-4D16-96E9-FEC9B50ECEDF}"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0C8040B7-FA48-4018-93B4-8C18ECAE4C7F}">
      <dgm:prSet/>
      <dgm:spPr/>
      <dgm:t>
        <a:bodyPr/>
        <a:lstStyle/>
        <a:p>
          <a:pPr rtl="0"/>
          <a:r>
            <a:rPr lang="zh-CN"/>
            <a:t>含义：</a:t>
          </a:r>
        </a:p>
      </dgm:t>
    </dgm:pt>
    <dgm:pt modelId="{0AC24E18-6080-45DD-AA7E-6E497387B292}" type="parTrans" cxnId="{FB4D6020-866E-423A-B56F-8B6C232992EE}">
      <dgm:prSet/>
      <dgm:spPr/>
      <dgm:t>
        <a:bodyPr/>
        <a:lstStyle/>
        <a:p>
          <a:endParaRPr lang="zh-CN" altLang="en-US"/>
        </a:p>
      </dgm:t>
    </dgm:pt>
    <dgm:pt modelId="{CB76A897-3B39-485E-8D08-CBE871DE18D8}" type="sibTrans" cxnId="{FB4D6020-866E-423A-B56F-8B6C232992EE}">
      <dgm:prSet/>
      <dgm:spPr/>
      <dgm:t>
        <a:bodyPr/>
        <a:lstStyle/>
        <a:p>
          <a:endParaRPr lang="zh-CN" altLang="en-US"/>
        </a:p>
      </dgm:t>
    </dgm:pt>
    <dgm:pt modelId="{FFBECA8C-7533-4A51-B7ED-529F554B8CEF}">
      <dgm:prSet/>
      <dgm:spPr/>
      <dgm:t>
        <a:bodyPr/>
        <a:lstStyle/>
        <a:p>
          <a:pPr rtl="0"/>
          <a:r>
            <a:rPr lang="zh-CN"/>
            <a:t>是“忽略具体的信息将不同事物看成相同事物的过程” </a:t>
          </a:r>
        </a:p>
      </dgm:t>
    </dgm:pt>
    <dgm:pt modelId="{CD6070E8-37A0-4F54-9BB7-680E815EF8EB}" type="parTrans" cxnId="{7E7A4CFA-3524-4361-B5C4-62DD76DE71D6}">
      <dgm:prSet/>
      <dgm:spPr/>
      <dgm:t>
        <a:bodyPr/>
        <a:lstStyle/>
        <a:p>
          <a:endParaRPr lang="zh-CN" altLang="en-US"/>
        </a:p>
      </dgm:t>
    </dgm:pt>
    <dgm:pt modelId="{E3A3521E-36FA-4A90-8A31-BA54065815CB}" type="sibTrans" cxnId="{7E7A4CFA-3524-4361-B5C4-62DD76DE71D6}">
      <dgm:prSet/>
      <dgm:spPr/>
      <dgm:t>
        <a:bodyPr/>
        <a:lstStyle/>
        <a:p>
          <a:endParaRPr lang="zh-CN" altLang="en-US"/>
        </a:p>
      </dgm:t>
    </dgm:pt>
    <dgm:pt modelId="{096324AE-15B4-4841-AA2E-13D75FF71245}">
      <dgm:prSet/>
      <dgm:spPr/>
      <dgm:t>
        <a:bodyPr/>
        <a:lstStyle/>
        <a:p>
          <a:pPr rtl="0"/>
          <a:r>
            <a:rPr lang="zh-CN"/>
            <a:t>抽象机制：</a:t>
          </a:r>
        </a:p>
      </dgm:t>
    </dgm:pt>
    <dgm:pt modelId="{CC718581-5B4E-483C-B99B-2AB57E5111BE}" type="parTrans" cxnId="{E5BAB10E-1505-4CB6-84E3-A8D693D5186B}">
      <dgm:prSet/>
      <dgm:spPr/>
      <dgm:t>
        <a:bodyPr/>
        <a:lstStyle/>
        <a:p>
          <a:endParaRPr lang="zh-CN" altLang="en-US"/>
        </a:p>
      </dgm:t>
    </dgm:pt>
    <dgm:pt modelId="{5C064B20-3777-429B-BBDB-CA4B78A56514}" type="sibTrans" cxnId="{E5BAB10E-1505-4CB6-84E3-A8D693D5186B}">
      <dgm:prSet/>
      <dgm:spPr/>
      <dgm:t>
        <a:bodyPr/>
        <a:lstStyle/>
        <a:p>
          <a:endParaRPr lang="zh-CN" altLang="en-US"/>
        </a:p>
      </dgm:t>
    </dgm:pt>
    <dgm:pt modelId="{74BBE999-DBFC-4691-8058-C51259A37BBF}">
      <dgm:prSet/>
      <dgm:spPr/>
      <dgm:t>
        <a:bodyPr/>
        <a:lstStyle/>
        <a:p>
          <a:pPr rtl="0"/>
          <a:r>
            <a:rPr lang="zh-CN"/>
            <a:t>参数化、规范化</a:t>
          </a:r>
        </a:p>
      </dgm:t>
    </dgm:pt>
    <dgm:pt modelId="{8E89F63F-09E7-42EE-9411-AED41778BCB1}" type="parTrans" cxnId="{946076BD-5862-4D6F-B8ED-543AC17113B6}">
      <dgm:prSet/>
      <dgm:spPr/>
      <dgm:t>
        <a:bodyPr/>
        <a:lstStyle/>
        <a:p>
          <a:endParaRPr lang="zh-CN" altLang="en-US"/>
        </a:p>
      </dgm:t>
    </dgm:pt>
    <dgm:pt modelId="{3288B121-C029-4FC8-8907-0E40EBBF4096}" type="sibTrans" cxnId="{946076BD-5862-4D6F-B8ED-543AC17113B6}">
      <dgm:prSet/>
      <dgm:spPr/>
      <dgm:t>
        <a:bodyPr/>
        <a:lstStyle/>
        <a:p>
          <a:endParaRPr lang="zh-CN" altLang="en-US"/>
        </a:p>
      </dgm:t>
    </dgm:pt>
    <dgm:pt modelId="{044788CF-F2C0-490C-92FE-3105FBBE0E80}">
      <dgm:prSet/>
      <dgm:spPr/>
      <dgm:t>
        <a:bodyPr/>
        <a:lstStyle/>
        <a:p>
          <a:pPr rtl="0"/>
          <a:r>
            <a:rPr lang="zh-CN"/>
            <a:t>规范化抽象</a:t>
          </a:r>
        </a:p>
      </dgm:t>
    </dgm:pt>
    <dgm:pt modelId="{4001F6DC-2806-4C51-8669-3108BB5583BC}" type="parTrans" cxnId="{966FBD5A-4385-4E5C-9DCB-5ADCB6933BAF}">
      <dgm:prSet/>
      <dgm:spPr/>
      <dgm:t>
        <a:bodyPr/>
        <a:lstStyle/>
        <a:p>
          <a:endParaRPr lang="zh-CN" altLang="en-US"/>
        </a:p>
      </dgm:t>
    </dgm:pt>
    <dgm:pt modelId="{34EAC9B9-DD72-4EB7-94BD-66BEF286B874}" type="sibTrans" cxnId="{966FBD5A-4385-4E5C-9DCB-5ADCB6933BAF}">
      <dgm:prSet/>
      <dgm:spPr/>
      <dgm:t>
        <a:bodyPr/>
        <a:lstStyle/>
        <a:p>
          <a:endParaRPr lang="zh-CN" altLang="en-US"/>
        </a:p>
      </dgm:t>
    </dgm:pt>
    <dgm:pt modelId="{ED720975-6779-4030-8765-BF552CA5B57E}">
      <dgm:prSet/>
      <dgm:spPr/>
      <dgm:t>
        <a:bodyPr/>
        <a:lstStyle/>
        <a:p>
          <a:pPr rtl="0"/>
          <a:r>
            <a:rPr lang="zh-CN"/>
            <a:t>数据抽象：描述数据对象的冠名数据集合</a:t>
          </a:r>
        </a:p>
      </dgm:t>
    </dgm:pt>
    <dgm:pt modelId="{70B6E75E-AD95-40B7-9EB7-659D3D85A74C}" type="parTrans" cxnId="{CE5648C6-B051-4024-A3DA-EDD00BE600DE}">
      <dgm:prSet/>
      <dgm:spPr/>
      <dgm:t>
        <a:bodyPr/>
        <a:lstStyle/>
        <a:p>
          <a:endParaRPr lang="zh-CN" altLang="en-US"/>
        </a:p>
      </dgm:t>
    </dgm:pt>
    <dgm:pt modelId="{1F526E46-4C98-4C43-B7C0-0EEEED5D2FD7}" type="sibTrans" cxnId="{CE5648C6-B051-4024-A3DA-EDD00BE600DE}">
      <dgm:prSet/>
      <dgm:spPr/>
      <dgm:t>
        <a:bodyPr/>
        <a:lstStyle/>
        <a:p>
          <a:endParaRPr lang="zh-CN" altLang="en-US"/>
        </a:p>
      </dgm:t>
    </dgm:pt>
    <dgm:pt modelId="{C2905222-09C8-4421-88F8-3A6ED476C421}">
      <dgm:prSet/>
      <dgm:spPr/>
      <dgm:t>
        <a:bodyPr/>
        <a:lstStyle/>
        <a:p>
          <a:pPr rtl="0"/>
          <a:r>
            <a:rPr lang="zh-CN"/>
            <a:t>过程抽象：具有明确和有限功能的指令序列 </a:t>
          </a:r>
        </a:p>
      </dgm:t>
    </dgm:pt>
    <dgm:pt modelId="{F911F07B-F4E3-497C-B664-C0BC4F1BE08B}" type="parTrans" cxnId="{C288919E-208C-44C6-970C-F8AB68FB27C4}">
      <dgm:prSet/>
      <dgm:spPr/>
      <dgm:t>
        <a:bodyPr/>
        <a:lstStyle/>
        <a:p>
          <a:endParaRPr lang="zh-CN" altLang="en-US"/>
        </a:p>
      </dgm:t>
    </dgm:pt>
    <dgm:pt modelId="{9C35B8D4-204F-45FD-ADDC-1786524B1DA6}" type="sibTrans" cxnId="{C288919E-208C-44C6-970C-F8AB68FB27C4}">
      <dgm:prSet/>
      <dgm:spPr/>
      <dgm:t>
        <a:bodyPr/>
        <a:lstStyle/>
        <a:p>
          <a:endParaRPr lang="zh-CN" altLang="en-US"/>
        </a:p>
      </dgm:t>
    </dgm:pt>
    <dgm:pt modelId="{B3C7FDF1-6790-4F31-877B-2D7CF4309477}" type="pres">
      <dgm:prSet presAssocID="{635D987B-C88E-4D16-96E9-FEC9B50ECEDF}" presName="linear" presStyleCnt="0">
        <dgm:presLayoutVars>
          <dgm:dir/>
          <dgm:animLvl val="lvl"/>
          <dgm:resizeHandles val="exact"/>
        </dgm:presLayoutVars>
      </dgm:prSet>
      <dgm:spPr/>
    </dgm:pt>
    <dgm:pt modelId="{93A4F9BB-A6B5-4AD3-B77E-0A161B1DF93B}" type="pres">
      <dgm:prSet presAssocID="{0C8040B7-FA48-4018-93B4-8C18ECAE4C7F}" presName="parentLin" presStyleCnt="0"/>
      <dgm:spPr/>
    </dgm:pt>
    <dgm:pt modelId="{6BFA2B81-0A21-4C06-B703-1B056AF76F84}" type="pres">
      <dgm:prSet presAssocID="{0C8040B7-FA48-4018-93B4-8C18ECAE4C7F}" presName="parentLeftMargin" presStyleLbl="node1" presStyleIdx="0" presStyleCnt="3"/>
      <dgm:spPr/>
    </dgm:pt>
    <dgm:pt modelId="{075F8C3E-0D4E-4549-812C-DDAD8464ADE5}" type="pres">
      <dgm:prSet presAssocID="{0C8040B7-FA48-4018-93B4-8C18ECAE4C7F}" presName="parentText" presStyleLbl="node1" presStyleIdx="0" presStyleCnt="3">
        <dgm:presLayoutVars>
          <dgm:chMax val="0"/>
          <dgm:bulletEnabled val="1"/>
        </dgm:presLayoutVars>
      </dgm:prSet>
      <dgm:spPr/>
    </dgm:pt>
    <dgm:pt modelId="{61AB9D35-8D2A-408D-B06E-EBFC76AA4374}" type="pres">
      <dgm:prSet presAssocID="{0C8040B7-FA48-4018-93B4-8C18ECAE4C7F}" presName="negativeSpace" presStyleCnt="0"/>
      <dgm:spPr/>
    </dgm:pt>
    <dgm:pt modelId="{DCF047FE-BD68-4A52-B8FB-903429016953}" type="pres">
      <dgm:prSet presAssocID="{0C8040B7-FA48-4018-93B4-8C18ECAE4C7F}" presName="childText" presStyleLbl="conFgAcc1" presStyleIdx="0" presStyleCnt="3">
        <dgm:presLayoutVars>
          <dgm:bulletEnabled val="1"/>
        </dgm:presLayoutVars>
      </dgm:prSet>
      <dgm:spPr/>
    </dgm:pt>
    <dgm:pt modelId="{76530D28-1410-4D31-B1B0-D4B6F26D4C89}" type="pres">
      <dgm:prSet presAssocID="{CB76A897-3B39-485E-8D08-CBE871DE18D8}" presName="spaceBetweenRectangles" presStyleCnt="0"/>
      <dgm:spPr/>
    </dgm:pt>
    <dgm:pt modelId="{6018976A-3716-4744-9C84-5C831E37A180}" type="pres">
      <dgm:prSet presAssocID="{096324AE-15B4-4841-AA2E-13D75FF71245}" presName="parentLin" presStyleCnt="0"/>
      <dgm:spPr/>
    </dgm:pt>
    <dgm:pt modelId="{8E3D12DD-67ED-4378-8D22-2E10AA307E2E}" type="pres">
      <dgm:prSet presAssocID="{096324AE-15B4-4841-AA2E-13D75FF71245}" presName="parentLeftMargin" presStyleLbl="node1" presStyleIdx="0" presStyleCnt="3"/>
      <dgm:spPr/>
    </dgm:pt>
    <dgm:pt modelId="{0D52FF88-8D40-4D27-9D46-CB186C08DF79}" type="pres">
      <dgm:prSet presAssocID="{096324AE-15B4-4841-AA2E-13D75FF71245}" presName="parentText" presStyleLbl="node1" presStyleIdx="1" presStyleCnt="3">
        <dgm:presLayoutVars>
          <dgm:chMax val="0"/>
          <dgm:bulletEnabled val="1"/>
        </dgm:presLayoutVars>
      </dgm:prSet>
      <dgm:spPr/>
    </dgm:pt>
    <dgm:pt modelId="{99A74A60-4FA9-4E85-BF62-AB51FF4C78B3}" type="pres">
      <dgm:prSet presAssocID="{096324AE-15B4-4841-AA2E-13D75FF71245}" presName="negativeSpace" presStyleCnt="0"/>
      <dgm:spPr/>
    </dgm:pt>
    <dgm:pt modelId="{2D7A63DD-B517-420D-951B-A2590456CAAD}" type="pres">
      <dgm:prSet presAssocID="{096324AE-15B4-4841-AA2E-13D75FF71245}" presName="childText" presStyleLbl="conFgAcc1" presStyleIdx="1" presStyleCnt="3">
        <dgm:presLayoutVars>
          <dgm:bulletEnabled val="1"/>
        </dgm:presLayoutVars>
      </dgm:prSet>
      <dgm:spPr/>
    </dgm:pt>
    <dgm:pt modelId="{BF538DEA-408A-4549-BC93-0DB89D7C25C8}" type="pres">
      <dgm:prSet presAssocID="{5C064B20-3777-429B-BBDB-CA4B78A56514}" presName="spaceBetweenRectangles" presStyleCnt="0"/>
      <dgm:spPr/>
    </dgm:pt>
    <dgm:pt modelId="{7EEA8D14-CD82-4B91-9D64-5E33C58D2E3B}" type="pres">
      <dgm:prSet presAssocID="{044788CF-F2C0-490C-92FE-3105FBBE0E80}" presName="parentLin" presStyleCnt="0"/>
      <dgm:spPr/>
    </dgm:pt>
    <dgm:pt modelId="{1B3B27A6-ACFB-4D5F-8E8F-90B3ED8320AD}" type="pres">
      <dgm:prSet presAssocID="{044788CF-F2C0-490C-92FE-3105FBBE0E80}" presName="parentLeftMargin" presStyleLbl="node1" presStyleIdx="1" presStyleCnt="3"/>
      <dgm:spPr/>
    </dgm:pt>
    <dgm:pt modelId="{9541D2C2-1072-4A35-BA73-1DCCE962B1C2}" type="pres">
      <dgm:prSet presAssocID="{044788CF-F2C0-490C-92FE-3105FBBE0E80}" presName="parentText" presStyleLbl="node1" presStyleIdx="2" presStyleCnt="3">
        <dgm:presLayoutVars>
          <dgm:chMax val="0"/>
          <dgm:bulletEnabled val="1"/>
        </dgm:presLayoutVars>
      </dgm:prSet>
      <dgm:spPr/>
    </dgm:pt>
    <dgm:pt modelId="{A8B461EE-74EC-424A-9C5A-0C044DA59F34}" type="pres">
      <dgm:prSet presAssocID="{044788CF-F2C0-490C-92FE-3105FBBE0E80}" presName="negativeSpace" presStyleCnt="0"/>
      <dgm:spPr/>
    </dgm:pt>
    <dgm:pt modelId="{8BA5C2D8-4FA7-4399-A4D9-B356093899B7}" type="pres">
      <dgm:prSet presAssocID="{044788CF-F2C0-490C-92FE-3105FBBE0E80}" presName="childText" presStyleLbl="conFgAcc1" presStyleIdx="2" presStyleCnt="3">
        <dgm:presLayoutVars>
          <dgm:bulletEnabled val="1"/>
        </dgm:presLayoutVars>
      </dgm:prSet>
      <dgm:spPr/>
    </dgm:pt>
  </dgm:ptLst>
  <dgm:cxnLst>
    <dgm:cxn modelId="{E5BAB10E-1505-4CB6-84E3-A8D693D5186B}" srcId="{635D987B-C88E-4D16-96E9-FEC9B50ECEDF}" destId="{096324AE-15B4-4841-AA2E-13D75FF71245}" srcOrd="1" destOrd="0" parTransId="{CC718581-5B4E-483C-B99B-2AB57E5111BE}" sibTransId="{5C064B20-3777-429B-BBDB-CA4B78A56514}"/>
    <dgm:cxn modelId="{FB4D6020-866E-423A-B56F-8B6C232992EE}" srcId="{635D987B-C88E-4D16-96E9-FEC9B50ECEDF}" destId="{0C8040B7-FA48-4018-93B4-8C18ECAE4C7F}" srcOrd="0" destOrd="0" parTransId="{0AC24E18-6080-45DD-AA7E-6E497387B292}" sibTransId="{CB76A897-3B39-485E-8D08-CBE871DE18D8}"/>
    <dgm:cxn modelId="{732D9826-0B25-4645-892C-5F46F06245E6}" type="presOf" srcId="{096324AE-15B4-4841-AA2E-13D75FF71245}" destId="{8E3D12DD-67ED-4378-8D22-2E10AA307E2E}" srcOrd="0" destOrd="0" presId="urn:microsoft.com/office/officeart/2005/8/layout/list1"/>
    <dgm:cxn modelId="{7BE0D032-162F-421D-AAF0-9ECEB23ADD0E}" type="presOf" srcId="{FFBECA8C-7533-4A51-B7ED-529F554B8CEF}" destId="{DCF047FE-BD68-4A52-B8FB-903429016953}" srcOrd="0" destOrd="0" presId="urn:microsoft.com/office/officeart/2005/8/layout/list1"/>
    <dgm:cxn modelId="{1146D93D-4C59-4C02-A65B-724844BF4F9E}" type="presOf" srcId="{74BBE999-DBFC-4691-8058-C51259A37BBF}" destId="{2D7A63DD-B517-420D-951B-A2590456CAAD}" srcOrd="0" destOrd="0" presId="urn:microsoft.com/office/officeart/2005/8/layout/list1"/>
    <dgm:cxn modelId="{02BC8945-8133-4654-B6DA-4BC4BAE392D7}" type="presOf" srcId="{044788CF-F2C0-490C-92FE-3105FBBE0E80}" destId="{1B3B27A6-ACFB-4D5F-8E8F-90B3ED8320AD}" srcOrd="0" destOrd="0" presId="urn:microsoft.com/office/officeart/2005/8/layout/list1"/>
    <dgm:cxn modelId="{3573D94A-95E1-47A5-A980-956E34EE9B3D}" type="presOf" srcId="{C2905222-09C8-4421-88F8-3A6ED476C421}" destId="{8BA5C2D8-4FA7-4399-A4D9-B356093899B7}" srcOrd="0" destOrd="1" presId="urn:microsoft.com/office/officeart/2005/8/layout/list1"/>
    <dgm:cxn modelId="{B1B26452-90E4-45F8-9FAC-550845E10C0D}" type="presOf" srcId="{0C8040B7-FA48-4018-93B4-8C18ECAE4C7F}" destId="{6BFA2B81-0A21-4C06-B703-1B056AF76F84}" srcOrd="0" destOrd="0" presId="urn:microsoft.com/office/officeart/2005/8/layout/list1"/>
    <dgm:cxn modelId="{A5058E52-49F4-4AE2-92F6-B79F70AC3797}" type="presOf" srcId="{096324AE-15B4-4841-AA2E-13D75FF71245}" destId="{0D52FF88-8D40-4D27-9D46-CB186C08DF79}" srcOrd="1" destOrd="0" presId="urn:microsoft.com/office/officeart/2005/8/layout/list1"/>
    <dgm:cxn modelId="{906A5057-6524-4735-A677-D392DBE6FF7C}" type="presOf" srcId="{635D987B-C88E-4D16-96E9-FEC9B50ECEDF}" destId="{B3C7FDF1-6790-4F31-877B-2D7CF4309477}" srcOrd="0" destOrd="0" presId="urn:microsoft.com/office/officeart/2005/8/layout/list1"/>
    <dgm:cxn modelId="{966FBD5A-4385-4E5C-9DCB-5ADCB6933BAF}" srcId="{635D987B-C88E-4D16-96E9-FEC9B50ECEDF}" destId="{044788CF-F2C0-490C-92FE-3105FBBE0E80}" srcOrd="2" destOrd="0" parTransId="{4001F6DC-2806-4C51-8669-3108BB5583BC}" sibTransId="{34EAC9B9-DD72-4EB7-94BD-66BEF286B874}"/>
    <dgm:cxn modelId="{F803AE7F-EA62-474F-9A3D-CAF8AA288460}" type="presOf" srcId="{044788CF-F2C0-490C-92FE-3105FBBE0E80}" destId="{9541D2C2-1072-4A35-BA73-1DCCE962B1C2}" srcOrd="1" destOrd="0" presId="urn:microsoft.com/office/officeart/2005/8/layout/list1"/>
    <dgm:cxn modelId="{C288919E-208C-44C6-970C-F8AB68FB27C4}" srcId="{044788CF-F2C0-490C-92FE-3105FBBE0E80}" destId="{C2905222-09C8-4421-88F8-3A6ED476C421}" srcOrd="1" destOrd="0" parTransId="{F911F07B-F4E3-497C-B664-C0BC4F1BE08B}" sibTransId="{9C35B8D4-204F-45FD-ADDC-1786524B1DA6}"/>
    <dgm:cxn modelId="{F7DFA0A0-F103-4F2C-ACEF-E9A3205DA8C8}" type="presOf" srcId="{ED720975-6779-4030-8765-BF552CA5B57E}" destId="{8BA5C2D8-4FA7-4399-A4D9-B356093899B7}" srcOrd="0" destOrd="0" presId="urn:microsoft.com/office/officeart/2005/8/layout/list1"/>
    <dgm:cxn modelId="{946076BD-5862-4D6F-B8ED-543AC17113B6}" srcId="{096324AE-15B4-4841-AA2E-13D75FF71245}" destId="{74BBE999-DBFC-4691-8058-C51259A37BBF}" srcOrd="0" destOrd="0" parTransId="{8E89F63F-09E7-42EE-9411-AED41778BCB1}" sibTransId="{3288B121-C029-4FC8-8907-0E40EBBF4096}"/>
    <dgm:cxn modelId="{CE5648C6-B051-4024-A3DA-EDD00BE600DE}" srcId="{044788CF-F2C0-490C-92FE-3105FBBE0E80}" destId="{ED720975-6779-4030-8765-BF552CA5B57E}" srcOrd="0" destOrd="0" parTransId="{70B6E75E-AD95-40B7-9EB7-659D3D85A74C}" sibTransId="{1F526E46-4C98-4C43-B7C0-0EEEED5D2FD7}"/>
    <dgm:cxn modelId="{DA49D5C8-695B-47F0-A491-764F12F4E45D}" type="presOf" srcId="{0C8040B7-FA48-4018-93B4-8C18ECAE4C7F}" destId="{075F8C3E-0D4E-4549-812C-DDAD8464ADE5}" srcOrd="1" destOrd="0" presId="urn:microsoft.com/office/officeart/2005/8/layout/list1"/>
    <dgm:cxn modelId="{7E7A4CFA-3524-4361-B5C4-62DD76DE71D6}" srcId="{0C8040B7-FA48-4018-93B4-8C18ECAE4C7F}" destId="{FFBECA8C-7533-4A51-B7ED-529F554B8CEF}" srcOrd="0" destOrd="0" parTransId="{CD6070E8-37A0-4F54-9BB7-680E815EF8EB}" sibTransId="{E3A3521E-36FA-4A90-8A31-BA54065815CB}"/>
    <dgm:cxn modelId="{88585484-0EC7-4F54-BD17-782F289951B0}" type="presParOf" srcId="{B3C7FDF1-6790-4F31-877B-2D7CF4309477}" destId="{93A4F9BB-A6B5-4AD3-B77E-0A161B1DF93B}" srcOrd="0" destOrd="0" presId="urn:microsoft.com/office/officeart/2005/8/layout/list1"/>
    <dgm:cxn modelId="{EE30F804-C85B-4EC2-A715-50E3D818A75A}" type="presParOf" srcId="{93A4F9BB-A6B5-4AD3-B77E-0A161B1DF93B}" destId="{6BFA2B81-0A21-4C06-B703-1B056AF76F84}" srcOrd="0" destOrd="0" presId="urn:microsoft.com/office/officeart/2005/8/layout/list1"/>
    <dgm:cxn modelId="{BADEF511-4507-4807-8581-1DFBB1A3E583}" type="presParOf" srcId="{93A4F9BB-A6B5-4AD3-B77E-0A161B1DF93B}" destId="{075F8C3E-0D4E-4549-812C-DDAD8464ADE5}" srcOrd="1" destOrd="0" presId="urn:microsoft.com/office/officeart/2005/8/layout/list1"/>
    <dgm:cxn modelId="{FB40F13F-E48D-41F1-90F3-EA10C6CCF7C7}" type="presParOf" srcId="{B3C7FDF1-6790-4F31-877B-2D7CF4309477}" destId="{61AB9D35-8D2A-408D-B06E-EBFC76AA4374}" srcOrd="1" destOrd="0" presId="urn:microsoft.com/office/officeart/2005/8/layout/list1"/>
    <dgm:cxn modelId="{034B6BF1-4067-4AE4-8F52-F9F2CDE45B3B}" type="presParOf" srcId="{B3C7FDF1-6790-4F31-877B-2D7CF4309477}" destId="{DCF047FE-BD68-4A52-B8FB-903429016953}" srcOrd="2" destOrd="0" presId="urn:microsoft.com/office/officeart/2005/8/layout/list1"/>
    <dgm:cxn modelId="{18822379-6063-47A5-9896-F54B05307B84}" type="presParOf" srcId="{B3C7FDF1-6790-4F31-877B-2D7CF4309477}" destId="{76530D28-1410-4D31-B1B0-D4B6F26D4C89}" srcOrd="3" destOrd="0" presId="urn:microsoft.com/office/officeart/2005/8/layout/list1"/>
    <dgm:cxn modelId="{FD6F2D9A-666D-49B6-B325-81CA84669CCA}" type="presParOf" srcId="{B3C7FDF1-6790-4F31-877B-2D7CF4309477}" destId="{6018976A-3716-4744-9C84-5C831E37A180}" srcOrd="4" destOrd="0" presId="urn:microsoft.com/office/officeart/2005/8/layout/list1"/>
    <dgm:cxn modelId="{28D2B2ED-9B22-4986-8CD9-E43108B51DC7}" type="presParOf" srcId="{6018976A-3716-4744-9C84-5C831E37A180}" destId="{8E3D12DD-67ED-4378-8D22-2E10AA307E2E}" srcOrd="0" destOrd="0" presId="urn:microsoft.com/office/officeart/2005/8/layout/list1"/>
    <dgm:cxn modelId="{DFE161F3-920D-47F4-A488-46ECE9AE92A7}" type="presParOf" srcId="{6018976A-3716-4744-9C84-5C831E37A180}" destId="{0D52FF88-8D40-4D27-9D46-CB186C08DF79}" srcOrd="1" destOrd="0" presId="urn:microsoft.com/office/officeart/2005/8/layout/list1"/>
    <dgm:cxn modelId="{48A3017D-BB61-42E0-813C-947D710829A7}" type="presParOf" srcId="{B3C7FDF1-6790-4F31-877B-2D7CF4309477}" destId="{99A74A60-4FA9-4E85-BF62-AB51FF4C78B3}" srcOrd="5" destOrd="0" presId="urn:microsoft.com/office/officeart/2005/8/layout/list1"/>
    <dgm:cxn modelId="{5A90C764-B249-42A0-BED3-E3026778700B}" type="presParOf" srcId="{B3C7FDF1-6790-4F31-877B-2D7CF4309477}" destId="{2D7A63DD-B517-420D-951B-A2590456CAAD}" srcOrd="6" destOrd="0" presId="urn:microsoft.com/office/officeart/2005/8/layout/list1"/>
    <dgm:cxn modelId="{504311C3-1CD3-4ED3-BE96-36CCFAD305CE}" type="presParOf" srcId="{B3C7FDF1-6790-4F31-877B-2D7CF4309477}" destId="{BF538DEA-408A-4549-BC93-0DB89D7C25C8}" srcOrd="7" destOrd="0" presId="urn:microsoft.com/office/officeart/2005/8/layout/list1"/>
    <dgm:cxn modelId="{D2A99647-BE59-4514-ABE1-71AFF07B1BF6}" type="presParOf" srcId="{B3C7FDF1-6790-4F31-877B-2D7CF4309477}" destId="{7EEA8D14-CD82-4B91-9D64-5E33C58D2E3B}" srcOrd="8" destOrd="0" presId="urn:microsoft.com/office/officeart/2005/8/layout/list1"/>
    <dgm:cxn modelId="{6B66994E-CAE4-4A6F-A0B7-0D9E97D5D21F}" type="presParOf" srcId="{7EEA8D14-CD82-4B91-9D64-5E33C58D2E3B}" destId="{1B3B27A6-ACFB-4D5F-8E8F-90B3ED8320AD}" srcOrd="0" destOrd="0" presId="urn:microsoft.com/office/officeart/2005/8/layout/list1"/>
    <dgm:cxn modelId="{25E3532A-83DF-4A4F-A6A2-A46ACB54015C}" type="presParOf" srcId="{7EEA8D14-CD82-4B91-9D64-5E33C58D2E3B}" destId="{9541D2C2-1072-4A35-BA73-1DCCE962B1C2}" srcOrd="1" destOrd="0" presId="urn:microsoft.com/office/officeart/2005/8/layout/list1"/>
    <dgm:cxn modelId="{80DF81BA-2172-4922-A2EC-B323A9EDD45F}" type="presParOf" srcId="{B3C7FDF1-6790-4F31-877B-2D7CF4309477}" destId="{A8B461EE-74EC-424A-9C5A-0C044DA59F34}" srcOrd="9" destOrd="0" presId="urn:microsoft.com/office/officeart/2005/8/layout/list1"/>
    <dgm:cxn modelId="{57191143-E3BA-4589-990E-D9092215B5A4}" type="presParOf" srcId="{B3C7FDF1-6790-4F31-877B-2D7CF4309477}" destId="{8BA5C2D8-4FA7-4399-A4D9-B356093899B7}"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6C7B0-2727-4984-A4D2-33A548B20EAB}">
      <dsp:nvSpPr>
        <dsp:cNvPr id="0" name=""/>
        <dsp:cNvSpPr/>
      </dsp:nvSpPr>
      <dsp:spPr>
        <a:xfrm>
          <a:off x="549961" y="0"/>
          <a:ext cx="5815679" cy="327853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0D56B61-D61B-4E7E-AF8A-D50DAAFBFF61}">
      <dsp:nvSpPr>
        <dsp:cNvPr id="0" name=""/>
        <dsp:cNvSpPr/>
      </dsp:nvSpPr>
      <dsp:spPr>
        <a:xfrm>
          <a:off x="4363"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分析</a:t>
          </a:r>
        </a:p>
      </dsp:txBody>
      <dsp:txXfrm>
        <a:off x="64123" y="1043319"/>
        <a:ext cx="1104677" cy="1191892"/>
      </dsp:txXfrm>
    </dsp:sp>
    <dsp:sp modelId="{EE8D7EB7-E69A-428D-BC4D-CA8142EEE0DC}">
      <dsp:nvSpPr>
        <dsp:cNvPr id="0" name=""/>
        <dsp:cNvSpPr/>
      </dsp:nvSpPr>
      <dsp:spPr>
        <a:xfrm>
          <a:off x="1406626" y="983559"/>
          <a:ext cx="1224197" cy="1311412"/>
        </a:xfrm>
        <a:prstGeom prst="round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dsp:spPr>
      <dsp:style>
        <a:lnRef idx="1">
          <a:schemeClr val="accent1"/>
        </a:lnRef>
        <a:fillRef idx="3">
          <a:schemeClr val="accent1"/>
        </a:fillRef>
        <a:effectRef idx="2">
          <a:schemeClr val="accent1"/>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solidFill>
                <a:schemeClr val="bg1"/>
              </a:solidFill>
            </a:rPr>
            <a:t>设计</a:t>
          </a:r>
        </a:p>
      </dsp:txBody>
      <dsp:txXfrm>
        <a:off x="1466386" y="1043319"/>
        <a:ext cx="1104677" cy="1191892"/>
      </dsp:txXfrm>
    </dsp:sp>
    <dsp:sp modelId="{7123140C-1901-423C-90BE-66E3E653E216}">
      <dsp:nvSpPr>
        <dsp:cNvPr id="0" name=""/>
        <dsp:cNvSpPr/>
      </dsp:nvSpPr>
      <dsp:spPr>
        <a:xfrm>
          <a:off x="2808889"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编码</a:t>
          </a:r>
        </a:p>
      </dsp:txBody>
      <dsp:txXfrm>
        <a:off x="2868649" y="1043319"/>
        <a:ext cx="1104677" cy="1191892"/>
      </dsp:txXfrm>
    </dsp:sp>
    <dsp:sp modelId="{B0E97D84-0A56-42A4-B5F6-9B780FAD99A2}">
      <dsp:nvSpPr>
        <dsp:cNvPr id="0" name=""/>
        <dsp:cNvSpPr/>
      </dsp:nvSpPr>
      <dsp:spPr>
        <a:xfrm>
          <a:off x="4211151"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测试</a:t>
          </a:r>
        </a:p>
      </dsp:txBody>
      <dsp:txXfrm>
        <a:off x="4270911" y="1043319"/>
        <a:ext cx="1104677" cy="1191892"/>
      </dsp:txXfrm>
    </dsp:sp>
    <dsp:sp modelId="{5FF772B4-8970-4086-B93A-27C02B57CF9F}">
      <dsp:nvSpPr>
        <dsp:cNvPr id="0" name=""/>
        <dsp:cNvSpPr/>
      </dsp:nvSpPr>
      <dsp:spPr>
        <a:xfrm>
          <a:off x="5613414"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维护</a:t>
          </a:r>
        </a:p>
      </dsp:txBody>
      <dsp:txXfrm>
        <a:off x="5673174" y="1043319"/>
        <a:ext cx="1104677" cy="11918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AD96A-37AA-453E-B0A1-5BA98F3A6A7B}">
      <dsp:nvSpPr>
        <dsp:cNvPr id="0" name=""/>
        <dsp:cNvSpPr/>
      </dsp:nvSpPr>
      <dsp:spPr>
        <a:xfrm>
          <a:off x="0" y="279374"/>
          <a:ext cx="9601200" cy="428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338BF1-8FBF-47B3-8487-54F3450DA3F4}">
      <dsp:nvSpPr>
        <dsp:cNvPr id="0" name=""/>
        <dsp:cNvSpPr/>
      </dsp:nvSpPr>
      <dsp:spPr>
        <a:xfrm>
          <a:off x="480060" y="2845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定义：软件的整体结构和这种结构为系统提供概念上完整性的方式</a:t>
          </a:r>
        </a:p>
      </dsp:txBody>
      <dsp:txXfrm>
        <a:off x="504558" y="52952"/>
        <a:ext cx="8139070" cy="452844"/>
      </dsp:txXfrm>
    </dsp:sp>
    <dsp:sp modelId="{B365173A-B44D-4F13-AF05-EBE71C36C0AB}">
      <dsp:nvSpPr>
        <dsp:cNvPr id="0" name=""/>
        <dsp:cNvSpPr/>
      </dsp:nvSpPr>
      <dsp:spPr>
        <a:xfrm>
          <a:off x="0" y="1050494"/>
          <a:ext cx="9601200" cy="27310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54076"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结构模型</a:t>
          </a:r>
        </a:p>
        <a:p>
          <a:pPr marL="228600" lvl="1" indent="-228600" algn="l" defTabSz="889000" rtl="0">
            <a:lnSpc>
              <a:spcPct val="90000"/>
            </a:lnSpc>
            <a:spcBef>
              <a:spcPct val="0"/>
            </a:spcBef>
            <a:spcAft>
              <a:spcPct val="15000"/>
            </a:spcAft>
            <a:buChar char="•"/>
          </a:pPr>
          <a:r>
            <a:rPr lang="zh-CN" altLang="en-US" sz="2000" kern="1200"/>
            <a:t>框架模型</a:t>
          </a:r>
        </a:p>
        <a:p>
          <a:pPr marL="228600" lvl="1" indent="-228600" algn="l" defTabSz="889000" rtl="0">
            <a:lnSpc>
              <a:spcPct val="90000"/>
            </a:lnSpc>
            <a:spcBef>
              <a:spcPct val="0"/>
            </a:spcBef>
            <a:spcAft>
              <a:spcPct val="15000"/>
            </a:spcAft>
            <a:buChar char="•"/>
          </a:pPr>
          <a:r>
            <a:rPr lang="zh-CN" altLang="en-US" sz="2000" kern="1200"/>
            <a:t>动态模型</a:t>
          </a:r>
        </a:p>
        <a:p>
          <a:pPr marL="228600" lvl="1" indent="-228600" algn="l" defTabSz="889000" rtl="0">
            <a:lnSpc>
              <a:spcPct val="90000"/>
            </a:lnSpc>
            <a:spcBef>
              <a:spcPct val="0"/>
            </a:spcBef>
            <a:spcAft>
              <a:spcPct val="15000"/>
            </a:spcAft>
            <a:buChar char="•"/>
          </a:pPr>
          <a:r>
            <a:rPr lang="zh-CN" altLang="en-US" sz="2000" kern="1200"/>
            <a:t>过程模型</a:t>
          </a:r>
        </a:p>
        <a:p>
          <a:pPr marL="228600" lvl="1" indent="-228600" algn="l" defTabSz="889000" rtl="0">
            <a:lnSpc>
              <a:spcPct val="90000"/>
            </a:lnSpc>
            <a:spcBef>
              <a:spcPct val="0"/>
            </a:spcBef>
            <a:spcAft>
              <a:spcPct val="15000"/>
            </a:spcAft>
            <a:buChar char="•"/>
          </a:pPr>
          <a:r>
            <a:rPr lang="zh-CN" altLang="en-US" sz="2000" kern="1200"/>
            <a:t>功能模型</a:t>
          </a:r>
        </a:p>
      </dsp:txBody>
      <dsp:txXfrm>
        <a:off x="0" y="1050494"/>
        <a:ext cx="9601200" cy="2731050"/>
      </dsp:txXfrm>
    </dsp:sp>
    <dsp:sp modelId="{9DE6FC26-BE79-4671-8DA3-9EED45758B1E}">
      <dsp:nvSpPr>
        <dsp:cNvPr id="0" name=""/>
        <dsp:cNvSpPr/>
      </dsp:nvSpPr>
      <dsp:spPr>
        <a:xfrm>
          <a:off x="480060" y="79957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体系结构设计可以使用大量的一种或多种模型来表达</a:t>
          </a:r>
        </a:p>
      </dsp:txBody>
      <dsp:txXfrm>
        <a:off x="504558" y="824072"/>
        <a:ext cx="8139070" cy="45284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A0366E-E8E7-4018-8F2A-4638530DB579}">
      <dsp:nvSpPr>
        <dsp:cNvPr id="0" name=""/>
        <dsp:cNvSpPr/>
      </dsp:nvSpPr>
      <dsp:spPr>
        <a:xfrm>
          <a:off x="0" y="1864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在给定上下文环境中一类共同问题的共同解决方案</a:t>
          </a:r>
        </a:p>
      </dsp:txBody>
      <dsp:txXfrm>
        <a:off x="0" y="186449"/>
        <a:ext cx="9601200" cy="756000"/>
      </dsp:txXfrm>
    </dsp:sp>
    <dsp:sp modelId="{AD2F5CCF-4E00-4EBD-92C3-2AE777DC3693}">
      <dsp:nvSpPr>
        <dsp:cNvPr id="0" name=""/>
        <dsp:cNvSpPr/>
      </dsp:nvSpPr>
      <dsp:spPr>
        <a:xfrm>
          <a:off x="480060" y="388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494470" y="53259"/>
        <a:ext cx="6692020" cy="266380"/>
      </dsp:txXfrm>
    </dsp:sp>
    <dsp:sp modelId="{F683F78D-D063-4BE3-BD83-73123454B8D4}">
      <dsp:nvSpPr>
        <dsp:cNvPr id="0" name=""/>
        <dsp:cNvSpPr/>
      </dsp:nvSpPr>
      <dsp:spPr>
        <a:xfrm>
          <a:off x="0" y="1144049"/>
          <a:ext cx="9601200" cy="166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实体模式 </a:t>
          </a:r>
        </a:p>
        <a:p>
          <a:pPr marL="228600" lvl="1" indent="-228600" algn="l" defTabSz="889000" rtl="0">
            <a:lnSpc>
              <a:spcPct val="90000"/>
            </a:lnSpc>
            <a:spcBef>
              <a:spcPct val="0"/>
            </a:spcBef>
            <a:spcAft>
              <a:spcPct val="15000"/>
            </a:spcAft>
            <a:buChar char="•"/>
          </a:pPr>
          <a:r>
            <a:rPr lang="zh-CN" altLang="en-US" sz="2000" kern="1200"/>
            <a:t>结构模式 </a:t>
          </a:r>
        </a:p>
        <a:p>
          <a:pPr marL="228600" lvl="1" indent="-228600" algn="l" defTabSz="889000" rtl="0">
            <a:lnSpc>
              <a:spcPct val="90000"/>
            </a:lnSpc>
            <a:spcBef>
              <a:spcPct val="0"/>
            </a:spcBef>
            <a:spcAft>
              <a:spcPct val="15000"/>
            </a:spcAft>
            <a:buChar char="•"/>
          </a:pPr>
          <a:r>
            <a:rPr lang="zh-CN" altLang="en-US" sz="2000" kern="1200"/>
            <a:t>行为模式</a:t>
          </a:r>
        </a:p>
      </dsp:txBody>
      <dsp:txXfrm>
        <a:off x="0" y="1144049"/>
        <a:ext cx="9601200" cy="1669500"/>
      </dsp:txXfrm>
    </dsp:sp>
    <dsp:sp modelId="{2DC9F802-AC69-4CAF-9BCB-2CC6FA44C0F6}">
      <dsp:nvSpPr>
        <dsp:cNvPr id="0" name=""/>
        <dsp:cNvSpPr/>
      </dsp:nvSpPr>
      <dsp:spPr>
        <a:xfrm>
          <a:off x="480060" y="9964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微观结构 </a:t>
          </a:r>
        </a:p>
      </dsp:txBody>
      <dsp:txXfrm>
        <a:off x="494470" y="1010859"/>
        <a:ext cx="6692020" cy="266380"/>
      </dsp:txXfrm>
    </dsp:sp>
    <dsp:sp modelId="{55CC6929-583C-492A-9EC2-C3DD4104AC7F}">
      <dsp:nvSpPr>
        <dsp:cNvPr id="0" name=""/>
        <dsp:cNvSpPr/>
      </dsp:nvSpPr>
      <dsp:spPr>
        <a:xfrm>
          <a:off x="0" y="30151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a:t>面向对象</a:t>
          </a:r>
          <a:r>
            <a:rPr lang="zh-CN" sz="2000" kern="1200" dirty="0"/>
            <a:t>的设计中精选出</a:t>
          </a:r>
          <a:r>
            <a:rPr lang="en-US" sz="2000" kern="1200" dirty="0"/>
            <a:t>23</a:t>
          </a:r>
          <a:r>
            <a:rPr lang="zh-CN" sz="2000" kern="1200" dirty="0"/>
            <a:t>个设计模式</a:t>
          </a:r>
        </a:p>
      </dsp:txBody>
      <dsp:txXfrm>
        <a:off x="0" y="3015149"/>
        <a:ext cx="9601200" cy="756000"/>
      </dsp:txXfrm>
    </dsp:sp>
    <dsp:sp modelId="{2242930F-70E9-4EE2-B238-8DED24BAE5D6}">
      <dsp:nvSpPr>
        <dsp:cNvPr id="0" name=""/>
        <dsp:cNvSpPr/>
      </dsp:nvSpPr>
      <dsp:spPr>
        <a:xfrm>
          <a:off x="480060" y="28675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en-US" sz="2000" kern="1200" dirty="0"/>
            <a:t>《</a:t>
          </a:r>
          <a:r>
            <a:rPr lang="zh-CN" sz="2000" kern="1200" dirty="0"/>
            <a:t>设计模式：可复用面向对象软件的基础</a:t>
          </a:r>
          <a:r>
            <a:rPr lang="en-US" sz="2000" kern="1200" dirty="0"/>
            <a:t>》</a:t>
          </a:r>
          <a:endParaRPr lang="zh-CN" sz="2000" kern="1200" dirty="0"/>
        </a:p>
      </dsp:txBody>
      <dsp:txXfrm>
        <a:off x="494470" y="2881959"/>
        <a:ext cx="6692020" cy="2663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7FD4CD-A7E7-4B47-8E9B-58C4B7DCAFDF}">
      <dsp:nvSpPr>
        <dsp:cNvPr id="0" name=""/>
        <dsp:cNvSpPr/>
      </dsp:nvSpPr>
      <dsp:spPr>
        <a:xfrm>
          <a:off x="0" y="270779"/>
          <a:ext cx="9601200" cy="1234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软件被划分为命名和功能相对独立的多个组件（通常称为模块），通过这些组件的集成来满足问题的需求 </a:t>
          </a:r>
        </a:p>
      </dsp:txBody>
      <dsp:txXfrm>
        <a:off x="0" y="270779"/>
        <a:ext cx="9601200" cy="1234800"/>
      </dsp:txXfrm>
    </dsp:sp>
    <dsp:sp modelId="{C4E2B414-9A1A-4F8D-A088-BB1D23489CB6}">
      <dsp:nvSpPr>
        <dsp:cNvPr id="0" name=""/>
        <dsp:cNvSpPr/>
      </dsp:nvSpPr>
      <dsp:spPr>
        <a:xfrm>
          <a:off x="480060" y="6413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500235" y="84314"/>
        <a:ext cx="6680490" cy="372930"/>
      </dsp:txXfrm>
    </dsp:sp>
    <dsp:sp modelId="{1DB6951A-4DD5-4119-BAE6-1E2E3EACB8AE}">
      <dsp:nvSpPr>
        <dsp:cNvPr id="0" name=""/>
        <dsp:cNvSpPr/>
      </dsp:nvSpPr>
      <dsp:spPr>
        <a:xfrm>
          <a:off x="0" y="178781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程序可被智能管理的单一属性 </a:t>
          </a:r>
        </a:p>
      </dsp:txBody>
      <dsp:txXfrm>
        <a:off x="0" y="1787819"/>
        <a:ext cx="9601200" cy="837900"/>
      </dsp:txXfrm>
    </dsp:sp>
    <dsp:sp modelId="{3721F504-B59C-497F-B522-5F82DCE0586F}">
      <dsp:nvSpPr>
        <dsp:cNvPr id="0" name=""/>
        <dsp:cNvSpPr/>
      </dsp:nvSpPr>
      <dsp:spPr>
        <a:xfrm>
          <a:off x="480060" y="158117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软件的模块性 </a:t>
          </a:r>
        </a:p>
      </dsp:txBody>
      <dsp:txXfrm>
        <a:off x="500235" y="1601354"/>
        <a:ext cx="6680490" cy="372930"/>
      </dsp:txXfrm>
    </dsp:sp>
    <dsp:sp modelId="{CC410415-EA5E-4AA2-97BF-393BB409FB58}">
      <dsp:nvSpPr>
        <dsp:cNvPr id="0" name=""/>
        <dsp:cNvSpPr/>
      </dsp:nvSpPr>
      <dsp:spPr>
        <a:xfrm>
          <a:off x="0" y="290795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基于人类解决问题的观测数据</a:t>
          </a:r>
        </a:p>
      </dsp:txBody>
      <dsp:txXfrm>
        <a:off x="0" y="2907959"/>
        <a:ext cx="9601200" cy="837900"/>
      </dsp:txXfrm>
    </dsp:sp>
    <dsp:sp modelId="{A22B470A-7FA6-4B2B-8928-EFD1B51AEDD1}">
      <dsp:nvSpPr>
        <dsp:cNvPr id="0" name=""/>
        <dsp:cNvSpPr/>
      </dsp:nvSpPr>
      <dsp:spPr>
        <a:xfrm>
          <a:off x="480060" y="270131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的理论依据</a:t>
          </a:r>
        </a:p>
      </dsp:txBody>
      <dsp:txXfrm>
        <a:off x="500235" y="2721494"/>
        <a:ext cx="6680490" cy="37293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652690-F912-4904-8636-17FFEBF5E3F9}">
      <dsp:nvSpPr>
        <dsp:cNvPr id="0" name=""/>
        <dsp:cNvSpPr/>
      </dsp:nvSpPr>
      <dsp:spPr>
        <a:xfrm rot="5400000">
          <a:off x="6235996" y="-270468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可分解为子问题</a:t>
          </a:r>
        </a:p>
      </dsp:txBody>
      <dsp:txXfrm rot="-5400000">
        <a:off x="3456431" y="103468"/>
        <a:ext cx="6116180" cy="528462"/>
      </dsp:txXfrm>
    </dsp:sp>
    <dsp:sp modelId="{476CEE35-AB4D-40D1-A7C9-E9C4AF11D67F}">
      <dsp:nvSpPr>
        <dsp:cNvPr id="0" name=""/>
        <dsp:cNvSpPr/>
      </dsp:nvSpPr>
      <dsp:spPr>
        <a:xfrm>
          <a:off x="0" y="167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分解性</a:t>
          </a:r>
        </a:p>
      </dsp:txBody>
      <dsp:txXfrm>
        <a:off x="35736" y="37410"/>
        <a:ext cx="3384960" cy="660576"/>
      </dsp:txXfrm>
    </dsp:sp>
    <dsp:sp modelId="{00C80359-9C17-4F29-B94D-35E9619E9DD4}">
      <dsp:nvSpPr>
        <dsp:cNvPr id="0" name=""/>
        <dsp:cNvSpPr/>
      </dsp:nvSpPr>
      <dsp:spPr>
        <a:xfrm rot="5400000">
          <a:off x="6235996" y="-193603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组装</a:t>
          </a:r>
          <a:r>
            <a:rPr lang="zh-CN" altLang="en-US" sz="2000" kern="1200" dirty="0"/>
            <a:t>可重用的组件</a:t>
          </a:r>
        </a:p>
      </dsp:txBody>
      <dsp:txXfrm rot="-5400000">
        <a:off x="3456431" y="872118"/>
        <a:ext cx="6116180" cy="528462"/>
      </dsp:txXfrm>
    </dsp:sp>
    <dsp:sp modelId="{4BA64020-BE2A-41A4-9BD3-762AFC5B99B8}">
      <dsp:nvSpPr>
        <dsp:cNvPr id="0" name=""/>
        <dsp:cNvSpPr/>
      </dsp:nvSpPr>
      <dsp:spPr>
        <a:xfrm>
          <a:off x="0" y="77032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组合性</a:t>
          </a:r>
        </a:p>
      </dsp:txBody>
      <dsp:txXfrm>
        <a:off x="35736" y="806060"/>
        <a:ext cx="3384960" cy="660576"/>
      </dsp:txXfrm>
    </dsp:sp>
    <dsp:sp modelId="{C6824A64-E601-490A-B755-45F734D8D6E8}">
      <dsp:nvSpPr>
        <dsp:cNvPr id="0" name=""/>
        <dsp:cNvSpPr/>
      </dsp:nvSpPr>
      <dsp:spPr>
        <a:xfrm rot="5400000">
          <a:off x="6235996" y="-1167384"/>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可</a:t>
          </a:r>
          <a:r>
            <a:rPr lang="zh-CN" altLang="en-US" sz="2000" kern="1200" dirty="0"/>
            <a:t>作为独立单元理解</a:t>
          </a:r>
        </a:p>
      </dsp:txBody>
      <dsp:txXfrm rot="-5400000">
        <a:off x="3456431" y="1640769"/>
        <a:ext cx="6116180" cy="528462"/>
      </dsp:txXfrm>
    </dsp:sp>
    <dsp:sp modelId="{ACD524E9-5847-4BB4-885B-6634D46D8D6E}">
      <dsp:nvSpPr>
        <dsp:cNvPr id="0" name=""/>
        <dsp:cNvSpPr/>
      </dsp:nvSpPr>
      <dsp:spPr>
        <a:xfrm>
          <a:off x="0" y="153897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可理解性</a:t>
          </a:r>
        </a:p>
      </dsp:txBody>
      <dsp:txXfrm>
        <a:off x="35736" y="1574711"/>
        <a:ext cx="3384960" cy="660576"/>
      </dsp:txXfrm>
    </dsp:sp>
    <dsp:sp modelId="{34CACF52-425B-4E34-AEA8-F3E81F1F84FE}">
      <dsp:nvSpPr>
        <dsp:cNvPr id="0" name=""/>
        <dsp:cNvSpPr/>
      </dsp:nvSpPr>
      <dsp:spPr>
        <a:xfrm rot="5400000">
          <a:off x="6235996" y="-398733"/>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需求</a:t>
          </a:r>
          <a:r>
            <a:rPr lang="zh-CN" altLang="en-US" sz="2000" kern="1200" dirty="0"/>
            <a:t>小变化只影响单个模块</a:t>
          </a:r>
        </a:p>
      </dsp:txBody>
      <dsp:txXfrm rot="-5400000">
        <a:off x="3456431" y="2409420"/>
        <a:ext cx="6116180" cy="528462"/>
      </dsp:txXfrm>
    </dsp:sp>
    <dsp:sp modelId="{7B758972-7021-4807-ACE0-F6E53613B708}">
      <dsp:nvSpPr>
        <dsp:cNvPr id="0" name=""/>
        <dsp:cNvSpPr/>
      </dsp:nvSpPr>
      <dsp:spPr>
        <a:xfrm>
          <a:off x="0" y="230762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连续性</a:t>
          </a:r>
        </a:p>
      </dsp:txBody>
      <dsp:txXfrm>
        <a:off x="35736" y="2343361"/>
        <a:ext cx="3384960" cy="660576"/>
      </dsp:txXfrm>
    </dsp:sp>
    <dsp:sp modelId="{64526524-491B-430B-BE7B-02FE7301E83F}">
      <dsp:nvSpPr>
        <dsp:cNvPr id="0" name=""/>
        <dsp:cNvSpPr/>
      </dsp:nvSpPr>
      <dsp:spPr>
        <a:xfrm rot="5400000">
          <a:off x="6235996" y="369916"/>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模块</a:t>
          </a:r>
          <a:r>
            <a:rPr lang="zh-CN" altLang="en-US" sz="2000" kern="1200" dirty="0"/>
            <a:t>内异常只影响自身</a:t>
          </a:r>
        </a:p>
      </dsp:txBody>
      <dsp:txXfrm rot="-5400000">
        <a:off x="3456431" y="3178069"/>
        <a:ext cx="6116180" cy="528462"/>
      </dsp:txXfrm>
    </dsp:sp>
    <dsp:sp modelId="{4AF3FD51-738C-48E5-A431-E445EF10D4FA}">
      <dsp:nvSpPr>
        <dsp:cNvPr id="0" name=""/>
        <dsp:cNvSpPr/>
      </dsp:nvSpPr>
      <dsp:spPr>
        <a:xfrm>
          <a:off x="0" y="3076276"/>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保护</a:t>
          </a:r>
        </a:p>
      </dsp:txBody>
      <dsp:txXfrm>
        <a:off x="35736" y="3112012"/>
        <a:ext cx="3384960" cy="66057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F22D60-9BA5-4236-9C0D-140E37131444}">
      <dsp:nvSpPr>
        <dsp:cNvPr id="0" name=""/>
        <dsp:cNvSpPr/>
      </dsp:nvSpPr>
      <dsp:spPr>
        <a:xfrm>
          <a:off x="0" y="192901"/>
          <a:ext cx="9601200" cy="819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如何分解软件系统以达最佳的模块划分</a:t>
          </a:r>
        </a:p>
      </dsp:txBody>
      <dsp:txXfrm>
        <a:off x="0" y="192901"/>
        <a:ext cx="9601200" cy="819000"/>
      </dsp:txXfrm>
    </dsp:sp>
    <dsp:sp modelId="{6682369E-8A28-4345-9659-A38A0997F52E}">
      <dsp:nvSpPr>
        <dsp:cNvPr id="0" name=""/>
        <dsp:cNvSpPr/>
      </dsp:nvSpPr>
      <dsp:spPr>
        <a:xfrm>
          <a:off x="480060" y="102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基本问题</a:t>
          </a:r>
        </a:p>
      </dsp:txBody>
      <dsp:txXfrm>
        <a:off x="498794" y="19755"/>
        <a:ext cx="6683372" cy="346292"/>
      </dsp:txXfrm>
    </dsp:sp>
    <dsp:sp modelId="{7BA2B170-D028-48EA-A233-418A78914F7A}">
      <dsp:nvSpPr>
        <dsp:cNvPr id="0" name=""/>
        <dsp:cNvSpPr/>
      </dsp:nvSpPr>
      <dsp:spPr>
        <a:xfrm>
          <a:off x="0" y="1273981"/>
          <a:ext cx="9601200" cy="16789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模块应该具有彼此相互隐藏的特性 </a:t>
          </a:r>
        </a:p>
        <a:p>
          <a:pPr marL="228600" lvl="1" indent="-228600" algn="l" defTabSz="889000" rtl="0">
            <a:lnSpc>
              <a:spcPct val="90000"/>
            </a:lnSpc>
            <a:spcBef>
              <a:spcPct val="0"/>
            </a:spcBef>
            <a:spcAft>
              <a:spcPct val="15000"/>
            </a:spcAft>
            <a:buChar char="•"/>
          </a:pPr>
          <a:r>
            <a:rPr lang="zh-CN" altLang="en-US" sz="2000" kern="1200"/>
            <a:t>即：模块定义和设计时应当保证模块内的信息（过程和数据）不可以被不需要这些信息的其他模块访问 </a:t>
          </a:r>
        </a:p>
      </dsp:txBody>
      <dsp:txXfrm>
        <a:off x="0" y="1273981"/>
        <a:ext cx="9601200" cy="1678950"/>
      </dsp:txXfrm>
    </dsp:sp>
    <dsp:sp modelId="{92C5EC8E-2CD4-4404-828D-593E20F55D18}">
      <dsp:nvSpPr>
        <dsp:cNvPr id="0" name=""/>
        <dsp:cNvSpPr/>
      </dsp:nvSpPr>
      <dsp:spPr>
        <a:xfrm>
          <a:off x="480060" y="108210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信息隐藏原则 </a:t>
          </a:r>
        </a:p>
      </dsp:txBody>
      <dsp:txXfrm>
        <a:off x="498794" y="1100835"/>
        <a:ext cx="6683372" cy="346292"/>
      </dsp:txXfrm>
    </dsp:sp>
    <dsp:sp modelId="{5DB561AF-2916-4289-9151-50DDFDA4C8C4}">
      <dsp:nvSpPr>
        <dsp:cNvPr id="0" name=""/>
        <dsp:cNvSpPr/>
      </dsp:nvSpPr>
      <dsp:spPr>
        <a:xfrm>
          <a:off x="0" y="3215012"/>
          <a:ext cx="9601200" cy="12899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抽象有助于定义构成软件的过程（或信息）实体。</a:t>
          </a:r>
        </a:p>
        <a:p>
          <a:pPr marL="228600" lvl="1" indent="-228600" algn="l" defTabSz="889000" rtl="0">
            <a:lnSpc>
              <a:spcPct val="90000"/>
            </a:lnSpc>
            <a:spcBef>
              <a:spcPct val="0"/>
            </a:spcBef>
            <a:spcAft>
              <a:spcPct val="15000"/>
            </a:spcAft>
            <a:buChar char="•"/>
          </a:pPr>
          <a:r>
            <a:rPr lang="zh-CN" altLang="en-US" sz="2000" kern="1200"/>
            <a:t>信息隐藏原则定义和隐藏了模块内的过程细节和模块内的本地数据结构。 </a:t>
          </a:r>
        </a:p>
      </dsp:txBody>
      <dsp:txXfrm>
        <a:off x="0" y="3215012"/>
        <a:ext cx="9601200" cy="1289925"/>
      </dsp:txXfrm>
    </dsp:sp>
    <dsp:sp modelId="{8A8E73E6-CB34-477B-97AE-75822B924F46}">
      <dsp:nvSpPr>
        <dsp:cNvPr id="0" name=""/>
        <dsp:cNvSpPr/>
      </dsp:nvSpPr>
      <dsp:spPr>
        <a:xfrm>
          <a:off x="480060" y="3023132"/>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特点</a:t>
          </a:r>
        </a:p>
      </dsp:txBody>
      <dsp:txXfrm>
        <a:off x="498794" y="3041866"/>
        <a:ext cx="6683372" cy="34629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B0D9A-A16F-488D-9045-1296CA38BA4E}">
      <dsp:nvSpPr>
        <dsp:cNvPr id="0" name=""/>
        <dsp:cNvSpPr/>
      </dsp:nvSpPr>
      <dsp:spPr>
        <a:xfrm>
          <a:off x="0" y="236014"/>
          <a:ext cx="9601200" cy="1146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dirty="0"/>
            <a:t>每个模块只负责需求中特定的子功能，并且从程序结构的其他部分看，该模块具有简单的接口 </a:t>
          </a:r>
        </a:p>
      </dsp:txBody>
      <dsp:txXfrm>
        <a:off x="0" y="236014"/>
        <a:ext cx="9601200" cy="1146600"/>
      </dsp:txXfrm>
    </dsp:sp>
    <dsp:sp modelId="{2548E602-38E2-452C-9F27-AC30D5A47C31}">
      <dsp:nvSpPr>
        <dsp:cNvPr id="0" name=""/>
        <dsp:cNvSpPr/>
      </dsp:nvSpPr>
      <dsp:spPr>
        <a:xfrm>
          <a:off x="480060" y="2937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含义</a:t>
          </a:r>
        </a:p>
      </dsp:txBody>
      <dsp:txXfrm>
        <a:off x="500235" y="49549"/>
        <a:ext cx="6680490" cy="372930"/>
      </dsp:txXfrm>
    </dsp:sp>
    <dsp:sp modelId="{26E5355B-6360-4CE7-BFD0-FAF1F6CA2E9F}">
      <dsp:nvSpPr>
        <dsp:cNvPr id="0" name=""/>
        <dsp:cNvSpPr/>
      </dsp:nvSpPr>
      <dsp:spPr>
        <a:xfrm>
          <a:off x="0" y="1664854"/>
          <a:ext cx="9601200" cy="12127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易于开发：功能被划分，接口被简化 </a:t>
          </a:r>
        </a:p>
        <a:p>
          <a:pPr marL="171450" lvl="1" indent="-171450" algn="l" defTabSz="800100" rtl="0">
            <a:lnSpc>
              <a:spcPct val="90000"/>
            </a:lnSpc>
            <a:spcBef>
              <a:spcPct val="0"/>
            </a:spcBef>
            <a:spcAft>
              <a:spcPct val="15000"/>
            </a:spcAft>
            <a:buChar char="•"/>
          </a:pPr>
          <a:r>
            <a:rPr lang="zh-CN" altLang="en-US" sz="1800" kern="1200"/>
            <a:t>易于维护（和测试）：次生影响有限，错误传递减少，模块重用</a:t>
          </a:r>
        </a:p>
      </dsp:txBody>
      <dsp:txXfrm>
        <a:off x="0" y="1664854"/>
        <a:ext cx="9601200" cy="1212750"/>
      </dsp:txXfrm>
    </dsp:sp>
    <dsp:sp modelId="{8E493BAD-71AD-4215-B6BB-417EC379729D}">
      <dsp:nvSpPr>
        <dsp:cNvPr id="0" name=""/>
        <dsp:cNvSpPr/>
      </dsp:nvSpPr>
      <dsp:spPr>
        <a:xfrm>
          <a:off x="480060" y="145821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好处</a:t>
          </a:r>
        </a:p>
      </dsp:txBody>
      <dsp:txXfrm>
        <a:off x="500235" y="1478389"/>
        <a:ext cx="6680490" cy="372930"/>
      </dsp:txXfrm>
    </dsp:sp>
    <dsp:sp modelId="{A6BD950F-C93D-453C-B27A-B059D4521EBB}">
      <dsp:nvSpPr>
        <dsp:cNvPr id="0" name=""/>
        <dsp:cNvSpPr/>
      </dsp:nvSpPr>
      <dsp:spPr>
        <a:xfrm>
          <a:off x="0" y="3159845"/>
          <a:ext cx="9601200" cy="1631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内聚性：模块的功能相对强度</a:t>
          </a:r>
        </a:p>
        <a:p>
          <a:pPr marL="171450" lvl="1" indent="-171450" algn="l" defTabSz="800100" rtl="0">
            <a:lnSpc>
              <a:spcPct val="90000"/>
            </a:lnSpc>
            <a:spcBef>
              <a:spcPct val="0"/>
            </a:spcBef>
            <a:spcAft>
              <a:spcPct val="15000"/>
            </a:spcAft>
            <a:buChar char="•"/>
          </a:pPr>
          <a:r>
            <a:rPr lang="zh-CN" altLang="en-US" sz="1800" kern="1200"/>
            <a:t>耦合性：模块之间的相互依赖程度 </a:t>
          </a:r>
        </a:p>
        <a:p>
          <a:pPr marL="171450" lvl="1" indent="-171450" algn="l" defTabSz="800100" rtl="0">
            <a:lnSpc>
              <a:spcPct val="90000"/>
            </a:lnSpc>
            <a:spcBef>
              <a:spcPct val="0"/>
            </a:spcBef>
            <a:spcAft>
              <a:spcPct val="15000"/>
            </a:spcAft>
            <a:buChar char="•"/>
          </a:pPr>
          <a:r>
            <a:rPr lang="zh-CN" sz="1800" kern="1200"/>
            <a:t>模块独立性强 </a:t>
          </a:r>
          <a:r>
            <a:rPr lang="en-US" sz="1800" kern="1200"/>
            <a:t>= </a:t>
          </a:r>
          <a:r>
            <a:rPr lang="zh-CN" sz="1800" kern="1200"/>
            <a:t>高内聚低耦合</a:t>
          </a:r>
        </a:p>
      </dsp:txBody>
      <dsp:txXfrm>
        <a:off x="0" y="3159845"/>
        <a:ext cx="9601200" cy="1631700"/>
      </dsp:txXfrm>
    </dsp:sp>
    <dsp:sp modelId="{DE387790-A136-45B9-97C8-0F5EE4BB1E83}">
      <dsp:nvSpPr>
        <dsp:cNvPr id="0" name=""/>
        <dsp:cNvSpPr/>
      </dsp:nvSpPr>
      <dsp:spPr>
        <a:xfrm>
          <a:off x="480060" y="295320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定性衡量标准</a:t>
          </a:r>
        </a:p>
      </dsp:txBody>
      <dsp:txXfrm>
        <a:off x="500235" y="2973379"/>
        <a:ext cx="6680490" cy="37293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7B2AC2-88B1-464D-A6E4-FFDC06EEA96D}">
      <dsp:nvSpPr>
        <dsp:cNvPr id="0" name=""/>
        <dsp:cNvSpPr/>
      </dsp:nvSpPr>
      <dsp:spPr>
        <a:xfrm>
          <a:off x="0" y="384899"/>
          <a:ext cx="9601200" cy="1171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a:t>逐步求精的过程 </a:t>
          </a:r>
        </a:p>
      </dsp:txBody>
      <dsp:txXfrm>
        <a:off x="0" y="384899"/>
        <a:ext cx="9601200" cy="1171800"/>
      </dsp:txXfrm>
    </dsp:sp>
    <dsp:sp modelId="{F2C4E15B-CACF-41AE-AAA1-01D54E381BAB}">
      <dsp:nvSpPr>
        <dsp:cNvPr id="0" name=""/>
        <dsp:cNvSpPr/>
      </dsp:nvSpPr>
      <dsp:spPr>
        <a:xfrm>
          <a:off x="480060" y="3065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sz="2400" kern="1200"/>
            <a:t>含义</a:t>
          </a:r>
        </a:p>
      </dsp:txBody>
      <dsp:txXfrm>
        <a:off x="514645" y="65244"/>
        <a:ext cx="6651670" cy="639310"/>
      </dsp:txXfrm>
    </dsp:sp>
    <dsp:sp modelId="{C6863C30-7769-4A02-BE32-63ACA79F3A75}">
      <dsp:nvSpPr>
        <dsp:cNvPr id="0" name=""/>
        <dsp:cNvSpPr/>
      </dsp:nvSpPr>
      <dsp:spPr>
        <a:xfrm>
          <a:off x="0" y="2040539"/>
          <a:ext cx="9601200" cy="1738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sz="2400" kern="1200"/>
            <a:t>抽象使设计师确定过程和数据，但不局限于底层细节</a:t>
          </a:r>
        </a:p>
        <a:p>
          <a:pPr marL="228600" lvl="1" indent="-228600" algn="l" defTabSz="1066800" rtl="0">
            <a:lnSpc>
              <a:spcPct val="90000"/>
            </a:lnSpc>
            <a:spcBef>
              <a:spcPct val="0"/>
            </a:spcBef>
            <a:spcAft>
              <a:spcPct val="15000"/>
            </a:spcAft>
            <a:buChar char="•"/>
          </a:pPr>
          <a:r>
            <a:rPr lang="zh-CN" sz="2400" kern="1200"/>
            <a:t>精化有助于设计者在设计过程中揭示底层细节 </a:t>
          </a:r>
        </a:p>
      </dsp:txBody>
      <dsp:txXfrm>
        <a:off x="0" y="2040539"/>
        <a:ext cx="9601200" cy="1738800"/>
      </dsp:txXfrm>
    </dsp:sp>
    <dsp:sp modelId="{939A8179-C3E2-4612-8E8D-41CC2DB58AB2}">
      <dsp:nvSpPr>
        <dsp:cNvPr id="0" name=""/>
        <dsp:cNvSpPr/>
      </dsp:nvSpPr>
      <dsp:spPr>
        <a:xfrm>
          <a:off x="480060" y="168629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sz="2400" kern="1200"/>
            <a:t>与抽象的关系</a:t>
          </a:r>
        </a:p>
      </dsp:txBody>
      <dsp:txXfrm>
        <a:off x="514645" y="1720884"/>
        <a:ext cx="6651670" cy="63931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9A3F74-EB39-4FF8-AC2C-06BAF907B363}">
      <dsp:nvSpPr>
        <dsp:cNvPr id="0" name=""/>
        <dsp:cNvSpPr/>
      </dsp:nvSpPr>
      <dsp:spPr>
        <a:xfrm>
          <a:off x="0" y="551961"/>
          <a:ext cx="9601200"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不改变组件功能和行为条件下，简化组件设计（或代码）的一种重组技术 </a:t>
          </a:r>
        </a:p>
      </dsp:txBody>
      <dsp:txXfrm>
        <a:off x="0" y="551961"/>
        <a:ext cx="9601200" cy="927675"/>
      </dsp:txXfrm>
    </dsp:sp>
    <dsp:sp modelId="{F05CFCE8-6ACB-4AFF-A6DD-F063BADCBC72}">
      <dsp:nvSpPr>
        <dsp:cNvPr id="0" name=""/>
        <dsp:cNvSpPr/>
      </dsp:nvSpPr>
      <dsp:spPr>
        <a:xfrm>
          <a:off x="480060" y="271521"/>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sz="1900" kern="1200"/>
            <a:t>含义</a:t>
          </a:r>
        </a:p>
      </dsp:txBody>
      <dsp:txXfrm>
        <a:off x="507440" y="298901"/>
        <a:ext cx="6666080" cy="506120"/>
      </dsp:txXfrm>
    </dsp:sp>
    <dsp:sp modelId="{0F3877F5-4004-45BB-85F7-16DE5FC535D6}">
      <dsp:nvSpPr>
        <dsp:cNvPr id="0" name=""/>
        <dsp:cNvSpPr/>
      </dsp:nvSpPr>
      <dsp:spPr>
        <a:xfrm>
          <a:off x="0" y="1862677"/>
          <a:ext cx="9601200" cy="1675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检查现有设计的冗余情况、未使用的设计元素、无效或不必要的算法、较差的构建方式或不恰当的数据结构，或任何其他可</a:t>
          </a:r>
          <a:r>
            <a:rPr lang="zh-CN" altLang="en-US" sz="1900" kern="1200" dirty="0"/>
            <a:t>被</a:t>
          </a:r>
          <a:r>
            <a:rPr lang="zh-CN" sz="1900" kern="1200" dirty="0"/>
            <a:t>更改</a:t>
          </a:r>
          <a:r>
            <a:rPr lang="zh-CN" altLang="en-US" sz="1900" kern="1200" dirty="0"/>
            <a:t>从而优化设计</a:t>
          </a:r>
          <a:r>
            <a:rPr lang="zh-CN" sz="1900" kern="1200" dirty="0"/>
            <a:t>的</a:t>
          </a:r>
          <a:r>
            <a:rPr lang="zh-CN" altLang="en-US" sz="1900" kern="1200" dirty="0"/>
            <a:t>问题</a:t>
          </a:r>
          <a:r>
            <a:rPr lang="zh-CN" sz="1900" kern="1200" dirty="0"/>
            <a:t> </a:t>
          </a:r>
        </a:p>
      </dsp:txBody>
      <dsp:txXfrm>
        <a:off x="0" y="1862677"/>
        <a:ext cx="9601200" cy="1675800"/>
      </dsp:txXfrm>
    </dsp:sp>
    <dsp:sp modelId="{B782A3B8-48F9-43C4-AE03-C440E1AD492C}">
      <dsp:nvSpPr>
        <dsp:cNvPr id="0" name=""/>
        <dsp:cNvSpPr/>
      </dsp:nvSpPr>
      <dsp:spPr>
        <a:xfrm>
          <a:off x="480060" y="1582236"/>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sz="1900" kern="1200"/>
            <a:t>方法</a:t>
          </a:r>
        </a:p>
      </dsp:txBody>
      <dsp:txXfrm>
        <a:off x="507440" y="1609616"/>
        <a:ext cx="6666080" cy="5061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DDD6BB-0C1B-4DF7-BD76-FF4458BD86CC}">
      <dsp:nvSpPr>
        <dsp:cNvPr id="0" name=""/>
        <dsp:cNvSpPr/>
      </dsp:nvSpPr>
      <dsp:spPr>
        <a:xfrm>
          <a:off x="161131" y="1463165"/>
          <a:ext cx="3771900" cy="1178718"/>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98386" tIns="160020" rIns="160020" bIns="160020" numCol="1" spcCol="1270" anchor="ctr" anchorCtr="0">
          <a:noAutofit/>
        </a:bodyPr>
        <a:lstStyle/>
        <a:p>
          <a:pPr marL="0" lvl="0" indent="0" algn="l" defTabSz="1866900">
            <a:lnSpc>
              <a:spcPct val="90000"/>
            </a:lnSpc>
            <a:spcBef>
              <a:spcPct val="0"/>
            </a:spcBef>
            <a:spcAft>
              <a:spcPct val="35000"/>
            </a:spcAft>
            <a:buNone/>
          </a:pPr>
          <a:r>
            <a:rPr lang="zh-CN" altLang="en-US" sz="4200" kern="1200" dirty="0"/>
            <a:t>数据设计</a:t>
          </a:r>
        </a:p>
      </dsp:txBody>
      <dsp:txXfrm>
        <a:off x="161131" y="1463165"/>
        <a:ext cx="3771900" cy="1178718"/>
      </dsp:txXfrm>
    </dsp:sp>
    <dsp:sp modelId="{A795DA1A-C81F-4994-BAB4-9B2439B6C1BE}">
      <dsp:nvSpPr>
        <dsp:cNvPr id="0" name=""/>
        <dsp:cNvSpPr/>
      </dsp:nvSpPr>
      <dsp:spPr>
        <a:xfrm>
          <a:off x="3968" y="1292906"/>
          <a:ext cx="825103" cy="1237654"/>
        </a:xfrm>
        <a:prstGeom prst="rect">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FB4CE81-F258-4EBE-B335-2EF1B0652F47}">
      <dsp:nvSpPr>
        <dsp:cNvPr id="0" name=""/>
        <dsp:cNvSpPr/>
      </dsp:nvSpPr>
      <dsp:spPr>
        <a:xfrm>
          <a:off x="4352131" y="1463165"/>
          <a:ext cx="3771900" cy="1178718"/>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98386" tIns="160020" rIns="160020" bIns="160020" numCol="1" spcCol="1270" anchor="ctr" anchorCtr="0">
          <a:noAutofit/>
        </a:bodyPr>
        <a:lstStyle/>
        <a:p>
          <a:pPr marL="0" lvl="0" indent="0" algn="l" defTabSz="1866900">
            <a:lnSpc>
              <a:spcPct val="90000"/>
            </a:lnSpc>
            <a:spcBef>
              <a:spcPct val="0"/>
            </a:spcBef>
            <a:spcAft>
              <a:spcPct val="35000"/>
            </a:spcAft>
            <a:buNone/>
          </a:pPr>
          <a:r>
            <a:rPr lang="zh-CN" altLang="en-US" sz="4200" kern="1200" dirty="0"/>
            <a:t>架构设计</a:t>
          </a:r>
        </a:p>
      </dsp:txBody>
      <dsp:txXfrm>
        <a:off x="4352131" y="1463165"/>
        <a:ext cx="3771900" cy="1178718"/>
      </dsp:txXfrm>
    </dsp:sp>
    <dsp:sp modelId="{8712A63A-4080-494A-AE5A-D5BB6248B23C}">
      <dsp:nvSpPr>
        <dsp:cNvPr id="0" name=""/>
        <dsp:cNvSpPr/>
      </dsp:nvSpPr>
      <dsp:spPr>
        <a:xfrm>
          <a:off x="4194968" y="1292906"/>
          <a:ext cx="825103" cy="1237654"/>
        </a:xfrm>
        <a:prstGeom prst="rect">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D525C03-30A6-4032-B707-A5623C4CFF89}">
      <dsp:nvSpPr>
        <dsp:cNvPr id="0" name=""/>
        <dsp:cNvSpPr/>
      </dsp:nvSpPr>
      <dsp:spPr>
        <a:xfrm>
          <a:off x="161131" y="2947041"/>
          <a:ext cx="3771900" cy="1178718"/>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98386" tIns="160020" rIns="160020" bIns="160020" numCol="1" spcCol="1270" anchor="ctr" anchorCtr="0">
          <a:noAutofit/>
        </a:bodyPr>
        <a:lstStyle/>
        <a:p>
          <a:pPr marL="0" lvl="0" indent="0" algn="l" defTabSz="1866900">
            <a:lnSpc>
              <a:spcPct val="90000"/>
            </a:lnSpc>
            <a:spcBef>
              <a:spcPct val="0"/>
            </a:spcBef>
            <a:spcAft>
              <a:spcPct val="35000"/>
            </a:spcAft>
            <a:buNone/>
          </a:pPr>
          <a:r>
            <a:rPr lang="zh-CN" altLang="en-US" sz="4200" kern="1200" dirty="0"/>
            <a:t>接口设计</a:t>
          </a:r>
        </a:p>
      </dsp:txBody>
      <dsp:txXfrm>
        <a:off x="161131" y="2947041"/>
        <a:ext cx="3771900" cy="1178718"/>
      </dsp:txXfrm>
    </dsp:sp>
    <dsp:sp modelId="{5DC449CC-4369-407F-A966-E192002342F1}">
      <dsp:nvSpPr>
        <dsp:cNvPr id="0" name=""/>
        <dsp:cNvSpPr/>
      </dsp:nvSpPr>
      <dsp:spPr>
        <a:xfrm>
          <a:off x="3968" y="2776782"/>
          <a:ext cx="825103" cy="1237654"/>
        </a:xfrm>
        <a:prstGeom prst="rect">
          <a:avLst/>
        </a:prstGeom>
        <a:blipFill rotWithShape="1">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2D4CCD6-1E47-4DEE-832C-4D2BBCFB1696}">
      <dsp:nvSpPr>
        <dsp:cNvPr id="0" name=""/>
        <dsp:cNvSpPr/>
      </dsp:nvSpPr>
      <dsp:spPr>
        <a:xfrm>
          <a:off x="4352131" y="2947041"/>
          <a:ext cx="3771900" cy="1178718"/>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98386" tIns="160020" rIns="160020" bIns="160020" numCol="1" spcCol="1270" anchor="ctr" anchorCtr="0">
          <a:noAutofit/>
        </a:bodyPr>
        <a:lstStyle/>
        <a:p>
          <a:pPr marL="0" lvl="0" indent="0" algn="l" defTabSz="1866900">
            <a:lnSpc>
              <a:spcPct val="90000"/>
            </a:lnSpc>
            <a:spcBef>
              <a:spcPct val="0"/>
            </a:spcBef>
            <a:spcAft>
              <a:spcPct val="35000"/>
            </a:spcAft>
            <a:buNone/>
          </a:pPr>
          <a:r>
            <a:rPr lang="zh-CN" altLang="en-US" sz="4200" kern="1200" dirty="0"/>
            <a:t>组件设计</a:t>
          </a:r>
        </a:p>
      </dsp:txBody>
      <dsp:txXfrm>
        <a:off x="4352131" y="2947041"/>
        <a:ext cx="3771900" cy="1178718"/>
      </dsp:txXfrm>
    </dsp:sp>
    <dsp:sp modelId="{3A55B2E4-AFE9-4824-8B9C-7CC8E96287BE}">
      <dsp:nvSpPr>
        <dsp:cNvPr id="0" name=""/>
        <dsp:cNvSpPr/>
      </dsp:nvSpPr>
      <dsp:spPr>
        <a:xfrm>
          <a:off x="4194968" y="2776782"/>
          <a:ext cx="825103" cy="1237654"/>
        </a:xfrm>
        <a:prstGeom prst="rect">
          <a:avLst/>
        </a:prstGeom>
        <a:blipFill rotWithShape="1">
          <a:blip xmlns:r="http://schemas.openxmlformats.org/officeDocument/2006/relationships" r:embed="rId4"/>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74D7DB-7938-462A-9CC0-784B7FD5B46B}">
      <dsp:nvSpPr>
        <dsp:cNvPr id="0" name=""/>
        <dsp:cNvSpPr/>
      </dsp:nvSpPr>
      <dsp:spPr>
        <a:xfrm>
          <a:off x="0" y="45299"/>
          <a:ext cx="8840470" cy="7441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kern="1200" dirty="0"/>
            <a:t>含义</a:t>
          </a:r>
        </a:p>
      </dsp:txBody>
      <dsp:txXfrm>
        <a:off x="36325" y="81624"/>
        <a:ext cx="8767820" cy="671470"/>
      </dsp:txXfrm>
    </dsp:sp>
    <dsp:sp modelId="{F0C866CD-E3EE-4242-95BE-593B11D89CC5}">
      <dsp:nvSpPr>
        <dsp:cNvPr id="0" name=""/>
        <dsp:cNvSpPr/>
      </dsp:nvSpPr>
      <dsp:spPr>
        <a:xfrm>
          <a:off x="0" y="789419"/>
          <a:ext cx="8840470" cy="819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0685"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dirty="0"/>
            <a:t>数据设计（有时也被称为数据架构）构建高层抽象（客户</a:t>
          </a:r>
          <a:r>
            <a:rPr lang="en-US" sz="1900" kern="1200" dirty="0"/>
            <a:t>/</a:t>
          </a:r>
          <a:r>
            <a:rPr lang="zh-CN" sz="1900" kern="1200" dirty="0"/>
            <a:t>用户的数据视图）的数据模型、信息模型 </a:t>
          </a:r>
        </a:p>
      </dsp:txBody>
      <dsp:txXfrm>
        <a:off x="0" y="789419"/>
        <a:ext cx="8840470" cy="819720"/>
      </dsp:txXfrm>
    </dsp:sp>
    <dsp:sp modelId="{6A9185F2-AF03-46C2-9921-E6E2989E0E2F}">
      <dsp:nvSpPr>
        <dsp:cNvPr id="0" name=""/>
        <dsp:cNvSpPr/>
      </dsp:nvSpPr>
      <dsp:spPr>
        <a:xfrm>
          <a:off x="0" y="1609139"/>
          <a:ext cx="8840470" cy="7441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kern="1200"/>
            <a:t>相关概念</a:t>
          </a:r>
        </a:p>
      </dsp:txBody>
      <dsp:txXfrm>
        <a:off x="36325" y="1645464"/>
        <a:ext cx="8767820" cy="671470"/>
      </dsp:txXfrm>
    </dsp:sp>
    <dsp:sp modelId="{11B4E99D-FF5F-42C6-98B8-CAF01DA86E06}">
      <dsp:nvSpPr>
        <dsp:cNvPr id="0" name=""/>
        <dsp:cNvSpPr/>
      </dsp:nvSpPr>
      <dsp:spPr>
        <a:xfrm>
          <a:off x="0" y="2353259"/>
          <a:ext cx="8840470" cy="1838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0685"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a:t>数据建模 </a:t>
          </a:r>
        </a:p>
        <a:p>
          <a:pPr marL="171450" lvl="1" indent="-171450" algn="l" defTabSz="844550" rtl="0">
            <a:lnSpc>
              <a:spcPct val="90000"/>
            </a:lnSpc>
            <a:spcBef>
              <a:spcPct val="0"/>
            </a:spcBef>
            <a:spcAft>
              <a:spcPct val="20000"/>
            </a:spcAft>
            <a:buChar char="•"/>
          </a:pPr>
          <a:r>
            <a:rPr lang="zh-CN" sz="1900" kern="1200"/>
            <a:t>数据结构 </a:t>
          </a:r>
        </a:p>
        <a:p>
          <a:pPr marL="171450" lvl="1" indent="-171450" algn="l" defTabSz="844550" rtl="0">
            <a:lnSpc>
              <a:spcPct val="90000"/>
            </a:lnSpc>
            <a:spcBef>
              <a:spcPct val="0"/>
            </a:spcBef>
            <a:spcAft>
              <a:spcPct val="20000"/>
            </a:spcAft>
            <a:buChar char="•"/>
          </a:pPr>
          <a:r>
            <a:rPr lang="zh-CN" sz="1900" kern="1200"/>
            <a:t>数据库 </a:t>
          </a:r>
        </a:p>
        <a:p>
          <a:pPr marL="171450" lvl="1" indent="-171450" algn="l" defTabSz="844550" rtl="0">
            <a:lnSpc>
              <a:spcPct val="90000"/>
            </a:lnSpc>
            <a:spcBef>
              <a:spcPct val="0"/>
            </a:spcBef>
            <a:spcAft>
              <a:spcPct val="20000"/>
            </a:spcAft>
            <a:buChar char="•"/>
          </a:pPr>
          <a:r>
            <a:rPr lang="zh-CN" sz="1900" kern="1200"/>
            <a:t>数据仓库 </a:t>
          </a:r>
        </a:p>
      </dsp:txBody>
      <dsp:txXfrm>
        <a:off x="0" y="2353259"/>
        <a:ext cx="8840470" cy="18381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77DE65-E6D7-427D-9751-A3DF4CBF26B9}">
      <dsp:nvSpPr>
        <dsp:cNvPr id="0" name=""/>
        <dsp:cNvSpPr/>
      </dsp:nvSpPr>
      <dsp:spPr>
        <a:xfrm>
          <a:off x="2483"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dirty="0"/>
            <a:t>软件生命周期中的一个活动 </a:t>
          </a:r>
        </a:p>
      </dsp:txBody>
      <dsp:txXfrm>
        <a:off x="73426" y="70943"/>
        <a:ext cx="2280274" cy="2393032"/>
      </dsp:txXfrm>
    </dsp:sp>
    <dsp:sp modelId="{75B1E91F-BEF2-4F5F-BB8D-AB5AE10124FA}">
      <dsp:nvSpPr>
        <dsp:cNvPr id="0" name=""/>
        <dsp:cNvSpPr/>
      </dsp:nvSpPr>
      <dsp:spPr>
        <a:xfrm>
          <a:off x="2831567"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a:t>进行软件编码的基础 </a:t>
          </a:r>
        </a:p>
      </dsp:txBody>
      <dsp:txXfrm>
        <a:off x="2902510" y="70943"/>
        <a:ext cx="2280274" cy="2393032"/>
      </dsp:txXfrm>
    </dsp:sp>
    <dsp:sp modelId="{D8F78511-C264-4766-BE8F-B6CAEB9459F6}">
      <dsp:nvSpPr>
        <dsp:cNvPr id="0" name=""/>
        <dsp:cNvSpPr/>
      </dsp:nvSpPr>
      <dsp:spPr>
        <a:xfrm>
          <a:off x="5660651"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a:t>软件需求分析被转化为软件的内部结构</a:t>
          </a:r>
        </a:p>
      </dsp:txBody>
      <dsp:txXfrm>
        <a:off x="5731594" y="70943"/>
        <a:ext cx="2280274" cy="2393032"/>
      </dsp:txXfrm>
    </dsp:sp>
    <dsp:sp modelId="{8D535257-2E20-4351-AA31-43355F129B63}">
      <dsp:nvSpPr>
        <dsp:cNvPr id="0" name=""/>
        <dsp:cNvSpPr/>
      </dsp:nvSpPr>
      <dsp:spPr>
        <a:xfrm>
          <a:off x="8489735"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sz="2700" kern="1200"/>
            <a:t>是连接用户需求和软件技术的桥梁 </a:t>
          </a:r>
        </a:p>
      </dsp:txBody>
      <dsp:txXfrm>
        <a:off x="8560678" y="70943"/>
        <a:ext cx="2280274" cy="239303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59A443-22ED-4713-B4FC-1D3619CA12AB}">
      <dsp:nvSpPr>
        <dsp:cNvPr id="0" name=""/>
        <dsp:cNvSpPr/>
      </dsp:nvSpPr>
      <dsp:spPr>
        <a:xfrm>
          <a:off x="0" y="89384"/>
          <a:ext cx="9601200" cy="518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rtl="0">
            <a:lnSpc>
              <a:spcPct val="90000"/>
            </a:lnSpc>
            <a:spcBef>
              <a:spcPct val="0"/>
            </a:spcBef>
            <a:spcAft>
              <a:spcPct val="35000"/>
            </a:spcAft>
            <a:buNone/>
          </a:pPr>
          <a:r>
            <a:rPr lang="zh-CN" sz="1800" kern="1200"/>
            <a:t>设计原则</a:t>
          </a:r>
        </a:p>
      </dsp:txBody>
      <dsp:txXfrm>
        <a:off x="0" y="89384"/>
        <a:ext cx="9601200" cy="518400"/>
      </dsp:txXfrm>
    </dsp:sp>
    <dsp:sp modelId="{E0FC9534-B595-46FD-93AE-4429D45E98F1}">
      <dsp:nvSpPr>
        <dsp:cNvPr id="0" name=""/>
        <dsp:cNvSpPr/>
      </dsp:nvSpPr>
      <dsp:spPr>
        <a:xfrm>
          <a:off x="0" y="607784"/>
          <a:ext cx="9601200" cy="311283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a:t>应用于功能和行为系统分析的原则也应适用于数据设计 </a:t>
          </a:r>
        </a:p>
        <a:p>
          <a:pPr marL="171450" lvl="1" indent="-171450" algn="l" defTabSz="800100" rtl="0">
            <a:lnSpc>
              <a:spcPct val="90000"/>
            </a:lnSpc>
            <a:spcBef>
              <a:spcPct val="0"/>
            </a:spcBef>
            <a:spcAft>
              <a:spcPct val="15000"/>
            </a:spcAft>
            <a:buChar char="•"/>
          </a:pPr>
          <a:r>
            <a:rPr lang="zh-CN" sz="1800" kern="1200"/>
            <a:t>所有的数据结构及其对应的操作都应该确定 </a:t>
          </a:r>
        </a:p>
        <a:p>
          <a:pPr marL="171450" lvl="1" indent="-171450" algn="l" defTabSz="800100" rtl="0">
            <a:lnSpc>
              <a:spcPct val="90000"/>
            </a:lnSpc>
            <a:spcBef>
              <a:spcPct val="0"/>
            </a:spcBef>
            <a:spcAft>
              <a:spcPct val="15000"/>
            </a:spcAft>
            <a:buChar char="•"/>
          </a:pPr>
          <a:r>
            <a:rPr lang="zh-CN" sz="1800" kern="1200"/>
            <a:t>建立数据字典并在数据定义和程序设计中应用 </a:t>
          </a:r>
        </a:p>
        <a:p>
          <a:pPr marL="171450" lvl="1" indent="-171450" algn="l" defTabSz="800100" rtl="0">
            <a:lnSpc>
              <a:spcPct val="90000"/>
            </a:lnSpc>
            <a:spcBef>
              <a:spcPct val="0"/>
            </a:spcBef>
            <a:spcAft>
              <a:spcPct val="15000"/>
            </a:spcAft>
            <a:buChar char="•"/>
          </a:pPr>
          <a:r>
            <a:rPr lang="zh-CN" sz="1800" kern="1200"/>
            <a:t>低层次的数据设计应该推迟到设计的后期过程 </a:t>
          </a:r>
        </a:p>
        <a:p>
          <a:pPr marL="171450" lvl="1" indent="-171450" algn="l" defTabSz="800100" rtl="0">
            <a:lnSpc>
              <a:spcPct val="90000"/>
            </a:lnSpc>
            <a:spcBef>
              <a:spcPct val="0"/>
            </a:spcBef>
            <a:spcAft>
              <a:spcPct val="15000"/>
            </a:spcAft>
            <a:buChar char="•"/>
          </a:pPr>
          <a:r>
            <a:rPr lang="zh-CN" sz="1800" kern="1200"/>
            <a:t>数据结构的表示应该只对直接使用数据结构中数据的模块可见 </a:t>
          </a:r>
        </a:p>
        <a:p>
          <a:pPr marL="171450" lvl="1" indent="-171450" algn="l" defTabSz="800100" rtl="0">
            <a:lnSpc>
              <a:spcPct val="90000"/>
            </a:lnSpc>
            <a:spcBef>
              <a:spcPct val="0"/>
            </a:spcBef>
            <a:spcAft>
              <a:spcPct val="15000"/>
            </a:spcAft>
            <a:buChar char="•"/>
          </a:pPr>
          <a:r>
            <a:rPr lang="zh-CN" sz="1800" kern="1200"/>
            <a:t>开发有用的数据结构及其对应操作的程序库 </a:t>
          </a:r>
        </a:p>
        <a:p>
          <a:pPr marL="171450" lvl="1" indent="-171450" algn="l" defTabSz="800100" rtl="0">
            <a:lnSpc>
              <a:spcPct val="90000"/>
            </a:lnSpc>
            <a:spcBef>
              <a:spcPct val="0"/>
            </a:spcBef>
            <a:spcAft>
              <a:spcPct val="15000"/>
            </a:spcAft>
            <a:buChar char="•"/>
          </a:pPr>
          <a:r>
            <a:rPr lang="zh-CN" sz="1800" kern="1200"/>
            <a:t>软件设计和编程语言应该支持抽象数据类型的定义与实现 </a:t>
          </a:r>
        </a:p>
      </dsp:txBody>
      <dsp:txXfrm>
        <a:off x="0" y="607784"/>
        <a:ext cx="9601200" cy="3112830"/>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830980-D619-44F6-A585-E9BA857B4A79}">
      <dsp:nvSpPr>
        <dsp:cNvPr id="0" name=""/>
        <dsp:cNvSpPr/>
      </dsp:nvSpPr>
      <dsp:spPr>
        <a:xfrm>
          <a:off x="-4479387" y="-686932"/>
          <a:ext cx="5336265" cy="5336265"/>
        </a:xfrm>
        <a:prstGeom prst="blockArc">
          <a:avLst>
            <a:gd name="adj1" fmla="val 18900000"/>
            <a:gd name="adj2" fmla="val 2700000"/>
            <a:gd name="adj3" fmla="val 40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3D279-9753-402C-A3C5-52BAE564AA74}">
      <dsp:nvSpPr>
        <dsp:cNvPr id="0" name=""/>
        <dsp:cNvSpPr/>
      </dsp:nvSpPr>
      <dsp:spPr>
        <a:xfrm>
          <a:off x="448850" y="304629"/>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系统需要执行的函数功能组件集（如数据库、计算模块） </a:t>
          </a:r>
        </a:p>
      </dsp:txBody>
      <dsp:txXfrm>
        <a:off x="448850" y="304629"/>
        <a:ext cx="8784443" cy="609575"/>
      </dsp:txXfrm>
    </dsp:sp>
    <dsp:sp modelId="{7CC7C8A0-B7FC-4565-8A20-383F4F44AA08}">
      <dsp:nvSpPr>
        <dsp:cNvPr id="0" name=""/>
        <dsp:cNvSpPr/>
      </dsp:nvSpPr>
      <dsp:spPr>
        <a:xfrm>
          <a:off x="67865" y="228432"/>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89D2F4-0FD5-4C60-8599-152BFCF3C7E8}">
      <dsp:nvSpPr>
        <dsp:cNvPr id="0" name=""/>
        <dsp:cNvSpPr/>
      </dsp:nvSpPr>
      <dsp:spPr>
        <a:xfrm>
          <a:off x="798334" y="1219151"/>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组件之间通信、协同和合作的连接器 </a:t>
          </a:r>
        </a:p>
      </dsp:txBody>
      <dsp:txXfrm>
        <a:off x="798334" y="1219151"/>
        <a:ext cx="8434960" cy="609575"/>
      </dsp:txXfrm>
    </dsp:sp>
    <dsp:sp modelId="{F1FB00D7-F1E8-45ED-B883-19FC96048838}">
      <dsp:nvSpPr>
        <dsp:cNvPr id="0" name=""/>
        <dsp:cNvSpPr/>
      </dsp:nvSpPr>
      <dsp:spPr>
        <a:xfrm>
          <a:off x="417349" y="1142954"/>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B18FA7-E89D-4EFE-88C0-1F65ED2A09C5}">
      <dsp:nvSpPr>
        <dsp:cNvPr id="0" name=""/>
        <dsp:cNvSpPr/>
      </dsp:nvSpPr>
      <dsp:spPr>
        <a:xfrm>
          <a:off x="798334" y="2133673"/>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组件集成构成系统的约束 </a:t>
          </a:r>
        </a:p>
      </dsp:txBody>
      <dsp:txXfrm>
        <a:off x="798334" y="2133673"/>
        <a:ext cx="8434960" cy="609575"/>
      </dsp:txXfrm>
    </dsp:sp>
    <dsp:sp modelId="{AFC14ABF-39F8-4A74-9AE6-C539E53A6D01}">
      <dsp:nvSpPr>
        <dsp:cNvPr id="0" name=""/>
        <dsp:cNvSpPr/>
      </dsp:nvSpPr>
      <dsp:spPr>
        <a:xfrm>
          <a:off x="417349" y="2057476"/>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A99B72-62CE-4012-92A8-8F00C7921DAE}">
      <dsp:nvSpPr>
        <dsp:cNvPr id="0" name=""/>
        <dsp:cNvSpPr/>
      </dsp:nvSpPr>
      <dsp:spPr>
        <a:xfrm>
          <a:off x="448850" y="3048195"/>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设计人员通过分析系统组成部分的已知特性，理解其整体特性的语义模型分析 </a:t>
          </a:r>
        </a:p>
      </dsp:txBody>
      <dsp:txXfrm>
        <a:off x="448850" y="3048195"/>
        <a:ext cx="8784443" cy="609575"/>
      </dsp:txXfrm>
    </dsp:sp>
    <dsp:sp modelId="{7A207869-FFA8-41D8-84AE-2136967157D8}">
      <dsp:nvSpPr>
        <dsp:cNvPr id="0" name=""/>
        <dsp:cNvSpPr/>
      </dsp:nvSpPr>
      <dsp:spPr>
        <a:xfrm>
          <a:off x="67865" y="2971998"/>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094A1B-44C0-4807-ABEF-972FE8942992}">
      <dsp:nvSpPr>
        <dsp:cNvPr id="0" name=""/>
        <dsp:cNvSpPr/>
      </dsp:nvSpPr>
      <dsp:spPr>
        <a:xfrm>
          <a:off x="0" y="0"/>
          <a:ext cx="9601200" cy="11429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56210" tIns="156210" rIns="156210" bIns="156210" numCol="1" spcCol="1270" anchor="ctr" anchorCtr="0">
          <a:noAutofit/>
        </a:bodyPr>
        <a:lstStyle/>
        <a:p>
          <a:pPr marL="0" lvl="0" indent="0" algn="ctr" defTabSz="1822450" rtl="0">
            <a:lnSpc>
              <a:spcPct val="90000"/>
            </a:lnSpc>
            <a:spcBef>
              <a:spcPct val="0"/>
            </a:spcBef>
            <a:spcAft>
              <a:spcPct val="35000"/>
            </a:spcAft>
            <a:buNone/>
          </a:pPr>
          <a:r>
            <a:rPr lang="zh-CN" sz="4100" kern="1200"/>
            <a:t>两个基本问题</a:t>
          </a:r>
        </a:p>
      </dsp:txBody>
      <dsp:txXfrm>
        <a:off x="0" y="0"/>
        <a:ext cx="9601200" cy="1142999"/>
      </dsp:txXfrm>
    </dsp:sp>
    <dsp:sp modelId="{9A01FA86-6D12-422F-A55A-CB7A5FE5DC2D}">
      <dsp:nvSpPr>
        <dsp:cNvPr id="0" name=""/>
        <dsp:cNvSpPr/>
      </dsp:nvSpPr>
      <dsp:spPr>
        <a:xfrm>
          <a:off x="0" y="1142999"/>
          <a:ext cx="4800600" cy="2400299"/>
        </a:xfrm>
        <a:prstGeom prst="rect">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0490" tIns="110490" rIns="110490" bIns="110490" numCol="1" spcCol="1270" anchor="t" anchorCtr="0">
          <a:noAutofit/>
        </a:bodyPr>
        <a:lstStyle/>
        <a:p>
          <a:pPr marL="0" lvl="0" indent="0" algn="l" defTabSz="1289050" rtl="0">
            <a:lnSpc>
              <a:spcPct val="90000"/>
            </a:lnSpc>
            <a:spcBef>
              <a:spcPct val="0"/>
            </a:spcBef>
            <a:spcAft>
              <a:spcPct val="35000"/>
            </a:spcAft>
            <a:buNone/>
          </a:pPr>
          <a:r>
            <a:rPr lang="zh-CN" sz="2900" kern="1200"/>
            <a:t>控制结构</a:t>
          </a:r>
        </a:p>
        <a:p>
          <a:pPr marL="228600" lvl="1" indent="-228600" algn="l" defTabSz="1022350" rtl="0">
            <a:lnSpc>
              <a:spcPct val="90000"/>
            </a:lnSpc>
            <a:spcBef>
              <a:spcPct val="0"/>
            </a:spcBef>
            <a:spcAft>
              <a:spcPct val="15000"/>
            </a:spcAft>
            <a:buChar char="•"/>
          </a:pPr>
          <a:r>
            <a:rPr lang="zh-CN" sz="2300" kern="1200"/>
            <a:t>在架构内部如何实现管理控制？是否有不同的控制架构存在？ </a:t>
          </a:r>
        </a:p>
      </dsp:txBody>
      <dsp:txXfrm>
        <a:off x="0" y="1142999"/>
        <a:ext cx="4800600" cy="2400299"/>
      </dsp:txXfrm>
    </dsp:sp>
    <dsp:sp modelId="{63C1364F-396F-4D9B-99B4-07CEA5452230}">
      <dsp:nvSpPr>
        <dsp:cNvPr id="0" name=""/>
        <dsp:cNvSpPr/>
      </dsp:nvSpPr>
      <dsp:spPr>
        <a:xfrm>
          <a:off x="4800600" y="1142999"/>
          <a:ext cx="4800600" cy="2400299"/>
        </a:xfrm>
        <a:prstGeom prst="rect">
          <a:avLst/>
        </a:prstGeom>
        <a:gradFill rotWithShape="0">
          <a:gsLst>
            <a:gs pos="0">
              <a:schemeClr val="accent1">
                <a:shade val="80000"/>
                <a:hueOff val="-271976"/>
                <a:satOff val="-2444"/>
                <a:lumOff val="26655"/>
                <a:alphaOff val="0"/>
                <a:lumMod val="110000"/>
                <a:satMod val="105000"/>
                <a:tint val="67000"/>
              </a:schemeClr>
            </a:gs>
            <a:gs pos="50000">
              <a:schemeClr val="accent1">
                <a:shade val="80000"/>
                <a:hueOff val="-271976"/>
                <a:satOff val="-2444"/>
                <a:lumOff val="26655"/>
                <a:alphaOff val="0"/>
                <a:lumMod val="105000"/>
                <a:satMod val="103000"/>
                <a:tint val="73000"/>
              </a:schemeClr>
            </a:gs>
            <a:gs pos="100000">
              <a:schemeClr val="accent1">
                <a:shade val="80000"/>
                <a:hueOff val="-271976"/>
                <a:satOff val="-2444"/>
                <a:lumOff val="2665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0490" tIns="110490" rIns="110490" bIns="110490" numCol="1" spcCol="1270" anchor="t" anchorCtr="0">
          <a:noAutofit/>
        </a:bodyPr>
        <a:lstStyle/>
        <a:p>
          <a:pPr marL="0" lvl="0" indent="0" algn="l" defTabSz="1289050" rtl="0">
            <a:lnSpc>
              <a:spcPct val="90000"/>
            </a:lnSpc>
            <a:spcBef>
              <a:spcPct val="0"/>
            </a:spcBef>
            <a:spcAft>
              <a:spcPct val="35000"/>
            </a:spcAft>
            <a:buNone/>
          </a:pPr>
          <a:r>
            <a:rPr lang="zh-CN" sz="2900" kern="1200"/>
            <a:t>数据传递</a:t>
          </a:r>
        </a:p>
        <a:p>
          <a:pPr marL="228600" lvl="1" indent="-228600" algn="l" defTabSz="1022350" rtl="0">
            <a:lnSpc>
              <a:spcPct val="90000"/>
            </a:lnSpc>
            <a:spcBef>
              <a:spcPct val="0"/>
            </a:spcBef>
            <a:spcAft>
              <a:spcPct val="15000"/>
            </a:spcAft>
            <a:buChar char="•"/>
          </a:pPr>
          <a:r>
            <a:rPr lang="zh-CN" sz="2300" kern="1200"/>
            <a:t>组件之间如何进行数据传递？数据流是否连续，或者传递给系统的数据对象是否零散？ </a:t>
          </a:r>
        </a:p>
      </dsp:txBody>
      <dsp:txXfrm>
        <a:off x="4800600" y="1142999"/>
        <a:ext cx="4800600" cy="2400299"/>
      </dsp:txXfrm>
    </dsp:sp>
    <dsp:sp modelId="{9B916027-FFAF-46C5-BDCA-314D51194163}">
      <dsp:nvSpPr>
        <dsp:cNvPr id="0" name=""/>
        <dsp:cNvSpPr/>
      </dsp:nvSpPr>
      <dsp:spPr>
        <a:xfrm>
          <a:off x="0" y="3543299"/>
          <a:ext cx="9601200" cy="2666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27AAC4-B03D-4B91-84A7-CA5C57ECEAA4}">
      <dsp:nvSpPr>
        <dsp:cNvPr id="0" name=""/>
        <dsp:cNvSpPr/>
      </dsp:nvSpPr>
      <dsp:spPr>
        <a:xfrm>
          <a:off x="0" y="0"/>
          <a:ext cx="7426960" cy="13378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zh-CN" sz="1400" kern="1200"/>
            <a:t>以部署环境创建开始，在整个生命周期阶段中处于逻辑设计和技术需求阶段 </a:t>
          </a:r>
        </a:p>
      </dsp:txBody>
      <dsp:txXfrm>
        <a:off x="39183" y="39183"/>
        <a:ext cx="5983346" cy="1259455"/>
      </dsp:txXfrm>
    </dsp:sp>
    <dsp:sp modelId="{205ED99B-50E9-4A4B-8C76-060E4C4FA5E9}">
      <dsp:nvSpPr>
        <dsp:cNvPr id="0" name=""/>
        <dsp:cNvSpPr/>
      </dsp:nvSpPr>
      <dsp:spPr>
        <a:xfrm>
          <a:off x="655319" y="1560792"/>
          <a:ext cx="7426960" cy="13378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zh-CN" sz="1400" kern="1200"/>
            <a:t>部署环境包含整个解决方案的逻辑架构和服务质量（</a:t>
          </a:r>
          <a:r>
            <a:rPr lang="en-US" sz="1400" kern="1200"/>
            <a:t>QoS</a:t>
          </a:r>
          <a:r>
            <a:rPr lang="zh-CN" sz="1400" kern="1200"/>
            <a:t>）需求 </a:t>
          </a:r>
        </a:p>
      </dsp:txBody>
      <dsp:txXfrm>
        <a:off x="694502" y="1599975"/>
        <a:ext cx="5823689" cy="1259455"/>
      </dsp:txXfrm>
    </dsp:sp>
    <dsp:sp modelId="{15A381B3-5086-44A7-864F-7559AAB62051}">
      <dsp:nvSpPr>
        <dsp:cNvPr id="0" name=""/>
        <dsp:cNvSpPr/>
      </dsp:nvSpPr>
      <dsp:spPr>
        <a:xfrm>
          <a:off x="1310639" y="3121584"/>
          <a:ext cx="7426960" cy="13378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zh-CN" sz="1400" kern="1200"/>
            <a:t>部署架构设计是一个反复迭代的过程，通常需要多次查看</a:t>
          </a:r>
          <a:r>
            <a:rPr lang="en-US" sz="1400" kern="1200"/>
            <a:t>QoS</a:t>
          </a:r>
          <a:r>
            <a:rPr lang="zh-CN" sz="1400" kern="1200"/>
            <a:t>要求和多次检查先前的设计，需要考虑了服务质量</a:t>
          </a:r>
          <a:r>
            <a:rPr lang="en-US" sz="1400" kern="1200"/>
            <a:t>QoS</a:t>
          </a:r>
          <a:r>
            <a:rPr lang="zh-CN" sz="1400" kern="1200"/>
            <a:t>需求的相互关系，平衡取舍相关问题成本以实现最佳解决方案，最终满足项目的业务目标</a:t>
          </a:r>
        </a:p>
      </dsp:txBody>
      <dsp:txXfrm>
        <a:off x="1349822" y="3160767"/>
        <a:ext cx="5823689" cy="1259455"/>
      </dsp:txXfrm>
    </dsp:sp>
    <dsp:sp modelId="{873505EF-C9B9-49CB-9C0D-2A16409F356F}">
      <dsp:nvSpPr>
        <dsp:cNvPr id="0" name=""/>
        <dsp:cNvSpPr/>
      </dsp:nvSpPr>
      <dsp:spPr>
        <a:xfrm>
          <a:off x="6557375" y="1014514"/>
          <a:ext cx="869584" cy="869584"/>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zh-CN" altLang="en-US" sz="3600" kern="1200"/>
        </a:p>
      </dsp:txBody>
      <dsp:txXfrm>
        <a:off x="6753031" y="1014514"/>
        <a:ext cx="478272" cy="654362"/>
      </dsp:txXfrm>
    </dsp:sp>
    <dsp:sp modelId="{5EA8F5ED-7DF7-4397-A9F1-2E2577172BB9}">
      <dsp:nvSpPr>
        <dsp:cNvPr id="0" name=""/>
        <dsp:cNvSpPr/>
      </dsp:nvSpPr>
      <dsp:spPr>
        <a:xfrm>
          <a:off x="7212695" y="2566388"/>
          <a:ext cx="869584" cy="869584"/>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zh-CN" altLang="en-US" sz="3600" kern="1200"/>
        </a:p>
      </dsp:txBody>
      <dsp:txXfrm>
        <a:off x="7408351" y="2566388"/>
        <a:ext cx="478272" cy="654362"/>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1558C9-97D5-4AC8-B1CF-E5342A9F346D}">
      <dsp:nvSpPr>
        <dsp:cNvPr id="0" name=""/>
        <dsp:cNvSpPr/>
      </dsp:nvSpPr>
      <dsp:spPr>
        <a:xfrm>
          <a:off x="5374665" y="1912616"/>
          <a:ext cx="4809050" cy="326952"/>
        </a:xfrm>
        <a:custGeom>
          <a:avLst/>
          <a:gdLst/>
          <a:ahLst/>
          <a:cxnLst/>
          <a:rect l="0" t="0" r="0" b="0"/>
          <a:pathLst>
            <a:path>
              <a:moveTo>
                <a:pt x="0" y="0"/>
              </a:moveTo>
              <a:lnTo>
                <a:pt x="0" y="222808"/>
              </a:lnTo>
              <a:lnTo>
                <a:pt x="4809050" y="222808"/>
              </a:lnTo>
              <a:lnTo>
                <a:pt x="480905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EA7B5B-95B0-4BE0-BF11-50C764C76FE8}">
      <dsp:nvSpPr>
        <dsp:cNvPr id="0" name=""/>
        <dsp:cNvSpPr/>
      </dsp:nvSpPr>
      <dsp:spPr>
        <a:xfrm>
          <a:off x="5374665" y="1912616"/>
          <a:ext cx="3435036" cy="326952"/>
        </a:xfrm>
        <a:custGeom>
          <a:avLst/>
          <a:gdLst/>
          <a:ahLst/>
          <a:cxnLst/>
          <a:rect l="0" t="0" r="0" b="0"/>
          <a:pathLst>
            <a:path>
              <a:moveTo>
                <a:pt x="0" y="0"/>
              </a:moveTo>
              <a:lnTo>
                <a:pt x="0" y="222808"/>
              </a:lnTo>
              <a:lnTo>
                <a:pt x="3435036" y="222808"/>
              </a:lnTo>
              <a:lnTo>
                <a:pt x="3435036"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809571-306F-4EF2-85EE-5B8CD1828123}">
      <dsp:nvSpPr>
        <dsp:cNvPr id="0" name=""/>
        <dsp:cNvSpPr/>
      </dsp:nvSpPr>
      <dsp:spPr>
        <a:xfrm>
          <a:off x="5374665" y="1912616"/>
          <a:ext cx="2061021" cy="326952"/>
        </a:xfrm>
        <a:custGeom>
          <a:avLst/>
          <a:gdLst/>
          <a:ahLst/>
          <a:cxnLst/>
          <a:rect l="0" t="0" r="0" b="0"/>
          <a:pathLst>
            <a:path>
              <a:moveTo>
                <a:pt x="0" y="0"/>
              </a:moveTo>
              <a:lnTo>
                <a:pt x="0" y="222808"/>
              </a:lnTo>
              <a:lnTo>
                <a:pt x="2061021" y="222808"/>
              </a:lnTo>
              <a:lnTo>
                <a:pt x="2061021"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01426-673C-4BEF-98B9-1A0693F2B009}">
      <dsp:nvSpPr>
        <dsp:cNvPr id="0" name=""/>
        <dsp:cNvSpPr/>
      </dsp:nvSpPr>
      <dsp:spPr>
        <a:xfrm>
          <a:off x="5374665" y="1912616"/>
          <a:ext cx="687007" cy="326952"/>
        </a:xfrm>
        <a:custGeom>
          <a:avLst/>
          <a:gdLst/>
          <a:ahLst/>
          <a:cxnLst/>
          <a:rect l="0" t="0" r="0" b="0"/>
          <a:pathLst>
            <a:path>
              <a:moveTo>
                <a:pt x="0" y="0"/>
              </a:moveTo>
              <a:lnTo>
                <a:pt x="0" y="222808"/>
              </a:lnTo>
              <a:lnTo>
                <a:pt x="687007" y="222808"/>
              </a:lnTo>
              <a:lnTo>
                <a:pt x="687007"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EA4F62-E9A5-436C-9907-DCE68C1B4C4B}">
      <dsp:nvSpPr>
        <dsp:cNvPr id="0" name=""/>
        <dsp:cNvSpPr/>
      </dsp:nvSpPr>
      <dsp:spPr>
        <a:xfrm>
          <a:off x="4687658" y="1912616"/>
          <a:ext cx="687007" cy="326952"/>
        </a:xfrm>
        <a:custGeom>
          <a:avLst/>
          <a:gdLst/>
          <a:ahLst/>
          <a:cxnLst/>
          <a:rect l="0" t="0" r="0" b="0"/>
          <a:pathLst>
            <a:path>
              <a:moveTo>
                <a:pt x="687007" y="0"/>
              </a:moveTo>
              <a:lnTo>
                <a:pt x="687007"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A859DC-A8AD-4159-A9A5-2AFB672422FC}">
      <dsp:nvSpPr>
        <dsp:cNvPr id="0" name=""/>
        <dsp:cNvSpPr/>
      </dsp:nvSpPr>
      <dsp:spPr>
        <a:xfrm>
          <a:off x="3313643" y="1912616"/>
          <a:ext cx="2061021" cy="326952"/>
        </a:xfrm>
        <a:custGeom>
          <a:avLst/>
          <a:gdLst/>
          <a:ahLst/>
          <a:cxnLst/>
          <a:rect l="0" t="0" r="0" b="0"/>
          <a:pathLst>
            <a:path>
              <a:moveTo>
                <a:pt x="2061021" y="0"/>
              </a:moveTo>
              <a:lnTo>
                <a:pt x="2061021"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FD8827-2531-493B-9C3B-15F7817E5148}">
      <dsp:nvSpPr>
        <dsp:cNvPr id="0" name=""/>
        <dsp:cNvSpPr/>
      </dsp:nvSpPr>
      <dsp:spPr>
        <a:xfrm>
          <a:off x="1939629" y="1912616"/>
          <a:ext cx="3435036" cy="326952"/>
        </a:xfrm>
        <a:custGeom>
          <a:avLst/>
          <a:gdLst/>
          <a:ahLst/>
          <a:cxnLst/>
          <a:rect l="0" t="0" r="0" b="0"/>
          <a:pathLst>
            <a:path>
              <a:moveTo>
                <a:pt x="3435036" y="0"/>
              </a:moveTo>
              <a:lnTo>
                <a:pt x="3435036"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2FDDB3-F9AA-45A0-9B52-F96841E330D5}">
      <dsp:nvSpPr>
        <dsp:cNvPr id="0" name=""/>
        <dsp:cNvSpPr/>
      </dsp:nvSpPr>
      <dsp:spPr>
        <a:xfrm>
          <a:off x="565614" y="1912616"/>
          <a:ext cx="4809050" cy="326952"/>
        </a:xfrm>
        <a:custGeom>
          <a:avLst/>
          <a:gdLst/>
          <a:ahLst/>
          <a:cxnLst/>
          <a:rect l="0" t="0" r="0" b="0"/>
          <a:pathLst>
            <a:path>
              <a:moveTo>
                <a:pt x="4809050" y="0"/>
              </a:moveTo>
              <a:lnTo>
                <a:pt x="4809050"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377263-FFFC-4F8E-BDAE-76970B00547C}">
      <dsp:nvSpPr>
        <dsp:cNvPr id="0" name=""/>
        <dsp:cNvSpPr/>
      </dsp:nvSpPr>
      <dsp:spPr>
        <a:xfrm>
          <a:off x="2064539"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013D35-0649-4F62-94FB-1C8A932F7BBF}">
      <dsp:nvSpPr>
        <dsp:cNvPr id="0" name=""/>
        <dsp:cNvSpPr/>
      </dsp:nvSpPr>
      <dsp:spPr>
        <a:xfrm>
          <a:off x="2189449"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部署架构 </a:t>
          </a:r>
        </a:p>
      </dsp:txBody>
      <dsp:txXfrm>
        <a:off x="2210357" y="1338325"/>
        <a:ext cx="1082377" cy="672046"/>
      </dsp:txXfrm>
    </dsp:sp>
    <dsp:sp modelId="{3A89BC4C-5DD2-4FDE-A883-8854EAAFA7EF}">
      <dsp:nvSpPr>
        <dsp:cNvPr id="0" name=""/>
        <dsp:cNvSpPr/>
      </dsp:nvSpPr>
      <dsp:spPr>
        <a:xfrm>
          <a:off x="3438553"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15250B-EA3A-4F17-ABB6-D2804C641D38}">
      <dsp:nvSpPr>
        <dsp:cNvPr id="0" name=""/>
        <dsp:cNvSpPr/>
      </dsp:nvSpPr>
      <dsp:spPr>
        <a:xfrm>
          <a:off x="3563464"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实施规范 </a:t>
          </a:r>
        </a:p>
      </dsp:txBody>
      <dsp:txXfrm>
        <a:off x="3584372" y="1338325"/>
        <a:ext cx="1082377" cy="672046"/>
      </dsp:txXfrm>
    </dsp:sp>
    <dsp:sp modelId="{A22EC727-B725-429A-94A1-BA36A6E6835D}">
      <dsp:nvSpPr>
        <dsp:cNvPr id="0" name=""/>
        <dsp:cNvSpPr/>
      </dsp:nvSpPr>
      <dsp:spPr>
        <a:xfrm>
          <a:off x="4812568"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4D757D-F7D4-4532-A6ED-AE8E823DC2AC}">
      <dsp:nvSpPr>
        <dsp:cNvPr id="0" name=""/>
        <dsp:cNvSpPr/>
      </dsp:nvSpPr>
      <dsp:spPr>
        <a:xfrm>
          <a:off x="4937478"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实施计划 </a:t>
          </a:r>
        </a:p>
      </dsp:txBody>
      <dsp:txXfrm>
        <a:off x="4958386" y="1338325"/>
        <a:ext cx="1082377" cy="672046"/>
      </dsp:txXfrm>
    </dsp:sp>
    <dsp:sp modelId="{A8E5C38E-86B3-4B0D-BD65-380043BFF836}">
      <dsp:nvSpPr>
        <dsp:cNvPr id="0" name=""/>
        <dsp:cNvSpPr/>
      </dsp:nvSpPr>
      <dsp:spPr>
        <a:xfrm>
          <a:off x="3517"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1A5E6F2-1108-4BFC-B2E2-60A48CFFF548}">
      <dsp:nvSpPr>
        <dsp:cNvPr id="0" name=""/>
        <dsp:cNvSpPr/>
      </dsp:nvSpPr>
      <dsp:spPr>
        <a:xfrm>
          <a:off x="128428"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迁移计划 </a:t>
          </a:r>
        </a:p>
      </dsp:txBody>
      <dsp:txXfrm>
        <a:off x="149336" y="2379141"/>
        <a:ext cx="1082377" cy="672046"/>
      </dsp:txXfrm>
    </dsp:sp>
    <dsp:sp modelId="{B01E633B-03CA-4668-8C93-0AE501FC5D06}">
      <dsp:nvSpPr>
        <dsp:cNvPr id="0" name=""/>
        <dsp:cNvSpPr/>
      </dsp:nvSpPr>
      <dsp:spPr>
        <a:xfrm>
          <a:off x="1377532"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8CE37C6-3240-4131-8A37-7BE5C06C2CF9}">
      <dsp:nvSpPr>
        <dsp:cNvPr id="0" name=""/>
        <dsp:cNvSpPr/>
      </dsp:nvSpPr>
      <dsp:spPr>
        <a:xfrm>
          <a:off x="1502442"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安装计划 </a:t>
          </a:r>
        </a:p>
      </dsp:txBody>
      <dsp:txXfrm>
        <a:off x="1523350" y="2379141"/>
        <a:ext cx="1082377" cy="672046"/>
      </dsp:txXfrm>
    </dsp:sp>
    <dsp:sp modelId="{408DDD54-84AA-4E6C-A6AA-A30630216AF7}">
      <dsp:nvSpPr>
        <dsp:cNvPr id="0" name=""/>
        <dsp:cNvSpPr/>
      </dsp:nvSpPr>
      <dsp:spPr>
        <a:xfrm>
          <a:off x="2751546"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B428F7-0F7F-4CC9-824A-FDD8865EAEB7}">
      <dsp:nvSpPr>
        <dsp:cNvPr id="0" name=""/>
        <dsp:cNvSpPr/>
      </dsp:nvSpPr>
      <dsp:spPr>
        <a:xfrm>
          <a:off x="2876457"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用户管理计划 </a:t>
          </a:r>
        </a:p>
      </dsp:txBody>
      <dsp:txXfrm>
        <a:off x="2897365" y="2379141"/>
        <a:ext cx="1082377" cy="672046"/>
      </dsp:txXfrm>
    </dsp:sp>
    <dsp:sp modelId="{5381B0D3-4FFF-4514-B99D-15E7ABE8748A}">
      <dsp:nvSpPr>
        <dsp:cNvPr id="0" name=""/>
        <dsp:cNvSpPr/>
      </dsp:nvSpPr>
      <dsp:spPr>
        <a:xfrm>
          <a:off x="4125561"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C4020B-C8F3-4F3D-8617-678E9D6B961F}">
      <dsp:nvSpPr>
        <dsp:cNvPr id="0" name=""/>
        <dsp:cNvSpPr/>
      </dsp:nvSpPr>
      <dsp:spPr>
        <a:xfrm>
          <a:off x="4250471"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测试计划 </a:t>
          </a:r>
        </a:p>
      </dsp:txBody>
      <dsp:txXfrm>
        <a:off x="4271379" y="2379141"/>
        <a:ext cx="1082377" cy="672046"/>
      </dsp:txXfrm>
    </dsp:sp>
    <dsp:sp modelId="{38D1331D-3EBF-43EB-9BCE-65B5B3377919}">
      <dsp:nvSpPr>
        <dsp:cNvPr id="0" name=""/>
        <dsp:cNvSpPr/>
      </dsp:nvSpPr>
      <dsp:spPr>
        <a:xfrm>
          <a:off x="5499575"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B0ED06-C8F1-413A-B92D-FE9D0D2CBC2F}">
      <dsp:nvSpPr>
        <dsp:cNvPr id="0" name=""/>
        <dsp:cNvSpPr/>
      </dsp:nvSpPr>
      <dsp:spPr>
        <a:xfrm>
          <a:off x="5624486"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滚动淘汰计划</a:t>
          </a:r>
        </a:p>
      </dsp:txBody>
      <dsp:txXfrm>
        <a:off x="5645394" y="2379141"/>
        <a:ext cx="1082377" cy="672046"/>
      </dsp:txXfrm>
    </dsp:sp>
    <dsp:sp modelId="{2B657903-67B4-42A2-A830-80B170522D54}">
      <dsp:nvSpPr>
        <dsp:cNvPr id="0" name=""/>
        <dsp:cNvSpPr/>
      </dsp:nvSpPr>
      <dsp:spPr>
        <a:xfrm>
          <a:off x="6873590"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CB514-2556-4CE1-9B5A-DD399689BEE0}">
      <dsp:nvSpPr>
        <dsp:cNvPr id="0" name=""/>
        <dsp:cNvSpPr/>
      </dsp:nvSpPr>
      <dsp:spPr>
        <a:xfrm>
          <a:off x="6998500"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灾难恢复计划 </a:t>
          </a:r>
        </a:p>
      </dsp:txBody>
      <dsp:txXfrm>
        <a:off x="7019408" y="2379141"/>
        <a:ext cx="1082377" cy="672046"/>
      </dsp:txXfrm>
    </dsp:sp>
    <dsp:sp modelId="{3752A93D-4921-4F77-A9DC-A8351E3E4D1D}">
      <dsp:nvSpPr>
        <dsp:cNvPr id="0" name=""/>
        <dsp:cNvSpPr/>
      </dsp:nvSpPr>
      <dsp:spPr>
        <a:xfrm>
          <a:off x="8247604"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25FE2F-BA9F-49DB-B611-DB0E0E1C656C}">
      <dsp:nvSpPr>
        <dsp:cNvPr id="0" name=""/>
        <dsp:cNvSpPr/>
      </dsp:nvSpPr>
      <dsp:spPr>
        <a:xfrm>
          <a:off x="8372515"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操作计划（运行书） </a:t>
          </a:r>
        </a:p>
      </dsp:txBody>
      <dsp:txXfrm>
        <a:off x="8393423" y="2379141"/>
        <a:ext cx="1082377" cy="672046"/>
      </dsp:txXfrm>
    </dsp:sp>
    <dsp:sp modelId="{EEDF13C2-E571-424C-8A0F-532DB0062A38}">
      <dsp:nvSpPr>
        <dsp:cNvPr id="0" name=""/>
        <dsp:cNvSpPr/>
      </dsp:nvSpPr>
      <dsp:spPr>
        <a:xfrm>
          <a:off x="9621619"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C742CB-27A3-4832-9AB4-4368337F1AD5}">
      <dsp:nvSpPr>
        <dsp:cNvPr id="0" name=""/>
        <dsp:cNvSpPr/>
      </dsp:nvSpPr>
      <dsp:spPr>
        <a:xfrm>
          <a:off x="9746529"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培训计划 </a:t>
          </a:r>
        </a:p>
      </dsp:txBody>
      <dsp:txXfrm>
        <a:off x="9767437" y="2379141"/>
        <a:ext cx="1082377" cy="672046"/>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D2BC90-9BE3-40B7-92A8-7956AF65EBAD}">
      <dsp:nvSpPr>
        <dsp:cNvPr id="0" name=""/>
        <dsp:cNvSpPr/>
      </dsp:nvSpPr>
      <dsp:spPr>
        <a:xfrm>
          <a:off x="8338375" y="2066231"/>
          <a:ext cx="1888617" cy="327776"/>
        </a:xfrm>
        <a:custGeom>
          <a:avLst/>
          <a:gdLst/>
          <a:ahLst/>
          <a:cxnLst/>
          <a:rect l="0" t="0" r="0" b="0"/>
          <a:pathLst>
            <a:path>
              <a:moveTo>
                <a:pt x="0" y="0"/>
              </a:moveTo>
              <a:lnTo>
                <a:pt x="0" y="163888"/>
              </a:lnTo>
              <a:lnTo>
                <a:pt x="1888617" y="163888"/>
              </a:lnTo>
              <a:lnTo>
                <a:pt x="1888617" y="3277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CC0307-5589-4E5D-BA1F-9CCB93087963}">
      <dsp:nvSpPr>
        <dsp:cNvPr id="0" name=""/>
        <dsp:cNvSpPr/>
      </dsp:nvSpPr>
      <dsp:spPr>
        <a:xfrm>
          <a:off x="8292655" y="2066231"/>
          <a:ext cx="91440" cy="327776"/>
        </a:xfrm>
        <a:custGeom>
          <a:avLst/>
          <a:gdLst/>
          <a:ahLst/>
          <a:cxnLst/>
          <a:rect l="0" t="0" r="0" b="0"/>
          <a:pathLst>
            <a:path>
              <a:moveTo>
                <a:pt x="45720" y="0"/>
              </a:moveTo>
              <a:lnTo>
                <a:pt x="45720" y="3277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FE39C1A-15B7-4857-B64F-B4145C9F7A4E}">
      <dsp:nvSpPr>
        <dsp:cNvPr id="0" name=""/>
        <dsp:cNvSpPr/>
      </dsp:nvSpPr>
      <dsp:spPr>
        <a:xfrm>
          <a:off x="6449758" y="2066231"/>
          <a:ext cx="1888617" cy="327776"/>
        </a:xfrm>
        <a:custGeom>
          <a:avLst/>
          <a:gdLst/>
          <a:ahLst/>
          <a:cxnLst/>
          <a:rect l="0" t="0" r="0" b="0"/>
          <a:pathLst>
            <a:path>
              <a:moveTo>
                <a:pt x="1888617" y="0"/>
              </a:moveTo>
              <a:lnTo>
                <a:pt x="1888617" y="163888"/>
              </a:lnTo>
              <a:lnTo>
                <a:pt x="0" y="163888"/>
              </a:lnTo>
              <a:lnTo>
                <a:pt x="0" y="3277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54D5C-9251-41E7-8347-A6C662F4B414}">
      <dsp:nvSpPr>
        <dsp:cNvPr id="0" name=""/>
        <dsp:cNvSpPr/>
      </dsp:nvSpPr>
      <dsp:spPr>
        <a:xfrm>
          <a:off x="2672523" y="2066231"/>
          <a:ext cx="1888617" cy="327776"/>
        </a:xfrm>
        <a:custGeom>
          <a:avLst/>
          <a:gdLst/>
          <a:ahLst/>
          <a:cxnLst/>
          <a:rect l="0" t="0" r="0" b="0"/>
          <a:pathLst>
            <a:path>
              <a:moveTo>
                <a:pt x="0" y="0"/>
              </a:moveTo>
              <a:lnTo>
                <a:pt x="0" y="163888"/>
              </a:lnTo>
              <a:lnTo>
                <a:pt x="1888617" y="163888"/>
              </a:lnTo>
              <a:lnTo>
                <a:pt x="1888617" y="3277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87683D-5656-49A7-9CA0-D06224B29286}">
      <dsp:nvSpPr>
        <dsp:cNvPr id="0" name=""/>
        <dsp:cNvSpPr/>
      </dsp:nvSpPr>
      <dsp:spPr>
        <a:xfrm>
          <a:off x="2626803" y="2066231"/>
          <a:ext cx="91440" cy="327776"/>
        </a:xfrm>
        <a:custGeom>
          <a:avLst/>
          <a:gdLst/>
          <a:ahLst/>
          <a:cxnLst/>
          <a:rect l="0" t="0" r="0" b="0"/>
          <a:pathLst>
            <a:path>
              <a:moveTo>
                <a:pt x="45720" y="0"/>
              </a:moveTo>
              <a:lnTo>
                <a:pt x="45720" y="3277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4B44DE-DEA2-4BD8-891C-7FC2BF98586B}">
      <dsp:nvSpPr>
        <dsp:cNvPr id="0" name=""/>
        <dsp:cNvSpPr/>
      </dsp:nvSpPr>
      <dsp:spPr>
        <a:xfrm>
          <a:off x="783906" y="2066231"/>
          <a:ext cx="1888617" cy="327776"/>
        </a:xfrm>
        <a:custGeom>
          <a:avLst/>
          <a:gdLst/>
          <a:ahLst/>
          <a:cxnLst/>
          <a:rect l="0" t="0" r="0" b="0"/>
          <a:pathLst>
            <a:path>
              <a:moveTo>
                <a:pt x="1888617" y="0"/>
              </a:moveTo>
              <a:lnTo>
                <a:pt x="1888617" y="163888"/>
              </a:lnTo>
              <a:lnTo>
                <a:pt x="0" y="163888"/>
              </a:lnTo>
              <a:lnTo>
                <a:pt x="0" y="3277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40B5EA-09E3-467A-BD7B-4E21DA803F01}">
      <dsp:nvSpPr>
        <dsp:cNvPr id="0" name=""/>
        <dsp:cNvSpPr/>
      </dsp:nvSpPr>
      <dsp:spPr>
        <a:xfrm>
          <a:off x="1892103" y="1285811"/>
          <a:ext cx="1560840" cy="7804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一般方法</a:t>
          </a:r>
        </a:p>
      </dsp:txBody>
      <dsp:txXfrm>
        <a:off x="1892103" y="1285811"/>
        <a:ext cx="1560840" cy="780420"/>
      </dsp:txXfrm>
    </dsp:sp>
    <dsp:sp modelId="{1EAA6D13-024B-4DAE-AF56-B66089E9841F}">
      <dsp:nvSpPr>
        <dsp:cNvPr id="0" name=""/>
        <dsp:cNvSpPr/>
      </dsp:nvSpPr>
      <dsp:spPr>
        <a:xfrm>
          <a:off x="3486" y="2394008"/>
          <a:ext cx="1560840" cy="7804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处理器需求 </a:t>
          </a:r>
        </a:p>
      </dsp:txBody>
      <dsp:txXfrm>
        <a:off x="3486" y="2394008"/>
        <a:ext cx="1560840" cy="780420"/>
      </dsp:txXfrm>
    </dsp:sp>
    <dsp:sp modelId="{77E6AF82-8F0D-4A92-A90A-77134B11172E}">
      <dsp:nvSpPr>
        <dsp:cNvPr id="0" name=""/>
        <dsp:cNvSpPr/>
      </dsp:nvSpPr>
      <dsp:spPr>
        <a:xfrm>
          <a:off x="1892103" y="2394008"/>
          <a:ext cx="1560840" cy="7804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安全传输的处理器需求 </a:t>
          </a:r>
        </a:p>
      </dsp:txBody>
      <dsp:txXfrm>
        <a:off x="1892103" y="2394008"/>
        <a:ext cx="1560840" cy="780420"/>
      </dsp:txXfrm>
    </dsp:sp>
    <dsp:sp modelId="{D2090F8A-FDA0-4371-9194-F024E180ACEF}">
      <dsp:nvSpPr>
        <dsp:cNvPr id="0" name=""/>
        <dsp:cNvSpPr/>
      </dsp:nvSpPr>
      <dsp:spPr>
        <a:xfrm>
          <a:off x="3780720" y="2394008"/>
          <a:ext cx="1560840" cy="7804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可用性和可扩展性的复制服务 </a:t>
          </a:r>
        </a:p>
      </dsp:txBody>
      <dsp:txXfrm>
        <a:off x="3780720" y="2394008"/>
        <a:ext cx="1560840" cy="780420"/>
      </dsp:txXfrm>
    </dsp:sp>
    <dsp:sp modelId="{EC8FC18A-7C27-4CA0-BEA6-B13C18807FB8}">
      <dsp:nvSpPr>
        <dsp:cNvPr id="0" name=""/>
        <dsp:cNvSpPr/>
      </dsp:nvSpPr>
      <dsp:spPr>
        <a:xfrm>
          <a:off x="7557954" y="1285811"/>
          <a:ext cx="1560840" cy="7804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设计分析</a:t>
          </a:r>
        </a:p>
      </dsp:txBody>
      <dsp:txXfrm>
        <a:off x="7557954" y="1285811"/>
        <a:ext cx="1560840" cy="780420"/>
      </dsp:txXfrm>
    </dsp:sp>
    <dsp:sp modelId="{3EAE296F-574D-4BDC-A68A-376FBA73B04F}">
      <dsp:nvSpPr>
        <dsp:cNvPr id="0" name=""/>
        <dsp:cNvSpPr/>
      </dsp:nvSpPr>
      <dsp:spPr>
        <a:xfrm>
          <a:off x="5669337" y="2394008"/>
          <a:ext cx="1560840" cy="7804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识别瓶颈 </a:t>
          </a:r>
        </a:p>
      </dsp:txBody>
      <dsp:txXfrm>
        <a:off x="5669337" y="2394008"/>
        <a:ext cx="1560840" cy="780420"/>
      </dsp:txXfrm>
    </dsp:sp>
    <dsp:sp modelId="{76323B2D-4A8A-48DD-8BD2-1020A1DAF582}">
      <dsp:nvSpPr>
        <dsp:cNvPr id="0" name=""/>
        <dsp:cNvSpPr/>
      </dsp:nvSpPr>
      <dsp:spPr>
        <a:xfrm>
          <a:off x="7557954" y="2394008"/>
          <a:ext cx="1560840" cy="7804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优化资源 </a:t>
          </a:r>
        </a:p>
      </dsp:txBody>
      <dsp:txXfrm>
        <a:off x="7557954" y="2394008"/>
        <a:ext cx="1560840" cy="780420"/>
      </dsp:txXfrm>
    </dsp:sp>
    <dsp:sp modelId="{84382CCC-AFB3-484D-B572-1CD0ACED6B97}">
      <dsp:nvSpPr>
        <dsp:cNvPr id="0" name=""/>
        <dsp:cNvSpPr/>
      </dsp:nvSpPr>
      <dsp:spPr>
        <a:xfrm>
          <a:off x="9446572" y="2394008"/>
          <a:ext cx="1560840" cy="7804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管理风险 </a:t>
          </a:r>
        </a:p>
      </dsp:txBody>
      <dsp:txXfrm>
        <a:off x="9446572" y="2394008"/>
        <a:ext cx="1560840" cy="780420"/>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0DCB4F-2447-4B73-86CE-788EC391C229}">
      <dsp:nvSpPr>
        <dsp:cNvPr id="0" name=""/>
        <dsp:cNvSpPr/>
      </dsp:nvSpPr>
      <dsp:spPr>
        <a:xfrm>
          <a:off x="0" y="269452"/>
          <a:ext cx="9601200" cy="1488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dirty="0"/>
            <a:t>允许用户操作控制（用户为中心）</a:t>
          </a:r>
        </a:p>
        <a:p>
          <a:pPr marL="171450" lvl="1" indent="-171450" algn="l" defTabSz="711200" rtl="0">
            <a:lnSpc>
              <a:spcPct val="90000"/>
            </a:lnSpc>
            <a:spcBef>
              <a:spcPct val="0"/>
            </a:spcBef>
            <a:spcAft>
              <a:spcPct val="15000"/>
            </a:spcAft>
            <a:buChar char="•"/>
          </a:pPr>
          <a:r>
            <a:rPr lang="zh-CN" altLang="en-US" sz="1600" kern="1200" dirty="0"/>
            <a:t>减少用户记忆负担 </a:t>
          </a:r>
        </a:p>
        <a:p>
          <a:pPr marL="171450" lvl="1" indent="-171450" algn="l" defTabSz="711200" rtl="0">
            <a:lnSpc>
              <a:spcPct val="90000"/>
            </a:lnSpc>
            <a:spcBef>
              <a:spcPct val="0"/>
            </a:spcBef>
            <a:spcAft>
              <a:spcPct val="15000"/>
            </a:spcAft>
            <a:buChar char="•"/>
          </a:pPr>
          <a:r>
            <a:rPr lang="zh-CN" altLang="en-US" sz="1600" kern="1200" dirty="0"/>
            <a:t>保持界面一致 </a:t>
          </a:r>
        </a:p>
      </dsp:txBody>
      <dsp:txXfrm>
        <a:off x="0" y="269452"/>
        <a:ext cx="9601200" cy="1488375"/>
      </dsp:txXfrm>
    </dsp:sp>
    <dsp:sp modelId="{FFCA3B1F-B969-43F9-92EF-844D198522D5}">
      <dsp:nvSpPr>
        <dsp:cNvPr id="0" name=""/>
        <dsp:cNvSpPr/>
      </dsp:nvSpPr>
      <dsp:spPr>
        <a:xfrm>
          <a:off x="480060" y="4805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高效用户界面设计有三条重要原则： </a:t>
          </a:r>
        </a:p>
      </dsp:txBody>
      <dsp:txXfrm>
        <a:off x="501676" y="69668"/>
        <a:ext cx="6677608" cy="399568"/>
      </dsp:txXfrm>
    </dsp:sp>
    <dsp:sp modelId="{7F8D3537-B0A3-4AB1-8658-74FD8535CCF9}">
      <dsp:nvSpPr>
        <dsp:cNvPr id="0" name=""/>
        <dsp:cNvSpPr/>
      </dsp:nvSpPr>
      <dsp:spPr>
        <a:xfrm>
          <a:off x="0" y="2060227"/>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6B07C6-8FFB-4DA3-9ED1-C81E8F16576F}">
      <dsp:nvSpPr>
        <dsp:cNvPr id="0" name=""/>
        <dsp:cNvSpPr/>
      </dsp:nvSpPr>
      <dsp:spPr>
        <a:xfrm>
          <a:off x="480060" y="18388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dirty="0"/>
            <a:t>环境分析确定了用户接口操作的物理结构和社会结构 </a:t>
          </a:r>
        </a:p>
      </dsp:txBody>
      <dsp:txXfrm>
        <a:off x="501676" y="1860443"/>
        <a:ext cx="6677608" cy="399568"/>
      </dsp:txXfrm>
    </dsp:sp>
    <dsp:sp modelId="{A53949E7-18B5-4E09-8F30-2B9DC3BB3F81}">
      <dsp:nvSpPr>
        <dsp:cNvPr id="0" name=""/>
        <dsp:cNvSpPr/>
      </dsp:nvSpPr>
      <dsp:spPr>
        <a:xfrm>
          <a:off x="0" y="2740627"/>
          <a:ext cx="9601200" cy="1890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t>
          </a:r>
          <a:r>
            <a:rPr lang="zh-CN" sz="1600" kern="1200" dirty="0"/>
            <a:t>交互设计</a:t>
          </a:r>
          <a:r>
            <a:rPr lang="en-US" sz="1600" kern="1200" dirty="0"/>
            <a:t>——</a:t>
          </a:r>
          <a:r>
            <a:rPr lang="zh-CN" sz="1600" kern="1200" dirty="0"/>
            <a:t>超越人机交互</a:t>
          </a:r>
          <a:r>
            <a:rPr lang="en-US" sz="1600" kern="1200" dirty="0"/>
            <a:t>》</a:t>
          </a:r>
          <a:r>
            <a:rPr lang="zh-CN" sz="1600" kern="1200" dirty="0"/>
            <a:t>，电子工业出版社 </a:t>
          </a:r>
        </a:p>
        <a:p>
          <a:pPr marL="171450" lvl="1" indent="-171450" algn="l" defTabSz="711200" rtl="0">
            <a:lnSpc>
              <a:spcPct val="90000"/>
            </a:lnSpc>
            <a:spcBef>
              <a:spcPct val="0"/>
            </a:spcBef>
            <a:spcAft>
              <a:spcPct val="15000"/>
            </a:spcAft>
            <a:buChar char="•"/>
          </a:pPr>
          <a:r>
            <a:rPr lang="en-US" sz="1600" kern="1200" dirty="0"/>
            <a:t>《</a:t>
          </a:r>
          <a:r>
            <a:rPr lang="zh-CN" sz="1600" kern="1200" dirty="0"/>
            <a:t>设计心理学</a:t>
          </a:r>
          <a:r>
            <a:rPr lang="en-US" sz="1600" kern="1200" dirty="0"/>
            <a:t>》</a:t>
          </a:r>
          <a:r>
            <a:rPr lang="zh-CN" sz="1600" kern="1200" dirty="0"/>
            <a:t>，唐纳德</a:t>
          </a:r>
          <a:r>
            <a:rPr lang="en-US" sz="1600" kern="1200" dirty="0"/>
            <a:t>﹒A﹒</a:t>
          </a:r>
          <a:r>
            <a:rPr lang="zh-CN" sz="1600" kern="1200" dirty="0"/>
            <a:t>诺曼</a:t>
          </a:r>
        </a:p>
        <a:p>
          <a:pPr marL="171450" lvl="1" indent="-171450" algn="l" defTabSz="711200" rtl="0">
            <a:lnSpc>
              <a:spcPct val="90000"/>
            </a:lnSpc>
            <a:spcBef>
              <a:spcPct val="0"/>
            </a:spcBef>
            <a:spcAft>
              <a:spcPct val="15000"/>
            </a:spcAft>
            <a:buChar char="•"/>
          </a:pPr>
          <a:r>
            <a:rPr lang="en-US" sz="1600" kern="1200"/>
            <a:t>《</a:t>
          </a:r>
          <a:r>
            <a:rPr lang="zh-CN" sz="1600" kern="1200"/>
            <a:t>情感化设计</a:t>
          </a:r>
          <a:r>
            <a:rPr lang="en-US" sz="1600" kern="1200"/>
            <a:t>》</a:t>
          </a:r>
          <a:r>
            <a:rPr lang="zh-CN" sz="1600" kern="1200"/>
            <a:t>，唐纳德</a:t>
          </a:r>
          <a:r>
            <a:rPr lang="en-US" sz="1600" kern="1200"/>
            <a:t>·A·</a:t>
          </a:r>
          <a:r>
            <a:rPr lang="zh-CN" sz="1600" kern="1200"/>
            <a:t>诺曼</a:t>
          </a:r>
        </a:p>
        <a:p>
          <a:pPr marL="171450" lvl="1" indent="-171450" algn="l" defTabSz="711200" rtl="0">
            <a:lnSpc>
              <a:spcPct val="90000"/>
            </a:lnSpc>
            <a:spcBef>
              <a:spcPct val="0"/>
            </a:spcBef>
            <a:spcAft>
              <a:spcPct val="15000"/>
            </a:spcAft>
            <a:buChar char="•"/>
          </a:pPr>
          <a:r>
            <a:rPr lang="en-US" sz="1600" kern="1200"/>
            <a:t>《</a:t>
          </a:r>
          <a:r>
            <a:rPr lang="zh-CN" sz="1600" kern="1200"/>
            <a:t>可用性工程</a:t>
          </a:r>
          <a:r>
            <a:rPr lang="en-US" sz="1600" kern="1200"/>
            <a:t>》</a:t>
          </a:r>
          <a:r>
            <a:rPr lang="zh-CN" sz="1600" kern="1200"/>
            <a:t>，尼尔森</a:t>
          </a:r>
        </a:p>
      </dsp:txBody>
      <dsp:txXfrm>
        <a:off x="0" y="2740627"/>
        <a:ext cx="9601200" cy="1890000"/>
      </dsp:txXfrm>
    </dsp:sp>
    <dsp:sp modelId="{40757CDD-1B4A-4E1B-A4BD-5737680EF5A0}">
      <dsp:nvSpPr>
        <dsp:cNvPr id="0" name=""/>
        <dsp:cNvSpPr/>
      </dsp:nvSpPr>
      <dsp:spPr>
        <a:xfrm>
          <a:off x="480060" y="25192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推荐读物</a:t>
          </a:r>
        </a:p>
      </dsp:txBody>
      <dsp:txXfrm>
        <a:off x="501676" y="2540843"/>
        <a:ext cx="6677608" cy="399568"/>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9DEC1-F2D9-4F4E-B17F-46E26C78A8B3}">
      <dsp:nvSpPr>
        <dsp:cNvPr id="0" name=""/>
        <dsp:cNvSpPr/>
      </dsp:nvSpPr>
      <dsp:spPr>
        <a:xfrm rot="16200000">
          <a:off x="337" y="774567"/>
          <a:ext cx="3869531" cy="3869531"/>
        </a:xfrm>
        <a:prstGeom prst="upArrow">
          <a:avLst>
            <a:gd name="adj1" fmla="val 50000"/>
            <a:gd name="adj2" fmla="val 35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t" anchorCtr="0">
          <a:noAutofit/>
        </a:bodyPr>
        <a:lstStyle/>
        <a:p>
          <a:pPr marL="0" lvl="0" indent="0" algn="l" defTabSz="1066800">
            <a:lnSpc>
              <a:spcPct val="90000"/>
            </a:lnSpc>
            <a:spcBef>
              <a:spcPct val="0"/>
            </a:spcBef>
            <a:spcAft>
              <a:spcPct val="35000"/>
            </a:spcAft>
            <a:buNone/>
          </a:pPr>
          <a:r>
            <a:rPr lang="zh-CN" altLang="en-US" sz="2400" kern="1200" dirty="0"/>
            <a:t>面向过程的组件设计</a:t>
          </a:r>
        </a:p>
        <a:p>
          <a:pPr marL="171450" lvl="1" indent="-171450" algn="l" defTabSz="800100">
            <a:lnSpc>
              <a:spcPct val="90000"/>
            </a:lnSpc>
            <a:spcBef>
              <a:spcPct val="0"/>
            </a:spcBef>
            <a:spcAft>
              <a:spcPct val="15000"/>
            </a:spcAft>
            <a:buChar char="•"/>
          </a:pPr>
          <a:r>
            <a:rPr lang="zh-CN" altLang="en-US" sz="1800" kern="1200" dirty="0"/>
            <a:t>函数与模块的设计</a:t>
          </a:r>
        </a:p>
      </dsp:txBody>
      <dsp:txXfrm rot="5400000">
        <a:off x="677505" y="1741950"/>
        <a:ext cx="3192363" cy="1934765"/>
      </dsp:txXfrm>
    </dsp:sp>
    <dsp:sp modelId="{BE9C6BC0-BC53-4B77-A26E-CC8A361E6278}">
      <dsp:nvSpPr>
        <dsp:cNvPr id="0" name=""/>
        <dsp:cNvSpPr/>
      </dsp:nvSpPr>
      <dsp:spPr>
        <a:xfrm rot="5400000">
          <a:off x="4258130" y="774567"/>
          <a:ext cx="3869531" cy="3869531"/>
        </a:xfrm>
        <a:prstGeom prst="upArrow">
          <a:avLst>
            <a:gd name="adj1" fmla="val 50000"/>
            <a:gd name="adj2" fmla="val 35000"/>
          </a:avLst>
        </a:prstGeom>
        <a:gradFill rotWithShape="0">
          <a:gsLst>
            <a:gs pos="0">
              <a:schemeClr val="accent5">
                <a:hueOff val="13808393"/>
                <a:satOff val="-35613"/>
                <a:lumOff val="3138"/>
                <a:alphaOff val="0"/>
                <a:satMod val="103000"/>
                <a:lumMod val="102000"/>
                <a:tint val="94000"/>
              </a:schemeClr>
            </a:gs>
            <a:gs pos="50000">
              <a:schemeClr val="accent5">
                <a:hueOff val="13808393"/>
                <a:satOff val="-35613"/>
                <a:lumOff val="3138"/>
                <a:alphaOff val="0"/>
                <a:satMod val="110000"/>
                <a:lumMod val="100000"/>
                <a:shade val="100000"/>
              </a:schemeClr>
            </a:gs>
            <a:gs pos="100000">
              <a:schemeClr val="accent5">
                <a:hueOff val="13808393"/>
                <a:satOff val="-35613"/>
                <a:lumOff val="3138"/>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0688" tIns="170688" rIns="170688" bIns="170688" numCol="1" spcCol="1270" anchor="t" anchorCtr="0">
          <a:noAutofit/>
        </a:bodyPr>
        <a:lstStyle/>
        <a:p>
          <a:pPr marL="0" lvl="0" indent="0" algn="l" defTabSz="1066800">
            <a:lnSpc>
              <a:spcPct val="90000"/>
            </a:lnSpc>
            <a:spcBef>
              <a:spcPct val="0"/>
            </a:spcBef>
            <a:spcAft>
              <a:spcPct val="35000"/>
            </a:spcAft>
            <a:buNone/>
          </a:pPr>
          <a:r>
            <a:rPr lang="zh-CN" altLang="en-US" sz="2400" kern="1200" dirty="0"/>
            <a:t>面向对象的组件设计</a:t>
          </a:r>
        </a:p>
        <a:p>
          <a:pPr marL="171450" lvl="1" indent="-171450" algn="l" defTabSz="800100">
            <a:lnSpc>
              <a:spcPct val="90000"/>
            </a:lnSpc>
            <a:spcBef>
              <a:spcPct val="0"/>
            </a:spcBef>
            <a:spcAft>
              <a:spcPct val="15000"/>
            </a:spcAft>
            <a:buChar char="•"/>
          </a:pPr>
          <a:r>
            <a:rPr lang="zh-CN" altLang="en-US" sz="1800" kern="1200" dirty="0"/>
            <a:t>类与操作的设计</a:t>
          </a:r>
        </a:p>
      </dsp:txBody>
      <dsp:txXfrm rot="-5400000">
        <a:off x="4258130" y="1741950"/>
        <a:ext cx="3192363" cy="1934765"/>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CBAF49-9980-4BFA-B6C9-EFD5C53BFCE6}">
      <dsp:nvSpPr>
        <dsp:cNvPr id="0" name=""/>
        <dsp:cNvSpPr/>
      </dsp:nvSpPr>
      <dsp:spPr>
        <a:xfrm>
          <a:off x="0" y="0"/>
          <a:ext cx="7392924" cy="68579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l" defTabSz="577850" rtl="0">
            <a:lnSpc>
              <a:spcPct val="90000"/>
            </a:lnSpc>
            <a:spcBef>
              <a:spcPct val="0"/>
            </a:spcBef>
            <a:spcAft>
              <a:spcPct val="35000"/>
            </a:spcAft>
            <a:buNone/>
          </a:pPr>
          <a:r>
            <a:rPr lang="zh-CN" sz="1300" kern="1200" dirty="0"/>
            <a:t>首先研究、分析和审查数据流图。 从软件的需求规格说明中弄清数据流加工的过程，对于发现的问题及时解决。</a:t>
          </a:r>
        </a:p>
      </dsp:txBody>
      <dsp:txXfrm>
        <a:off x="20086" y="20086"/>
        <a:ext cx="6572654" cy="645627"/>
      </dsp:txXfrm>
    </dsp:sp>
    <dsp:sp modelId="{97CB4F37-8070-4C8F-B80F-6243F908DDAA}">
      <dsp:nvSpPr>
        <dsp:cNvPr id="0" name=""/>
        <dsp:cNvSpPr/>
      </dsp:nvSpPr>
      <dsp:spPr>
        <a:xfrm>
          <a:off x="552069" y="781049"/>
          <a:ext cx="7392924" cy="68579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l" defTabSz="577850" rtl="0">
            <a:lnSpc>
              <a:spcPct val="90000"/>
            </a:lnSpc>
            <a:spcBef>
              <a:spcPct val="0"/>
            </a:spcBef>
            <a:spcAft>
              <a:spcPct val="35000"/>
            </a:spcAft>
            <a:buNone/>
          </a:pPr>
          <a:r>
            <a:rPr lang="zh-CN" sz="1300" kern="1200"/>
            <a:t>然后根据数据流图决定问题的类型。数据处理问题典型的类型有两种：变换型和事务型。针对两种不同的类型分别进行分析处理。</a:t>
          </a:r>
        </a:p>
      </dsp:txBody>
      <dsp:txXfrm>
        <a:off x="572155" y="801135"/>
        <a:ext cx="6354913" cy="645627"/>
      </dsp:txXfrm>
    </dsp:sp>
    <dsp:sp modelId="{5438DC36-B7DD-4E9A-A9FC-EFBFDFB1170A}">
      <dsp:nvSpPr>
        <dsp:cNvPr id="0" name=""/>
        <dsp:cNvSpPr/>
      </dsp:nvSpPr>
      <dsp:spPr>
        <a:xfrm>
          <a:off x="1104137" y="1562099"/>
          <a:ext cx="7392924" cy="68579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l" defTabSz="577850" rtl="0">
            <a:lnSpc>
              <a:spcPct val="90000"/>
            </a:lnSpc>
            <a:spcBef>
              <a:spcPct val="0"/>
            </a:spcBef>
            <a:spcAft>
              <a:spcPct val="35000"/>
            </a:spcAft>
            <a:buNone/>
          </a:pPr>
          <a:r>
            <a:rPr lang="zh-CN" sz="1300" kern="1200"/>
            <a:t>由数据流图推导出系统的初始结构图。</a:t>
          </a:r>
        </a:p>
      </dsp:txBody>
      <dsp:txXfrm>
        <a:off x="1124223" y="1582185"/>
        <a:ext cx="6354913" cy="645627"/>
      </dsp:txXfrm>
    </dsp:sp>
    <dsp:sp modelId="{35F77C15-75E4-4D33-8F31-0474824EE240}">
      <dsp:nvSpPr>
        <dsp:cNvPr id="0" name=""/>
        <dsp:cNvSpPr/>
      </dsp:nvSpPr>
      <dsp:spPr>
        <a:xfrm>
          <a:off x="1656206" y="2343149"/>
          <a:ext cx="7392924" cy="68579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l" defTabSz="577850" rtl="0">
            <a:lnSpc>
              <a:spcPct val="90000"/>
            </a:lnSpc>
            <a:spcBef>
              <a:spcPct val="0"/>
            </a:spcBef>
            <a:spcAft>
              <a:spcPct val="35000"/>
            </a:spcAft>
            <a:buNone/>
          </a:pPr>
          <a:r>
            <a:rPr lang="zh-CN" sz="1300" kern="1200" dirty="0"/>
            <a:t>利用一些启发式原则来改进系统的初始结构图，直到得到符合要求的结构图为止。</a:t>
          </a:r>
        </a:p>
      </dsp:txBody>
      <dsp:txXfrm>
        <a:off x="1676292" y="2363235"/>
        <a:ext cx="6354913" cy="645627"/>
      </dsp:txXfrm>
    </dsp:sp>
    <dsp:sp modelId="{5C16F5FD-1DAD-45F9-BE3C-C6C075645C50}">
      <dsp:nvSpPr>
        <dsp:cNvPr id="0" name=""/>
        <dsp:cNvSpPr/>
      </dsp:nvSpPr>
      <dsp:spPr>
        <a:xfrm>
          <a:off x="2208275" y="3124199"/>
          <a:ext cx="7392924" cy="68579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l" defTabSz="577850" rtl="0">
            <a:lnSpc>
              <a:spcPct val="90000"/>
            </a:lnSpc>
            <a:spcBef>
              <a:spcPct val="0"/>
            </a:spcBef>
            <a:spcAft>
              <a:spcPct val="35000"/>
            </a:spcAft>
            <a:buNone/>
          </a:pPr>
          <a:r>
            <a:rPr lang="zh-CN" sz="1300" kern="1200"/>
            <a:t>修改和补充数据词典。</a:t>
          </a:r>
        </a:p>
      </dsp:txBody>
      <dsp:txXfrm>
        <a:off x="2228361" y="3144285"/>
        <a:ext cx="6354913" cy="645627"/>
      </dsp:txXfrm>
    </dsp:sp>
    <dsp:sp modelId="{F9B0291C-E5CD-4D8B-9794-CFA21D75FD86}">
      <dsp:nvSpPr>
        <dsp:cNvPr id="0" name=""/>
        <dsp:cNvSpPr/>
      </dsp:nvSpPr>
      <dsp:spPr>
        <a:xfrm>
          <a:off x="6947154" y="501014"/>
          <a:ext cx="445769" cy="445769"/>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CN" altLang="en-US" sz="2100" kern="1200"/>
        </a:p>
      </dsp:txBody>
      <dsp:txXfrm>
        <a:off x="7047452" y="501014"/>
        <a:ext cx="245173" cy="335441"/>
      </dsp:txXfrm>
    </dsp:sp>
    <dsp:sp modelId="{3F0BA36A-4813-46FB-8E6E-31EFAE92E722}">
      <dsp:nvSpPr>
        <dsp:cNvPr id="0" name=""/>
        <dsp:cNvSpPr/>
      </dsp:nvSpPr>
      <dsp:spPr>
        <a:xfrm>
          <a:off x="7499223" y="1282064"/>
          <a:ext cx="445769" cy="445769"/>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CN" altLang="en-US" sz="2100" kern="1200"/>
        </a:p>
      </dsp:txBody>
      <dsp:txXfrm>
        <a:off x="7599521" y="1282064"/>
        <a:ext cx="245173" cy="335441"/>
      </dsp:txXfrm>
    </dsp:sp>
    <dsp:sp modelId="{A6A42C5D-159F-4EF6-9F9D-FEAF64C1F15C}">
      <dsp:nvSpPr>
        <dsp:cNvPr id="0" name=""/>
        <dsp:cNvSpPr/>
      </dsp:nvSpPr>
      <dsp:spPr>
        <a:xfrm>
          <a:off x="8051292" y="2051684"/>
          <a:ext cx="445769" cy="445769"/>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CN" altLang="en-US" sz="2100" kern="1200"/>
        </a:p>
      </dsp:txBody>
      <dsp:txXfrm>
        <a:off x="8151590" y="2051684"/>
        <a:ext cx="245173" cy="335441"/>
      </dsp:txXfrm>
    </dsp:sp>
    <dsp:sp modelId="{D3629528-C209-4728-8F3F-6093585A2505}">
      <dsp:nvSpPr>
        <dsp:cNvPr id="0" name=""/>
        <dsp:cNvSpPr/>
      </dsp:nvSpPr>
      <dsp:spPr>
        <a:xfrm>
          <a:off x="8603361" y="2840354"/>
          <a:ext cx="445769" cy="445769"/>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CN" altLang="en-US" sz="2100" kern="1200"/>
        </a:p>
      </dsp:txBody>
      <dsp:txXfrm>
        <a:off x="8703659" y="2840354"/>
        <a:ext cx="245173" cy="335441"/>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E91B32-DDC2-4351-A401-A9E88377FF39}">
      <dsp:nvSpPr>
        <dsp:cNvPr id="0" name=""/>
        <dsp:cNvSpPr/>
      </dsp:nvSpPr>
      <dsp:spPr>
        <a:xfrm>
          <a:off x="0" y="2916673"/>
          <a:ext cx="7559992" cy="63809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zh-CN" sz="1800" kern="1200" dirty="0"/>
            <a:t>进行二级分解，设计输入、输出和中心变换部分的中、下层模块</a:t>
          </a:r>
        </a:p>
      </dsp:txBody>
      <dsp:txXfrm>
        <a:off x="0" y="2916673"/>
        <a:ext cx="7559992" cy="638096"/>
      </dsp:txXfrm>
    </dsp:sp>
    <dsp:sp modelId="{3DB9B15E-57C8-4432-8F29-7B9E3D613727}">
      <dsp:nvSpPr>
        <dsp:cNvPr id="0" name=""/>
        <dsp:cNvSpPr/>
      </dsp:nvSpPr>
      <dsp:spPr>
        <a:xfrm rot="10800000">
          <a:off x="0" y="1944851"/>
          <a:ext cx="7559992" cy="981392"/>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zh-CN" sz="1800" kern="1200" dirty="0"/>
            <a:t>进行一级分解，设计上层模块</a:t>
          </a:r>
        </a:p>
      </dsp:txBody>
      <dsp:txXfrm rot="10800000">
        <a:off x="0" y="1944851"/>
        <a:ext cx="7559992" cy="637679"/>
      </dsp:txXfrm>
    </dsp:sp>
    <dsp:sp modelId="{3DF7A989-2B59-4795-8CC5-A8992FDB6424}">
      <dsp:nvSpPr>
        <dsp:cNvPr id="0" name=""/>
        <dsp:cNvSpPr/>
      </dsp:nvSpPr>
      <dsp:spPr>
        <a:xfrm rot="10800000">
          <a:off x="0" y="973030"/>
          <a:ext cx="7559992" cy="981392"/>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zh-CN" sz="1800" kern="1200" dirty="0"/>
            <a:t>区分有效（逻辑）输入、有效（逻辑）输出和中心变换部分</a:t>
          </a:r>
        </a:p>
      </dsp:txBody>
      <dsp:txXfrm rot="10800000">
        <a:off x="0" y="973030"/>
        <a:ext cx="7559992" cy="637679"/>
      </dsp:txXfrm>
    </dsp:sp>
    <dsp:sp modelId="{AFADED8B-73BF-4A76-979C-E0A2FF925DBA}">
      <dsp:nvSpPr>
        <dsp:cNvPr id="0" name=""/>
        <dsp:cNvSpPr/>
      </dsp:nvSpPr>
      <dsp:spPr>
        <a:xfrm rot="10800000">
          <a:off x="0" y="1208"/>
          <a:ext cx="7559992" cy="981392"/>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zh-CN" sz="1800" kern="1200" dirty="0"/>
            <a:t>重画数据流图</a:t>
          </a:r>
        </a:p>
      </dsp:txBody>
      <dsp:txXfrm rot="10800000">
        <a:off x="0" y="1208"/>
        <a:ext cx="7559992" cy="63767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6F54A-293A-4555-8DCD-23AB3A8B4620}">
      <dsp:nvSpPr>
        <dsp:cNvPr id="0" name=""/>
        <dsp:cNvSpPr/>
      </dsp:nvSpPr>
      <dsp:spPr>
        <a:xfrm>
          <a:off x="0" y="257130"/>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描述软件的顶层架构和组织，划分不同的组件 </a:t>
          </a:r>
        </a:p>
      </dsp:txBody>
      <dsp:txXfrm>
        <a:off x="0" y="257130"/>
        <a:ext cx="8859519" cy="830025"/>
      </dsp:txXfrm>
    </dsp:sp>
    <dsp:sp modelId="{304AA083-8557-40F8-A7E6-444EEB0AFA45}">
      <dsp:nvSpPr>
        <dsp:cNvPr id="0" name=""/>
        <dsp:cNvSpPr/>
      </dsp:nvSpPr>
      <dsp:spPr>
        <a:xfrm>
          <a:off x="442975" y="6209"/>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sz="1700" kern="1200"/>
            <a:t>软件架构设计（有时称为顶层设计）</a:t>
          </a:r>
        </a:p>
      </dsp:txBody>
      <dsp:txXfrm>
        <a:off x="467473" y="30707"/>
        <a:ext cx="6152667" cy="452844"/>
      </dsp:txXfrm>
    </dsp:sp>
    <dsp:sp modelId="{2438BD4C-93B5-4DCD-B8BC-DF9E445E232E}">
      <dsp:nvSpPr>
        <dsp:cNvPr id="0" name=""/>
        <dsp:cNvSpPr/>
      </dsp:nvSpPr>
      <dsp:spPr>
        <a:xfrm>
          <a:off x="0" y="1429875"/>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详细描述各组件以便能够编码实现 </a:t>
          </a:r>
        </a:p>
      </dsp:txBody>
      <dsp:txXfrm>
        <a:off x="0" y="1429875"/>
        <a:ext cx="8859519" cy="830025"/>
      </dsp:txXfrm>
    </dsp:sp>
    <dsp:sp modelId="{8C3550DE-2EA1-4F16-B9B7-092934639781}">
      <dsp:nvSpPr>
        <dsp:cNvPr id="0" name=""/>
        <dsp:cNvSpPr/>
      </dsp:nvSpPr>
      <dsp:spPr>
        <a:xfrm>
          <a:off x="442975" y="1178955"/>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sz="1700" kern="1200"/>
            <a:t>软件详细设计</a:t>
          </a:r>
        </a:p>
      </dsp:txBody>
      <dsp:txXfrm>
        <a:off x="467473" y="1203453"/>
        <a:ext cx="6152667" cy="452844"/>
      </dsp:txXfrm>
    </dsp:sp>
    <dsp:sp modelId="{5ED4C140-AE76-4ED6-9B63-738BF8A068DF}">
      <dsp:nvSpPr>
        <dsp:cNvPr id="0" name=""/>
        <dsp:cNvSpPr/>
      </dsp:nvSpPr>
      <dsp:spPr>
        <a:xfrm>
          <a:off x="0" y="2602620"/>
          <a:ext cx="8859519" cy="12316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软件设计主要为分解设计</a:t>
          </a:r>
          <a:r>
            <a:rPr lang="en-US" sz="1700" kern="1200"/>
            <a:t>D-design(Decomposition design)</a:t>
          </a:r>
          <a:r>
            <a:rPr lang="zh-CN" sz="1700" kern="1200"/>
            <a:t>；</a:t>
          </a:r>
        </a:p>
        <a:p>
          <a:pPr marL="171450" lvl="1" indent="-171450" algn="l" defTabSz="755650" rtl="0">
            <a:lnSpc>
              <a:spcPct val="90000"/>
            </a:lnSpc>
            <a:spcBef>
              <a:spcPct val="0"/>
            </a:spcBef>
            <a:spcAft>
              <a:spcPct val="15000"/>
            </a:spcAft>
            <a:buChar char="•"/>
          </a:pPr>
          <a:r>
            <a:rPr lang="zh-CN" sz="1700" kern="1200" dirty="0"/>
            <a:t>可以包括系列模式设计</a:t>
          </a:r>
          <a:r>
            <a:rPr lang="en-US" sz="1700" kern="1200" dirty="0"/>
            <a:t>FP-design(Family Pattern design)</a:t>
          </a:r>
          <a:r>
            <a:rPr lang="zh-CN" sz="1700" kern="1200" dirty="0"/>
            <a:t>；</a:t>
          </a:r>
        </a:p>
      </dsp:txBody>
      <dsp:txXfrm>
        <a:off x="0" y="2602620"/>
        <a:ext cx="8859519" cy="1231650"/>
      </dsp:txXfrm>
    </dsp:sp>
    <dsp:sp modelId="{14C056DF-328A-4065-B523-64249A4772A8}">
      <dsp:nvSpPr>
        <dsp:cNvPr id="0" name=""/>
        <dsp:cNvSpPr/>
      </dsp:nvSpPr>
      <dsp:spPr>
        <a:xfrm>
          <a:off x="442975" y="2351700"/>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sz="1700" kern="1200"/>
            <a:t>注意：</a:t>
          </a:r>
        </a:p>
      </dsp:txBody>
      <dsp:txXfrm>
        <a:off x="467473" y="2376198"/>
        <a:ext cx="6152667" cy="452844"/>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7FC83F-483C-409F-AEEC-B06ECA5F2ADB}">
      <dsp:nvSpPr>
        <dsp:cNvPr id="0" name=""/>
        <dsp:cNvSpPr/>
      </dsp:nvSpPr>
      <dsp:spPr>
        <a:xfrm>
          <a:off x="0" y="67503"/>
          <a:ext cx="10556240" cy="46507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sz="1500" kern="1200"/>
            <a:t>深度遍历模块设计</a:t>
          </a:r>
        </a:p>
      </dsp:txBody>
      <dsp:txXfrm>
        <a:off x="22703" y="90206"/>
        <a:ext cx="10510834" cy="419669"/>
      </dsp:txXfrm>
    </dsp:sp>
    <dsp:sp modelId="{B71B2658-1FDF-4D9C-BAAC-7D6B11CA7ECC}">
      <dsp:nvSpPr>
        <dsp:cNvPr id="0" name=""/>
        <dsp:cNvSpPr/>
      </dsp:nvSpPr>
      <dsp:spPr>
        <a:xfrm>
          <a:off x="0" y="532578"/>
          <a:ext cx="10556240" cy="287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5161"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sz="1200" kern="1200" dirty="0"/>
            <a:t>在选择模块设计的次序时，必须对一个模块的全部直接下属模块都设计完成之后，才能转向另一个模块的下层模块的设计。</a:t>
          </a:r>
        </a:p>
      </dsp:txBody>
      <dsp:txXfrm>
        <a:off x="0" y="532578"/>
        <a:ext cx="10556240" cy="287212"/>
      </dsp:txXfrm>
    </dsp:sp>
    <dsp:sp modelId="{2B98F5D3-CA73-49E2-A61E-9DDBEDE0A553}">
      <dsp:nvSpPr>
        <dsp:cNvPr id="0" name=""/>
        <dsp:cNvSpPr/>
      </dsp:nvSpPr>
      <dsp:spPr>
        <a:xfrm>
          <a:off x="0" y="819791"/>
          <a:ext cx="10556240" cy="46507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sz="1500" kern="1200"/>
            <a:t>耦合与内聚</a:t>
          </a:r>
        </a:p>
      </dsp:txBody>
      <dsp:txXfrm>
        <a:off x="22703" y="842494"/>
        <a:ext cx="10510834" cy="419669"/>
      </dsp:txXfrm>
    </dsp:sp>
    <dsp:sp modelId="{FD9D3AB3-BE65-4B22-8B05-C65BA0060260}">
      <dsp:nvSpPr>
        <dsp:cNvPr id="0" name=""/>
        <dsp:cNvSpPr/>
      </dsp:nvSpPr>
      <dsp:spPr>
        <a:xfrm>
          <a:off x="0" y="1284866"/>
          <a:ext cx="10556240" cy="287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5161"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sz="1200" kern="1200"/>
            <a:t>在设计下层模块时，应考虑模块的耦合和内聚问题，以提高初始结构图的质量。</a:t>
          </a:r>
        </a:p>
      </dsp:txBody>
      <dsp:txXfrm>
        <a:off x="0" y="1284866"/>
        <a:ext cx="10556240" cy="287212"/>
      </dsp:txXfrm>
    </dsp:sp>
    <dsp:sp modelId="{BC588D1C-3C5D-4043-BE02-8D7B4A386992}">
      <dsp:nvSpPr>
        <dsp:cNvPr id="0" name=""/>
        <dsp:cNvSpPr/>
      </dsp:nvSpPr>
      <dsp:spPr>
        <a:xfrm>
          <a:off x="0" y="1572078"/>
          <a:ext cx="10556240" cy="46507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sz="1500" kern="1200"/>
            <a:t>使用“黑箱”技术</a:t>
          </a:r>
        </a:p>
      </dsp:txBody>
      <dsp:txXfrm>
        <a:off x="22703" y="1594781"/>
        <a:ext cx="10510834" cy="419669"/>
      </dsp:txXfrm>
    </dsp:sp>
    <dsp:sp modelId="{65587EDD-1EA8-4761-BC62-871BD6B800F2}">
      <dsp:nvSpPr>
        <dsp:cNvPr id="0" name=""/>
        <dsp:cNvSpPr/>
      </dsp:nvSpPr>
      <dsp:spPr>
        <a:xfrm>
          <a:off x="0" y="2037153"/>
          <a:ext cx="10556240" cy="527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5161"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sz="1200" kern="1200"/>
            <a:t>在设计当前模块时，先把这个模块的所有下层模块定义成“黑箱”，在设计中利用它们时，暂时不考虑其内部结构和实现。在这一步定义好的“黑箱”，在下一步就可以对它们进行设计和加工。这样，又会导致更多的“黑箱”。最后，全部“黑箱”的内容和结构应完全被确定。</a:t>
          </a:r>
        </a:p>
      </dsp:txBody>
      <dsp:txXfrm>
        <a:off x="0" y="2037153"/>
        <a:ext cx="10556240" cy="527850"/>
      </dsp:txXfrm>
    </dsp:sp>
    <dsp:sp modelId="{154F07C8-7C1B-44F4-9016-CA08ED49DCDD}">
      <dsp:nvSpPr>
        <dsp:cNvPr id="0" name=""/>
        <dsp:cNvSpPr/>
      </dsp:nvSpPr>
      <dsp:spPr>
        <a:xfrm>
          <a:off x="0" y="2565003"/>
          <a:ext cx="10556240" cy="46507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sz="1500" kern="1200"/>
            <a:t>控制直接下属模块数</a:t>
          </a:r>
        </a:p>
      </dsp:txBody>
      <dsp:txXfrm>
        <a:off x="22703" y="2587706"/>
        <a:ext cx="10510834" cy="419669"/>
      </dsp:txXfrm>
    </dsp:sp>
    <dsp:sp modelId="{2F436DB9-2EBF-4AC9-B9DC-50B645EB4A97}">
      <dsp:nvSpPr>
        <dsp:cNvPr id="0" name=""/>
        <dsp:cNvSpPr/>
      </dsp:nvSpPr>
      <dsp:spPr>
        <a:xfrm>
          <a:off x="0" y="3030078"/>
          <a:ext cx="10556240" cy="287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5161"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sz="1200" kern="1200"/>
            <a:t>在模块划分时，一个模块的直接下属模块一般在</a:t>
          </a:r>
          <a:r>
            <a:rPr lang="en-US" sz="1200" kern="1200"/>
            <a:t>5</a:t>
          </a:r>
          <a:r>
            <a:rPr lang="zh-CN" sz="1200" kern="1200"/>
            <a:t>个左右。如果直接下属模块超过</a:t>
          </a:r>
          <a:r>
            <a:rPr lang="en-US" sz="1200" kern="1200"/>
            <a:t>10</a:t>
          </a:r>
          <a:r>
            <a:rPr lang="zh-CN" sz="1200" kern="1200"/>
            <a:t>个，可设立中间层次。</a:t>
          </a:r>
        </a:p>
      </dsp:txBody>
      <dsp:txXfrm>
        <a:off x="0" y="3030078"/>
        <a:ext cx="10556240" cy="287212"/>
      </dsp:txXfrm>
    </dsp:sp>
    <dsp:sp modelId="{1DA62B5E-3554-4BF2-8AFC-543363D99EFE}">
      <dsp:nvSpPr>
        <dsp:cNvPr id="0" name=""/>
        <dsp:cNvSpPr/>
      </dsp:nvSpPr>
      <dsp:spPr>
        <a:xfrm>
          <a:off x="0" y="3317291"/>
          <a:ext cx="10556240" cy="46507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sz="1500" kern="1200"/>
            <a:t>停止模块功能分解的情况</a:t>
          </a:r>
        </a:p>
      </dsp:txBody>
      <dsp:txXfrm>
        <a:off x="22703" y="3339994"/>
        <a:ext cx="10510834" cy="419669"/>
      </dsp:txXfrm>
    </dsp:sp>
    <dsp:sp modelId="{D09AEC6E-85DE-4DCC-8D6F-60F726F68AEC}">
      <dsp:nvSpPr>
        <dsp:cNvPr id="0" name=""/>
        <dsp:cNvSpPr/>
      </dsp:nvSpPr>
      <dsp:spPr>
        <a:xfrm>
          <a:off x="0" y="3782366"/>
          <a:ext cx="10556240" cy="1148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5161"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sz="1200" kern="1200"/>
            <a:t>模块不能再细分为明显的子任务；</a:t>
          </a:r>
        </a:p>
        <a:p>
          <a:pPr marL="114300" lvl="1" indent="-114300" algn="l" defTabSz="533400" rtl="0">
            <a:lnSpc>
              <a:spcPct val="90000"/>
            </a:lnSpc>
            <a:spcBef>
              <a:spcPct val="0"/>
            </a:spcBef>
            <a:spcAft>
              <a:spcPct val="20000"/>
            </a:spcAft>
            <a:buChar char="•"/>
          </a:pPr>
          <a:r>
            <a:rPr lang="zh-CN" sz="1200" kern="1200"/>
            <a:t>分解成用户提供的模块或程序库的子程序；</a:t>
          </a:r>
        </a:p>
        <a:p>
          <a:pPr marL="114300" lvl="1" indent="-114300" algn="l" defTabSz="533400" rtl="0">
            <a:lnSpc>
              <a:spcPct val="90000"/>
            </a:lnSpc>
            <a:spcBef>
              <a:spcPct val="0"/>
            </a:spcBef>
            <a:spcAft>
              <a:spcPct val="20000"/>
            </a:spcAft>
            <a:buChar char="•"/>
          </a:pPr>
          <a:r>
            <a:rPr lang="zh-CN" sz="1200" kern="1200"/>
            <a:t>模块的界面是输入／输出设备传送的信息；</a:t>
          </a:r>
        </a:p>
        <a:p>
          <a:pPr marL="114300" lvl="1" indent="-114300" algn="l" defTabSz="533400" rtl="0">
            <a:lnSpc>
              <a:spcPct val="90000"/>
            </a:lnSpc>
            <a:spcBef>
              <a:spcPct val="0"/>
            </a:spcBef>
            <a:spcAft>
              <a:spcPct val="20000"/>
            </a:spcAft>
            <a:buChar char="•"/>
          </a:pPr>
          <a:r>
            <a:rPr lang="zh-CN" sz="1200" kern="1200"/>
            <a:t>模块不宜再分解得过小。</a:t>
          </a:r>
        </a:p>
      </dsp:txBody>
      <dsp:txXfrm>
        <a:off x="0" y="3782366"/>
        <a:ext cx="10556240" cy="1148850"/>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71C602-B540-400A-9D6D-B284367655A0}">
      <dsp:nvSpPr>
        <dsp:cNvPr id="0" name=""/>
        <dsp:cNvSpPr/>
      </dsp:nvSpPr>
      <dsp:spPr>
        <a:xfrm>
          <a:off x="-4105601" y="-634589"/>
          <a:ext cx="4927254" cy="4927254"/>
        </a:xfrm>
        <a:prstGeom prst="blockArc">
          <a:avLst>
            <a:gd name="adj1" fmla="val 18900000"/>
            <a:gd name="adj2" fmla="val 2700000"/>
            <a:gd name="adj3" fmla="val 438"/>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4C0A0F-A821-4AE3-9788-CAEDD75770AE}">
      <dsp:nvSpPr>
        <dsp:cNvPr id="0" name=""/>
        <dsp:cNvSpPr/>
      </dsp:nvSpPr>
      <dsp:spPr>
        <a:xfrm>
          <a:off x="672445" y="522592"/>
          <a:ext cx="8416379" cy="10450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9500"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a:t>在很多软件应用中，存在某种作业数据流，它可以引发一个或多个处理，这些处理能够完成该作业要求的功能。这种数据流就叫做事务。</a:t>
          </a:r>
        </a:p>
      </dsp:txBody>
      <dsp:txXfrm>
        <a:off x="672445" y="522592"/>
        <a:ext cx="8416379" cy="1045039"/>
      </dsp:txXfrm>
    </dsp:sp>
    <dsp:sp modelId="{5D55B63E-E6A1-4FF6-B6DA-CC603A91D794}">
      <dsp:nvSpPr>
        <dsp:cNvPr id="0" name=""/>
        <dsp:cNvSpPr/>
      </dsp:nvSpPr>
      <dsp:spPr>
        <a:xfrm>
          <a:off x="19296" y="391962"/>
          <a:ext cx="1306298" cy="13062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DF26AF7-8942-4F29-9D7B-3C85D3D9D4F7}">
      <dsp:nvSpPr>
        <dsp:cNvPr id="0" name=""/>
        <dsp:cNvSpPr/>
      </dsp:nvSpPr>
      <dsp:spPr>
        <a:xfrm>
          <a:off x="672445" y="2090444"/>
          <a:ext cx="8416379" cy="10450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9500"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a:t>与变换分析一样，事务分析也是从分析数据流图开始，自顶向下，逐步分解，建立系统结构图。</a:t>
          </a:r>
        </a:p>
      </dsp:txBody>
      <dsp:txXfrm>
        <a:off x="672445" y="2090444"/>
        <a:ext cx="8416379" cy="1045039"/>
      </dsp:txXfrm>
    </dsp:sp>
    <dsp:sp modelId="{B41A0719-8255-462C-875E-9C4B44D722B0}">
      <dsp:nvSpPr>
        <dsp:cNvPr id="0" name=""/>
        <dsp:cNvSpPr/>
      </dsp:nvSpPr>
      <dsp:spPr>
        <a:xfrm>
          <a:off x="19296" y="1959814"/>
          <a:ext cx="1306298" cy="13062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AA528D-C9BD-415C-A7BE-F7FDA203DEF8}">
      <dsp:nvSpPr>
        <dsp:cNvPr id="0" name=""/>
        <dsp:cNvSpPr/>
      </dsp:nvSpPr>
      <dsp:spPr>
        <a:xfrm>
          <a:off x="2349363" y="1551587"/>
          <a:ext cx="509663" cy="91440"/>
        </a:xfrm>
        <a:custGeom>
          <a:avLst/>
          <a:gdLst/>
          <a:ahLst/>
          <a:cxnLst/>
          <a:rect l="0" t="0" r="0" b="0"/>
          <a:pathLst>
            <a:path>
              <a:moveTo>
                <a:pt x="0" y="45720"/>
              </a:moveTo>
              <a:lnTo>
                <a:pt x="509663" y="45720"/>
              </a:lnTo>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90688" y="1594605"/>
        <a:ext cx="27013" cy="5402"/>
      </dsp:txXfrm>
    </dsp:sp>
    <dsp:sp modelId="{7F8FCA9D-86F6-4359-911D-DBE0334827CC}">
      <dsp:nvSpPr>
        <dsp:cNvPr id="0" name=""/>
        <dsp:cNvSpPr/>
      </dsp:nvSpPr>
      <dsp:spPr>
        <a:xfrm>
          <a:off x="2192" y="892615"/>
          <a:ext cx="2348970" cy="14093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识别事务源</a:t>
          </a:r>
        </a:p>
        <a:p>
          <a:pPr marL="57150" lvl="1" indent="-57150" algn="l" defTabSz="400050" rtl="0">
            <a:lnSpc>
              <a:spcPct val="90000"/>
            </a:lnSpc>
            <a:spcBef>
              <a:spcPct val="0"/>
            </a:spcBef>
            <a:spcAft>
              <a:spcPct val="15000"/>
            </a:spcAft>
            <a:buChar char="•"/>
          </a:pPr>
          <a:r>
            <a:rPr lang="zh-CN" altLang="en-US" sz="900" kern="1200"/>
            <a:t>利用</a:t>
          </a:r>
          <a:r>
            <a:rPr lang="zh-CN" altLang="en-US" sz="900" kern="1200" dirty="0"/>
            <a:t>数据流图和数据词典，从问题定义和需求分析的结果中，找出各种需要处理的事务。通常，事务来自物理输入装置。有时，设计人员还必须区别系统的输入、中心加工和输出中产生的事务。</a:t>
          </a:r>
        </a:p>
      </dsp:txBody>
      <dsp:txXfrm>
        <a:off x="2192" y="892615"/>
        <a:ext cx="2348970" cy="1409382"/>
      </dsp:txXfrm>
    </dsp:sp>
    <dsp:sp modelId="{3CB1FD18-57B5-4547-A12B-3FF283575A1B}">
      <dsp:nvSpPr>
        <dsp:cNvPr id="0" name=""/>
        <dsp:cNvSpPr/>
      </dsp:nvSpPr>
      <dsp:spPr>
        <a:xfrm>
          <a:off x="5238597" y="1551587"/>
          <a:ext cx="509663" cy="91440"/>
        </a:xfrm>
        <a:custGeom>
          <a:avLst/>
          <a:gdLst/>
          <a:ahLst/>
          <a:cxnLst/>
          <a:rect l="0" t="0" r="0" b="0"/>
          <a:pathLst>
            <a:path>
              <a:moveTo>
                <a:pt x="0" y="45720"/>
              </a:moveTo>
              <a:lnTo>
                <a:pt x="509663" y="45720"/>
              </a:lnTo>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479922" y="1594605"/>
        <a:ext cx="27013" cy="5402"/>
      </dsp:txXfrm>
    </dsp:sp>
    <dsp:sp modelId="{7F3DDFC9-F646-4671-A085-1A7E7C08FAD8}">
      <dsp:nvSpPr>
        <dsp:cNvPr id="0" name=""/>
        <dsp:cNvSpPr/>
      </dsp:nvSpPr>
      <dsp:spPr>
        <a:xfrm>
          <a:off x="2891427" y="892615"/>
          <a:ext cx="2348970" cy="14093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规定适当的事务型结构</a:t>
          </a:r>
        </a:p>
        <a:p>
          <a:pPr marL="57150" lvl="1" indent="-57150" algn="l" defTabSz="400050" rtl="0">
            <a:lnSpc>
              <a:spcPct val="90000"/>
            </a:lnSpc>
            <a:spcBef>
              <a:spcPct val="0"/>
            </a:spcBef>
            <a:spcAft>
              <a:spcPct val="15000"/>
            </a:spcAft>
            <a:buChar char="•"/>
          </a:pPr>
          <a:r>
            <a:rPr lang="zh-CN" altLang="en-US" sz="900" kern="1200"/>
            <a:t>在</a:t>
          </a:r>
          <a:r>
            <a:rPr lang="zh-CN" altLang="en-US" sz="900" kern="1200" dirty="0"/>
            <a:t>确定了该数据流图具有事务型特征之后，根据模块划分理论，建立适当的事务型结构。</a:t>
          </a:r>
        </a:p>
      </dsp:txBody>
      <dsp:txXfrm>
        <a:off x="2891427" y="892615"/>
        <a:ext cx="2348970" cy="1409382"/>
      </dsp:txXfrm>
    </dsp:sp>
    <dsp:sp modelId="{C61A224D-23B9-422E-9725-78E259EBD6C1}">
      <dsp:nvSpPr>
        <dsp:cNvPr id="0" name=""/>
        <dsp:cNvSpPr/>
      </dsp:nvSpPr>
      <dsp:spPr>
        <a:xfrm>
          <a:off x="8127831" y="1551587"/>
          <a:ext cx="509663" cy="91440"/>
        </a:xfrm>
        <a:custGeom>
          <a:avLst/>
          <a:gdLst/>
          <a:ahLst/>
          <a:cxnLst/>
          <a:rect l="0" t="0" r="0" b="0"/>
          <a:pathLst>
            <a:path>
              <a:moveTo>
                <a:pt x="0" y="45720"/>
              </a:moveTo>
              <a:lnTo>
                <a:pt x="509663" y="45720"/>
              </a:lnTo>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369157" y="1594605"/>
        <a:ext cx="27013" cy="5402"/>
      </dsp:txXfrm>
    </dsp:sp>
    <dsp:sp modelId="{758BC2DE-B070-4E0C-9CFD-7911DCA3B86C}">
      <dsp:nvSpPr>
        <dsp:cNvPr id="0" name=""/>
        <dsp:cNvSpPr/>
      </dsp:nvSpPr>
      <dsp:spPr>
        <a:xfrm>
          <a:off x="5780661" y="892615"/>
          <a:ext cx="2348970" cy="14093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识别各种事务和它们定义的操作</a:t>
          </a:r>
        </a:p>
        <a:p>
          <a:pPr marL="57150" lvl="1" indent="-57150" algn="l" defTabSz="400050" rtl="0">
            <a:lnSpc>
              <a:spcPct val="90000"/>
            </a:lnSpc>
            <a:spcBef>
              <a:spcPct val="0"/>
            </a:spcBef>
            <a:spcAft>
              <a:spcPct val="15000"/>
            </a:spcAft>
            <a:buChar char="•"/>
          </a:pPr>
          <a:r>
            <a:rPr lang="zh-CN" altLang="en-US" sz="900" kern="1200"/>
            <a:t>从</a:t>
          </a:r>
          <a:r>
            <a:rPr lang="zh-CN" altLang="en-US" sz="900" kern="1200" dirty="0"/>
            <a:t>问题定义和需求分析中找出的事务及其操作所必需的全部信息，对于系统内部产生的事务，必须仔细地定义它们的操作。</a:t>
          </a:r>
        </a:p>
      </dsp:txBody>
      <dsp:txXfrm>
        <a:off x="5780661" y="892615"/>
        <a:ext cx="2348970" cy="1409382"/>
      </dsp:txXfrm>
    </dsp:sp>
    <dsp:sp modelId="{4D1064B3-B2C2-4AEC-9C4E-B9D3B24D5268}">
      <dsp:nvSpPr>
        <dsp:cNvPr id="0" name=""/>
        <dsp:cNvSpPr/>
      </dsp:nvSpPr>
      <dsp:spPr>
        <a:xfrm>
          <a:off x="1176678" y="2300198"/>
          <a:ext cx="8667702" cy="509663"/>
        </a:xfrm>
        <a:custGeom>
          <a:avLst/>
          <a:gdLst/>
          <a:ahLst/>
          <a:cxnLst/>
          <a:rect l="0" t="0" r="0" b="0"/>
          <a:pathLst>
            <a:path>
              <a:moveTo>
                <a:pt x="8667702" y="0"/>
              </a:moveTo>
              <a:lnTo>
                <a:pt x="8667702" y="271931"/>
              </a:lnTo>
              <a:lnTo>
                <a:pt x="0" y="271931"/>
              </a:lnTo>
              <a:lnTo>
                <a:pt x="0" y="509663"/>
              </a:lnTo>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293416" y="2552328"/>
        <a:ext cx="434226" cy="5402"/>
      </dsp:txXfrm>
    </dsp:sp>
    <dsp:sp modelId="{119F9CF7-F2B6-4013-A214-2FDE4575F0E4}">
      <dsp:nvSpPr>
        <dsp:cNvPr id="0" name=""/>
        <dsp:cNvSpPr/>
      </dsp:nvSpPr>
      <dsp:spPr>
        <a:xfrm>
          <a:off x="8669895" y="892615"/>
          <a:ext cx="2348970" cy="14093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注意利用公用模块</a:t>
          </a:r>
        </a:p>
        <a:p>
          <a:pPr marL="57150" lvl="1" indent="-57150" algn="l" defTabSz="400050" rtl="0">
            <a:lnSpc>
              <a:spcPct val="90000"/>
            </a:lnSpc>
            <a:spcBef>
              <a:spcPct val="0"/>
            </a:spcBef>
            <a:spcAft>
              <a:spcPct val="15000"/>
            </a:spcAft>
            <a:buChar char="•"/>
          </a:pPr>
          <a:r>
            <a:rPr lang="zh-CN" altLang="en-US" sz="900" kern="1200"/>
            <a:t>在</a:t>
          </a:r>
          <a:r>
            <a:rPr lang="zh-CN" altLang="en-US" sz="900" kern="1200" dirty="0"/>
            <a:t>事务分析的过程中，如果不同事务的一些中间模块可由具有类似的语法和语义的若干个低层模块组成，则可以把这些低层模块构造成公用模块。</a:t>
          </a:r>
        </a:p>
      </dsp:txBody>
      <dsp:txXfrm>
        <a:off x="8669895" y="892615"/>
        <a:ext cx="2348970" cy="1409382"/>
      </dsp:txXfrm>
    </dsp:sp>
    <dsp:sp modelId="{8F831E6A-A42F-401B-B08C-F2AD97F09A2C}">
      <dsp:nvSpPr>
        <dsp:cNvPr id="0" name=""/>
        <dsp:cNvSpPr/>
      </dsp:nvSpPr>
      <dsp:spPr>
        <a:xfrm>
          <a:off x="2349363" y="3501232"/>
          <a:ext cx="509663" cy="91440"/>
        </a:xfrm>
        <a:custGeom>
          <a:avLst/>
          <a:gdLst/>
          <a:ahLst/>
          <a:cxnLst/>
          <a:rect l="0" t="0" r="0" b="0"/>
          <a:pathLst>
            <a:path>
              <a:moveTo>
                <a:pt x="0" y="45720"/>
              </a:moveTo>
              <a:lnTo>
                <a:pt x="509663" y="45720"/>
              </a:lnTo>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90688" y="3544251"/>
        <a:ext cx="27013" cy="5402"/>
      </dsp:txXfrm>
    </dsp:sp>
    <dsp:sp modelId="{173574BF-EFD1-48CE-A5C2-5FDC5EA0AA22}">
      <dsp:nvSpPr>
        <dsp:cNvPr id="0" name=""/>
        <dsp:cNvSpPr/>
      </dsp:nvSpPr>
      <dsp:spPr>
        <a:xfrm>
          <a:off x="2192" y="2842261"/>
          <a:ext cx="2348970" cy="14093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事务处理模块</a:t>
          </a:r>
        </a:p>
        <a:p>
          <a:pPr marL="57150" lvl="1" indent="-57150" algn="l" defTabSz="400050" rtl="0">
            <a:lnSpc>
              <a:spcPct val="90000"/>
            </a:lnSpc>
            <a:spcBef>
              <a:spcPct val="0"/>
            </a:spcBef>
            <a:spcAft>
              <a:spcPct val="15000"/>
            </a:spcAft>
            <a:buChar char="•"/>
          </a:pPr>
          <a:r>
            <a:rPr lang="zh-CN" altLang="en-US" sz="900" kern="1200" dirty="0"/>
            <a:t>对每一事务，或对联系密切的一组事务，建立一个事务处理模块；如果发现在系统中有类似的事务，可以把它们组成一个事务处理模块。</a:t>
          </a:r>
        </a:p>
      </dsp:txBody>
      <dsp:txXfrm>
        <a:off x="2192" y="2842261"/>
        <a:ext cx="2348970" cy="1409382"/>
      </dsp:txXfrm>
    </dsp:sp>
    <dsp:sp modelId="{A97BC2FD-0CCF-496E-8269-949130C27C3E}">
      <dsp:nvSpPr>
        <dsp:cNvPr id="0" name=""/>
        <dsp:cNvSpPr/>
      </dsp:nvSpPr>
      <dsp:spPr>
        <a:xfrm>
          <a:off x="5238597" y="3501232"/>
          <a:ext cx="509663" cy="91440"/>
        </a:xfrm>
        <a:custGeom>
          <a:avLst/>
          <a:gdLst/>
          <a:ahLst/>
          <a:cxnLst/>
          <a:rect l="0" t="0" r="0" b="0"/>
          <a:pathLst>
            <a:path>
              <a:moveTo>
                <a:pt x="0" y="45720"/>
              </a:moveTo>
              <a:lnTo>
                <a:pt x="509663" y="45720"/>
              </a:lnTo>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479922" y="3544251"/>
        <a:ext cx="27013" cy="5402"/>
      </dsp:txXfrm>
    </dsp:sp>
    <dsp:sp modelId="{A9A40007-1816-4ADA-89BA-4AEB4EB0E655}">
      <dsp:nvSpPr>
        <dsp:cNvPr id="0" name=""/>
        <dsp:cNvSpPr/>
      </dsp:nvSpPr>
      <dsp:spPr>
        <a:xfrm>
          <a:off x="2891427" y="2842261"/>
          <a:ext cx="2348970" cy="14093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操作模块</a:t>
          </a:r>
        </a:p>
        <a:p>
          <a:pPr marL="114300" lvl="1" indent="-114300" algn="l" defTabSz="533400" rtl="0">
            <a:lnSpc>
              <a:spcPct val="90000"/>
            </a:lnSpc>
            <a:spcBef>
              <a:spcPct val="0"/>
            </a:spcBef>
            <a:spcAft>
              <a:spcPct val="15000"/>
            </a:spcAft>
            <a:buChar char="•"/>
          </a:pPr>
          <a:r>
            <a:rPr lang="zh-CN" altLang="en-US" sz="1200" kern="1200"/>
            <a:t>对</a:t>
          </a:r>
          <a:r>
            <a:rPr lang="zh-CN" altLang="en-US" sz="1200" kern="1200" dirty="0"/>
            <a:t>事务处理模块规定它们全部的下层操作模块</a:t>
          </a:r>
        </a:p>
      </dsp:txBody>
      <dsp:txXfrm>
        <a:off x="2891427" y="2842261"/>
        <a:ext cx="2348970" cy="1409382"/>
      </dsp:txXfrm>
    </dsp:sp>
    <dsp:sp modelId="{9014E207-62AB-43CF-B529-490A9AAB9CD6}">
      <dsp:nvSpPr>
        <dsp:cNvPr id="0" name=""/>
        <dsp:cNvSpPr/>
      </dsp:nvSpPr>
      <dsp:spPr>
        <a:xfrm>
          <a:off x="5780661" y="2842261"/>
          <a:ext cx="2348970" cy="140938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marL="0" lvl="0" indent="0" algn="l" defTabSz="533400" rtl="0">
            <a:lnSpc>
              <a:spcPct val="90000"/>
            </a:lnSpc>
            <a:spcBef>
              <a:spcPct val="0"/>
            </a:spcBef>
            <a:spcAft>
              <a:spcPct val="35000"/>
            </a:spcAft>
            <a:buNone/>
          </a:pPr>
          <a:r>
            <a:rPr lang="zh-CN" altLang="en-US" sz="1200" kern="1200" dirty="0"/>
            <a:t>细节模块</a:t>
          </a:r>
        </a:p>
        <a:p>
          <a:pPr marL="114300" lvl="1" indent="-114300" algn="l" defTabSz="533400" rtl="0">
            <a:lnSpc>
              <a:spcPct val="90000"/>
            </a:lnSpc>
            <a:spcBef>
              <a:spcPct val="0"/>
            </a:spcBef>
            <a:spcAft>
              <a:spcPct val="15000"/>
            </a:spcAft>
            <a:buChar char="•"/>
          </a:pPr>
          <a:r>
            <a:rPr lang="zh-CN" altLang="en-US" sz="1200" kern="1200"/>
            <a:t>对</a:t>
          </a:r>
          <a:r>
            <a:rPr lang="zh-CN" altLang="en-US" sz="1200" kern="1200" dirty="0"/>
            <a:t>操作模块规定它们的全部细节模块</a:t>
          </a:r>
        </a:p>
      </dsp:txBody>
      <dsp:txXfrm>
        <a:off x="5780661" y="2842261"/>
        <a:ext cx="2348970" cy="1409382"/>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27311C-C0E2-4D04-B60D-AEE937142850}">
      <dsp:nvSpPr>
        <dsp:cNvPr id="0" name=""/>
        <dsp:cNvSpPr/>
      </dsp:nvSpPr>
      <dsp:spPr>
        <a:xfrm>
          <a:off x="0" y="2501896"/>
          <a:ext cx="7477759" cy="1641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所以，我们通常利用以</a:t>
          </a:r>
          <a:r>
            <a:rPr lang="zh-CN" altLang="en-US" sz="1600" kern="1200" dirty="0">
              <a:solidFill>
                <a:srgbClr val="FF0000"/>
              </a:solidFill>
            </a:rPr>
            <a:t>变换分析为主、事务分析为辅</a:t>
          </a:r>
          <a:r>
            <a:rPr lang="zh-CN" altLang="en-US" sz="1600" kern="1200" dirty="0"/>
            <a:t>的方式进行软件结构设计。</a:t>
          </a:r>
          <a:br>
            <a:rPr lang="zh-CN" altLang="en-US" sz="1600" kern="1200" dirty="0"/>
          </a:br>
          <a:endParaRPr lang="zh-CN" altLang="en-US" sz="1600" kern="1200" dirty="0"/>
        </a:p>
      </dsp:txBody>
      <dsp:txXfrm>
        <a:off x="0" y="2501896"/>
        <a:ext cx="7477759" cy="1641514"/>
      </dsp:txXfrm>
    </dsp:sp>
    <dsp:sp modelId="{AB2B186A-7ED0-4117-A4C6-107E090D97EC}">
      <dsp:nvSpPr>
        <dsp:cNvPr id="0" name=""/>
        <dsp:cNvSpPr/>
      </dsp:nvSpPr>
      <dsp:spPr>
        <a:xfrm rot="10800000">
          <a:off x="0" y="12018"/>
          <a:ext cx="7477759" cy="2524649"/>
        </a:xfrm>
        <a:prstGeom prst="upArrowCallou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变换分析是软件系统结构设计的主要方法。</a:t>
          </a:r>
          <a:endParaRPr lang="en-US" altLang="zh-CN" sz="1600" kern="1200" dirty="0"/>
        </a:p>
        <a:p>
          <a:pPr marL="0" lvl="0" indent="0" algn="ctr" defTabSz="711200" rtl="0">
            <a:lnSpc>
              <a:spcPct val="90000"/>
            </a:lnSpc>
            <a:spcBef>
              <a:spcPct val="0"/>
            </a:spcBef>
            <a:spcAft>
              <a:spcPct val="35000"/>
            </a:spcAft>
            <a:buNone/>
          </a:pPr>
          <a:r>
            <a:rPr lang="zh-CN" altLang="en-US" sz="1600" kern="1200" dirty="0"/>
            <a:t>一般，一个大型的软件系统是变换型结构和事务型结构的混合结构。</a:t>
          </a:r>
        </a:p>
      </dsp:txBody>
      <dsp:txXfrm rot="10800000">
        <a:off x="0" y="12018"/>
        <a:ext cx="7477759" cy="1640441"/>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74E9-EE48-4891-9C24-985CEDCD902F}">
      <dsp:nvSpPr>
        <dsp:cNvPr id="0" name=""/>
        <dsp:cNvSpPr/>
      </dsp:nvSpPr>
      <dsp:spPr>
        <a:xfrm>
          <a:off x="0" y="487504"/>
          <a:ext cx="9662794" cy="55808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sz="1800" kern="1200"/>
            <a:t>组件级设计也称为过程设计、详细设计，位于数据设计、体系结构设计和接口设计完成之后</a:t>
          </a:r>
        </a:p>
      </dsp:txBody>
      <dsp:txXfrm>
        <a:off x="27244" y="514748"/>
        <a:ext cx="9608306" cy="503601"/>
      </dsp:txXfrm>
    </dsp:sp>
    <dsp:sp modelId="{0D35BF04-0F9E-401F-96B6-141D15A2A651}">
      <dsp:nvSpPr>
        <dsp:cNvPr id="0" name=""/>
        <dsp:cNvSpPr/>
      </dsp:nvSpPr>
      <dsp:spPr>
        <a:xfrm>
          <a:off x="0" y="1097434"/>
          <a:ext cx="9662794" cy="55808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sz="1800" kern="1200"/>
            <a:t>任何程序总可以用三种结构化的构成元素来设计和实现</a:t>
          </a:r>
        </a:p>
      </dsp:txBody>
      <dsp:txXfrm>
        <a:off x="27244" y="1124678"/>
        <a:ext cx="9608306" cy="503601"/>
      </dsp:txXfrm>
    </dsp:sp>
    <dsp:sp modelId="{B9DE6575-B3F5-4401-B101-7F4329002A5F}">
      <dsp:nvSpPr>
        <dsp:cNvPr id="0" name=""/>
        <dsp:cNvSpPr/>
      </dsp:nvSpPr>
      <dsp:spPr>
        <a:xfrm>
          <a:off x="0" y="1655523"/>
          <a:ext cx="9662794" cy="10060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6794"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zh-CN" sz="1400" kern="1200"/>
            <a:t>顺序：任何算法规约中的核心处理步骤</a:t>
          </a:r>
        </a:p>
        <a:p>
          <a:pPr marL="114300" lvl="1" indent="-114300" algn="l" defTabSz="622300" rtl="0">
            <a:lnSpc>
              <a:spcPct val="90000"/>
            </a:lnSpc>
            <a:spcBef>
              <a:spcPct val="0"/>
            </a:spcBef>
            <a:spcAft>
              <a:spcPct val="20000"/>
            </a:spcAft>
            <a:buChar char="•"/>
          </a:pPr>
          <a:r>
            <a:rPr lang="zh-CN" sz="1400" kern="1200"/>
            <a:t>条件：允许根据逻辑情况选择处理的方式</a:t>
          </a:r>
        </a:p>
        <a:p>
          <a:pPr marL="114300" lvl="1" indent="-114300" algn="l" defTabSz="622300" rtl="0">
            <a:lnSpc>
              <a:spcPct val="90000"/>
            </a:lnSpc>
            <a:spcBef>
              <a:spcPct val="0"/>
            </a:spcBef>
            <a:spcAft>
              <a:spcPct val="20000"/>
            </a:spcAft>
            <a:buChar char="•"/>
          </a:pPr>
          <a:r>
            <a:rPr lang="zh-CN" sz="1400" kern="1200"/>
            <a:t>重复：提供了循环</a:t>
          </a:r>
        </a:p>
      </dsp:txBody>
      <dsp:txXfrm>
        <a:off x="0" y="1655523"/>
        <a:ext cx="9662794" cy="1006020"/>
      </dsp:txXfrm>
    </dsp:sp>
    <dsp:sp modelId="{5FD8C50D-3252-4D2D-912F-64336EC54205}">
      <dsp:nvSpPr>
        <dsp:cNvPr id="0" name=""/>
        <dsp:cNvSpPr/>
      </dsp:nvSpPr>
      <dsp:spPr>
        <a:xfrm>
          <a:off x="0" y="2661544"/>
          <a:ext cx="9662794" cy="55808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sz="1800" kern="1200"/>
            <a:t>详细设计工具可以分为以下三类：</a:t>
          </a:r>
        </a:p>
      </dsp:txBody>
      <dsp:txXfrm>
        <a:off x="27244" y="2688788"/>
        <a:ext cx="9608306" cy="503601"/>
      </dsp:txXfrm>
    </dsp:sp>
    <dsp:sp modelId="{889AB8B3-66DA-45E7-AD16-CA9189BD823A}">
      <dsp:nvSpPr>
        <dsp:cNvPr id="0" name=""/>
        <dsp:cNvSpPr/>
      </dsp:nvSpPr>
      <dsp:spPr>
        <a:xfrm>
          <a:off x="0" y="3219634"/>
          <a:ext cx="9662794" cy="10060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6794"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zh-CN" sz="1400" kern="1200"/>
            <a:t>图形设计符号：流程图、盒图等</a:t>
          </a:r>
        </a:p>
        <a:p>
          <a:pPr marL="114300" lvl="1" indent="-114300" algn="l" defTabSz="622300" rtl="0">
            <a:lnSpc>
              <a:spcPct val="90000"/>
            </a:lnSpc>
            <a:spcBef>
              <a:spcPct val="0"/>
            </a:spcBef>
            <a:spcAft>
              <a:spcPct val="20000"/>
            </a:spcAft>
            <a:buChar char="•"/>
          </a:pPr>
          <a:r>
            <a:rPr lang="zh-CN" sz="1400" kern="1200"/>
            <a:t>表格设计符号：决策表等</a:t>
          </a:r>
        </a:p>
        <a:p>
          <a:pPr marL="114300" lvl="1" indent="-114300" algn="l" defTabSz="622300" rtl="0">
            <a:lnSpc>
              <a:spcPct val="90000"/>
            </a:lnSpc>
            <a:spcBef>
              <a:spcPct val="0"/>
            </a:spcBef>
            <a:spcAft>
              <a:spcPct val="20000"/>
            </a:spcAft>
            <a:buChar char="•"/>
          </a:pPr>
          <a:r>
            <a:rPr lang="zh-CN" sz="1400" kern="1200"/>
            <a:t>程序设计语言：</a:t>
          </a:r>
          <a:r>
            <a:rPr lang="en-US" sz="1400" kern="1200"/>
            <a:t>PDL</a:t>
          </a:r>
          <a:r>
            <a:rPr lang="zh-CN" sz="1400" kern="1200"/>
            <a:t>等</a:t>
          </a:r>
        </a:p>
      </dsp:txBody>
      <dsp:txXfrm>
        <a:off x="0" y="3219634"/>
        <a:ext cx="9662794" cy="1006020"/>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010275-F759-4294-A523-12E511CCCF1D}">
      <dsp:nvSpPr>
        <dsp:cNvPr id="0" name=""/>
        <dsp:cNvSpPr/>
      </dsp:nvSpPr>
      <dsp:spPr>
        <a:xfrm>
          <a:off x="0" y="106065"/>
          <a:ext cx="9684385" cy="10541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dirty="0"/>
            <a:t>利用各种方块图形、线条及箭头等符号来表达解决问题的步骤及进行的顺序；</a:t>
          </a:r>
          <a:endParaRPr lang="en-US" altLang="zh-CN" sz="1700" kern="1200" dirty="0"/>
        </a:p>
        <a:p>
          <a:pPr marL="0" lvl="0" indent="0" algn="l" defTabSz="755650" rtl="0">
            <a:lnSpc>
              <a:spcPct val="90000"/>
            </a:lnSpc>
            <a:spcBef>
              <a:spcPct val="0"/>
            </a:spcBef>
            <a:spcAft>
              <a:spcPct val="35000"/>
            </a:spcAft>
            <a:buNone/>
          </a:pPr>
          <a:r>
            <a:rPr lang="zh-CN" sz="1700" kern="1200" dirty="0"/>
            <a:t>是算法的一种表示方式。</a:t>
          </a:r>
        </a:p>
      </dsp:txBody>
      <dsp:txXfrm>
        <a:off x="51460" y="157525"/>
        <a:ext cx="9581465" cy="951250"/>
      </dsp:txXfrm>
    </dsp:sp>
    <dsp:sp modelId="{F37A7E26-6AC7-4D41-8A70-9CF45C9EA015}">
      <dsp:nvSpPr>
        <dsp:cNvPr id="0" name=""/>
        <dsp:cNvSpPr/>
      </dsp:nvSpPr>
      <dsp:spPr>
        <a:xfrm>
          <a:off x="0" y="1209195"/>
          <a:ext cx="9684385" cy="10541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a:t>“</a:t>
          </a:r>
          <a:r>
            <a:rPr lang="zh-TW" sz="1700" kern="1200"/>
            <a:t>标准作业流程</a:t>
          </a:r>
          <a:r>
            <a:rPr lang="zh-CN" sz="1700" kern="1200"/>
            <a:t>”</a:t>
          </a:r>
          <a:r>
            <a:rPr lang="zh-TW" sz="1700" kern="1200"/>
            <a:t>（</a:t>
          </a:r>
          <a:r>
            <a:rPr lang="en-US" sz="1700" kern="1200"/>
            <a:t>SOP, Standard operating procedure</a:t>
          </a:r>
          <a:r>
            <a:rPr lang="zh-TW" sz="1700" kern="1200"/>
            <a:t>）</a:t>
          </a:r>
          <a:endParaRPr lang="zh-CN" sz="1700" kern="1200"/>
        </a:p>
      </dsp:txBody>
      <dsp:txXfrm>
        <a:off x="51460" y="1260655"/>
        <a:ext cx="9581465" cy="951250"/>
      </dsp:txXfrm>
    </dsp:sp>
    <dsp:sp modelId="{8004BD82-08B1-422A-80C7-FFCEC11D2B1B}">
      <dsp:nvSpPr>
        <dsp:cNvPr id="0" name=""/>
        <dsp:cNvSpPr/>
      </dsp:nvSpPr>
      <dsp:spPr>
        <a:xfrm>
          <a:off x="0" y="2263365"/>
          <a:ext cx="9684385" cy="563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7479"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zh-TW" sz="1300" kern="1200"/>
            <a:t>企业界常用的一种作业方法， 其目的在使每一项作业流程均能清楚呈现，任何人只要看到流程图，便能一目了然， 有助于相关作业人员对整体工作流程的掌握。</a:t>
          </a:r>
          <a:endParaRPr lang="zh-CN" sz="1300" kern="1200"/>
        </a:p>
      </dsp:txBody>
      <dsp:txXfrm>
        <a:off x="0" y="2263365"/>
        <a:ext cx="9684385" cy="563040"/>
      </dsp:txXfrm>
    </dsp:sp>
    <dsp:sp modelId="{CF0A23B2-FD5B-4433-B134-6150F4489843}">
      <dsp:nvSpPr>
        <dsp:cNvPr id="0" name=""/>
        <dsp:cNvSpPr/>
      </dsp:nvSpPr>
      <dsp:spPr>
        <a:xfrm>
          <a:off x="0" y="2826405"/>
          <a:ext cx="9684385" cy="10541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TW" sz="1700" kern="1200"/>
            <a:t>程序流程图</a:t>
          </a:r>
          <a:r>
            <a:rPr lang="en-US" sz="1700" kern="1200"/>
            <a:t>(program flow chart)</a:t>
          </a:r>
          <a:endParaRPr lang="zh-CN" sz="1700" kern="1200"/>
        </a:p>
      </dsp:txBody>
      <dsp:txXfrm>
        <a:off x="51460" y="2877865"/>
        <a:ext cx="9581465" cy="951250"/>
      </dsp:txXfrm>
    </dsp:sp>
    <dsp:sp modelId="{2761F790-31DF-4577-8E9A-C41250D3891E}">
      <dsp:nvSpPr>
        <dsp:cNvPr id="0" name=""/>
        <dsp:cNvSpPr/>
      </dsp:nvSpPr>
      <dsp:spPr>
        <a:xfrm>
          <a:off x="0" y="3880575"/>
          <a:ext cx="9684385" cy="3079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7479"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zh-TW" sz="1300" kern="1200"/>
            <a:t>表示程序中的处理过程。</a:t>
          </a:r>
          <a:endParaRPr lang="zh-CN" sz="1300" kern="1200"/>
        </a:p>
      </dsp:txBody>
      <dsp:txXfrm>
        <a:off x="0" y="3880575"/>
        <a:ext cx="9684385" cy="307912"/>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3A4CA1-EBC6-49AF-968C-AA0FC5086E3F}">
      <dsp:nvSpPr>
        <dsp:cNvPr id="0" name=""/>
        <dsp:cNvSpPr/>
      </dsp:nvSpPr>
      <dsp:spPr>
        <a:xfrm>
          <a:off x="-3996602" y="-613536"/>
          <a:ext cx="4762752" cy="4762752"/>
        </a:xfrm>
        <a:prstGeom prst="blockArc">
          <a:avLst>
            <a:gd name="adj1" fmla="val 18900000"/>
            <a:gd name="adj2" fmla="val 2700000"/>
            <a:gd name="adj3" fmla="val 454"/>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0DC5D1-E6C1-428D-B2CE-8F99A40F07A0}">
      <dsp:nvSpPr>
        <dsp:cNvPr id="0" name=""/>
        <dsp:cNvSpPr/>
      </dsp:nvSpPr>
      <dsp:spPr>
        <a:xfrm>
          <a:off x="492702" y="353567"/>
          <a:ext cx="8502855" cy="7071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1289" tIns="40640" rIns="40640" bIns="40640" numCol="1" spcCol="1270" anchor="ctr" anchorCtr="0">
          <a:noAutofit/>
        </a:bodyPr>
        <a:lstStyle/>
        <a:p>
          <a:pPr marL="0" lvl="0" indent="0" algn="l" defTabSz="711200" rtl="0">
            <a:lnSpc>
              <a:spcPct val="90000"/>
            </a:lnSpc>
            <a:spcBef>
              <a:spcPct val="0"/>
            </a:spcBef>
            <a:spcAft>
              <a:spcPct val="35000"/>
            </a:spcAft>
            <a:buNone/>
          </a:pPr>
          <a:r>
            <a:rPr lang="zh-CN" sz="1600" kern="1200"/>
            <a:t>所有流程一目了然，工作人员能掌握全局。</a:t>
          </a:r>
        </a:p>
      </dsp:txBody>
      <dsp:txXfrm>
        <a:off x="492702" y="353567"/>
        <a:ext cx="8502855" cy="707135"/>
      </dsp:txXfrm>
    </dsp:sp>
    <dsp:sp modelId="{CCA0F12A-4473-438A-BC9B-DE4F735CF2A5}">
      <dsp:nvSpPr>
        <dsp:cNvPr id="0" name=""/>
        <dsp:cNvSpPr/>
      </dsp:nvSpPr>
      <dsp:spPr>
        <a:xfrm>
          <a:off x="50742" y="265175"/>
          <a:ext cx="883919" cy="88391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8026708-C27C-4D52-97B6-8ED229E0B96F}">
      <dsp:nvSpPr>
        <dsp:cNvPr id="0" name=""/>
        <dsp:cNvSpPr/>
      </dsp:nvSpPr>
      <dsp:spPr>
        <a:xfrm>
          <a:off x="749746" y="1414271"/>
          <a:ext cx="8245811" cy="7071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1289" tIns="40640" rIns="40640" bIns="40640" numCol="1" spcCol="1270" anchor="ctr" anchorCtr="0">
          <a:noAutofit/>
        </a:bodyPr>
        <a:lstStyle/>
        <a:p>
          <a:pPr marL="0" lvl="0" indent="0" algn="l" defTabSz="711200" rtl="0">
            <a:lnSpc>
              <a:spcPct val="90000"/>
            </a:lnSpc>
            <a:spcBef>
              <a:spcPct val="0"/>
            </a:spcBef>
            <a:spcAft>
              <a:spcPct val="35000"/>
            </a:spcAft>
            <a:buNone/>
          </a:pPr>
          <a:r>
            <a:rPr lang="zh-CN" sz="1600" kern="1200"/>
            <a:t>更换人手时，按图索骥，容易上手。</a:t>
          </a:r>
        </a:p>
      </dsp:txBody>
      <dsp:txXfrm>
        <a:off x="749746" y="1414271"/>
        <a:ext cx="8245811" cy="707135"/>
      </dsp:txXfrm>
    </dsp:sp>
    <dsp:sp modelId="{982F5108-4EC6-4AF5-B0AE-DA99F440E095}">
      <dsp:nvSpPr>
        <dsp:cNvPr id="0" name=""/>
        <dsp:cNvSpPr/>
      </dsp:nvSpPr>
      <dsp:spPr>
        <a:xfrm>
          <a:off x="307786" y="1325879"/>
          <a:ext cx="883919" cy="88391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0EBA3D-0858-4F98-A5BA-CEA7A86C588F}">
      <dsp:nvSpPr>
        <dsp:cNvPr id="0" name=""/>
        <dsp:cNvSpPr/>
      </dsp:nvSpPr>
      <dsp:spPr>
        <a:xfrm>
          <a:off x="492702" y="2474975"/>
          <a:ext cx="8502855" cy="7071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1289" tIns="40640" rIns="40640" bIns="40640" numCol="1" spcCol="1270" anchor="ctr" anchorCtr="0">
          <a:noAutofit/>
        </a:bodyPr>
        <a:lstStyle/>
        <a:p>
          <a:pPr marL="0" lvl="0" indent="0" algn="l" defTabSz="711200" rtl="0">
            <a:lnSpc>
              <a:spcPct val="90000"/>
            </a:lnSpc>
            <a:spcBef>
              <a:spcPct val="0"/>
            </a:spcBef>
            <a:spcAft>
              <a:spcPct val="35000"/>
            </a:spcAft>
            <a:buNone/>
          </a:pPr>
          <a:r>
            <a:rPr lang="zh-CN" sz="1600" kern="1200"/>
            <a:t>所有流程在绘制时，很容易发现疏失之处，可适时予以调整更正，使各项作业更为严谨。</a:t>
          </a:r>
        </a:p>
      </dsp:txBody>
      <dsp:txXfrm>
        <a:off x="492702" y="2474975"/>
        <a:ext cx="8502855" cy="707135"/>
      </dsp:txXfrm>
    </dsp:sp>
    <dsp:sp modelId="{F88D8314-5995-4B78-BF7F-BE5400E8BF83}">
      <dsp:nvSpPr>
        <dsp:cNvPr id="0" name=""/>
        <dsp:cNvSpPr/>
      </dsp:nvSpPr>
      <dsp:spPr>
        <a:xfrm>
          <a:off x="50742" y="2386583"/>
          <a:ext cx="883919" cy="88391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5DF450-AD01-4D91-9CA2-A12FE587A305}">
      <dsp:nvSpPr>
        <dsp:cNvPr id="0" name=""/>
        <dsp:cNvSpPr/>
      </dsp:nvSpPr>
      <dsp:spPr>
        <a:xfrm>
          <a:off x="0" y="45505"/>
          <a:ext cx="8412479" cy="68211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t>顺序</a:t>
          </a:r>
          <a:r>
            <a:rPr lang="zh-TW" sz="2200" kern="1200" dirty="0"/>
            <a:t>结构（</a:t>
          </a:r>
          <a:r>
            <a:rPr lang="en-US" sz="2200" kern="1200" dirty="0"/>
            <a:t>Sequence</a:t>
          </a:r>
          <a:r>
            <a:rPr lang="zh-TW" sz="2200" kern="1200" dirty="0"/>
            <a:t>）</a:t>
          </a:r>
          <a:endParaRPr lang="zh-CN" sz="2200" kern="1200" dirty="0"/>
        </a:p>
      </dsp:txBody>
      <dsp:txXfrm>
        <a:off x="33298" y="78803"/>
        <a:ext cx="8345883" cy="615514"/>
      </dsp:txXfrm>
    </dsp:sp>
    <dsp:sp modelId="{C3E292DC-FA25-407F-9C1F-51273C977A55}">
      <dsp:nvSpPr>
        <dsp:cNvPr id="0" name=""/>
        <dsp:cNvSpPr/>
      </dsp:nvSpPr>
      <dsp:spPr>
        <a:xfrm>
          <a:off x="0" y="790975"/>
          <a:ext cx="8412479" cy="68211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TW" sz="2200" kern="1200"/>
            <a:t>选择结构（</a:t>
          </a:r>
          <a:r>
            <a:rPr lang="en-US" sz="2200" kern="1200"/>
            <a:t>Selection</a:t>
          </a:r>
          <a:r>
            <a:rPr lang="zh-TW" sz="2200" kern="1200"/>
            <a:t>）</a:t>
          </a:r>
          <a:endParaRPr lang="zh-CN" sz="2200" kern="1200"/>
        </a:p>
      </dsp:txBody>
      <dsp:txXfrm>
        <a:off x="33298" y="824273"/>
        <a:ext cx="8345883" cy="615514"/>
      </dsp:txXfrm>
    </dsp:sp>
    <dsp:sp modelId="{0AF952A3-A679-4839-A45C-0F9C161057AE}">
      <dsp:nvSpPr>
        <dsp:cNvPr id="0" name=""/>
        <dsp:cNvSpPr/>
      </dsp:nvSpPr>
      <dsp:spPr>
        <a:xfrm>
          <a:off x="0" y="1473085"/>
          <a:ext cx="8412479" cy="819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7096"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TW" sz="1700" kern="1200"/>
            <a:t>二元选择结构（基本结构）</a:t>
          </a:r>
          <a:endParaRPr lang="zh-CN" sz="1700" kern="1200"/>
        </a:p>
        <a:p>
          <a:pPr marL="171450" lvl="1" indent="-171450" algn="l" defTabSz="755650" rtl="0">
            <a:lnSpc>
              <a:spcPct val="90000"/>
            </a:lnSpc>
            <a:spcBef>
              <a:spcPct val="0"/>
            </a:spcBef>
            <a:spcAft>
              <a:spcPct val="20000"/>
            </a:spcAft>
            <a:buChar char="•"/>
          </a:pPr>
          <a:r>
            <a:rPr lang="zh-TW" sz="1700" kern="1200"/>
            <a:t>多重选择结构</a:t>
          </a:r>
          <a:endParaRPr lang="zh-CN" sz="1700" kern="1200"/>
        </a:p>
      </dsp:txBody>
      <dsp:txXfrm>
        <a:off x="0" y="1473085"/>
        <a:ext cx="8412479" cy="819720"/>
      </dsp:txXfrm>
    </dsp:sp>
    <dsp:sp modelId="{8F428CA5-BCB4-4E29-B372-D8E048D811A8}">
      <dsp:nvSpPr>
        <dsp:cNvPr id="0" name=""/>
        <dsp:cNvSpPr/>
      </dsp:nvSpPr>
      <dsp:spPr>
        <a:xfrm>
          <a:off x="0" y="2292806"/>
          <a:ext cx="8412479" cy="68211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a:t>循环</a:t>
          </a:r>
          <a:r>
            <a:rPr lang="zh-TW" sz="2200" kern="1200"/>
            <a:t>结构（</a:t>
          </a:r>
          <a:r>
            <a:rPr lang="en-US" sz="2200" kern="1200"/>
            <a:t>Iteration</a:t>
          </a:r>
          <a:r>
            <a:rPr lang="zh-TW" sz="2200" kern="1200"/>
            <a:t>）</a:t>
          </a:r>
          <a:endParaRPr lang="zh-CN" sz="2200" kern="1200"/>
        </a:p>
      </dsp:txBody>
      <dsp:txXfrm>
        <a:off x="33298" y="2326104"/>
        <a:ext cx="8345883" cy="615514"/>
      </dsp:txXfrm>
    </dsp:sp>
    <dsp:sp modelId="{2BABB09A-3F37-4FC2-8ED7-493F57081EF4}">
      <dsp:nvSpPr>
        <dsp:cNvPr id="0" name=""/>
        <dsp:cNvSpPr/>
      </dsp:nvSpPr>
      <dsp:spPr>
        <a:xfrm>
          <a:off x="0" y="2974916"/>
          <a:ext cx="8412479" cy="819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7096"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a:t>while-do</a:t>
          </a:r>
          <a:r>
            <a:rPr lang="zh-TW" sz="1700" kern="1200"/>
            <a:t>结构</a:t>
          </a:r>
          <a:endParaRPr lang="zh-CN" sz="1700" kern="1200"/>
        </a:p>
        <a:p>
          <a:pPr marL="171450" lvl="1" indent="-171450" algn="l" defTabSz="755650" rtl="0">
            <a:lnSpc>
              <a:spcPct val="90000"/>
            </a:lnSpc>
            <a:spcBef>
              <a:spcPct val="0"/>
            </a:spcBef>
            <a:spcAft>
              <a:spcPct val="20000"/>
            </a:spcAft>
            <a:buChar char="•"/>
          </a:pPr>
          <a:r>
            <a:rPr lang="en-US" sz="1700" kern="1200"/>
            <a:t>do-while</a:t>
          </a:r>
          <a:r>
            <a:rPr lang="zh-TW" sz="1700" kern="1200"/>
            <a:t>结构</a:t>
          </a:r>
          <a:endParaRPr lang="zh-CN" sz="1700" kern="1200"/>
        </a:p>
      </dsp:txBody>
      <dsp:txXfrm>
        <a:off x="0" y="2974916"/>
        <a:ext cx="8412479" cy="819720"/>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17F910-32B4-4814-8DE0-4C6FBA381007}">
      <dsp:nvSpPr>
        <dsp:cNvPr id="0" name=""/>
        <dsp:cNvSpPr/>
      </dsp:nvSpPr>
      <dsp:spPr>
        <a:xfrm>
          <a:off x="-4789747" y="-734115"/>
          <a:ext cx="5704951" cy="5704951"/>
        </a:xfrm>
        <a:prstGeom prst="blockArc">
          <a:avLst>
            <a:gd name="adj1" fmla="val 18900000"/>
            <a:gd name="adj2" fmla="val 2700000"/>
            <a:gd name="adj3" fmla="val 379"/>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F403B8-EE28-4385-B796-6CA9AA031560}">
      <dsp:nvSpPr>
        <dsp:cNvPr id="0" name=""/>
        <dsp:cNvSpPr/>
      </dsp:nvSpPr>
      <dsp:spPr>
        <a:xfrm>
          <a:off x="588608" y="423672"/>
          <a:ext cx="901500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marL="0" lvl="0" indent="0" algn="l" defTabSz="800100" rtl="0">
            <a:lnSpc>
              <a:spcPct val="90000"/>
            </a:lnSpc>
            <a:spcBef>
              <a:spcPct val="0"/>
            </a:spcBef>
            <a:spcAft>
              <a:spcPct val="35000"/>
            </a:spcAft>
            <a:buNone/>
          </a:pPr>
          <a:r>
            <a:rPr lang="en-US" sz="1800" kern="1200" dirty="0"/>
            <a:t>PDL</a:t>
          </a:r>
          <a:r>
            <a:rPr lang="zh-CN" sz="1800" kern="1200" dirty="0"/>
            <a:t>是一种用于描述功能模块的算法设计和加工细节的语言。称为程序设计语言。它是一种伪码。</a:t>
          </a:r>
        </a:p>
      </dsp:txBody>
      <dsp:txXfrm>
        <a:off x="588608" y="423672"/>
        <a:ext cx="9015002" cy="847344"/>
      </dsp:txXfrm>
    </dsp:sp>
    <dsp:sp modelId="{5EECDA27-C742-48A1-825F-567D7C952975}">
      <dsp:nvSpPr>
        <dsp:cNvPr id="0" name=""/>
        <dsp:cNvSpPr/>
      </dsp:nvSpPr>
      <dsp:spPr>
        <a:xfrm>
          <a:off x="59018" y="317754"/>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729FAD-FAFB-4C71-8475-5D46C6F6E730}">
      <dsp:nvSpPr>
        <dsp:cNvPr id="0" name=""/>
        <dsp:cNvSpPr/>
      </dsp:nvSpPr>
      <dsp:spPr>
        <a:xfrm>
          <a:off x="896618" y="1694688"/>
          <a:ext cx="870699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a:t>伪码的语法规则分为“外语法”和“内语法”。</a:t>
          </a:r>
        </a:p>
      </dsp:txBody>
      <dsp:txXfrm>
        <a:off x="896618" y="1694688"/>
        <a:ext cx="8706992" cy="847344"/>
      </dsp:txXfrm>
    </dsp:sp>
    <dsp:sp modelId="{8A50FC21-374F-45FE-BED4-D7EE43D767F0}">
      <dsp:nvSpPr>
        <dsp:cNvPr id="0" name=""/>
        <dsp:cNvSpPr/>
      </dsp:nvSpPr>
      <dsp:spPr>
        <a:xfrm>
          <a:off x="367028" y="1588770"/>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A81FEDD-4131-47C2-BB55-3B2E578DEECA}">
      <dsp:nvSpPr>
        <dsp:cNvPr id="0" name=""/>
        <dsp:cNvSpPr/>
      </dsp:nvSpPr>
      <dsp:spPr>
        <a:xfrm>
          <a:off x="588608" y="2965704"/>
          <a:ext cx="9015002" cy="84734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2579" tIns="45720" rIns="45720" bIns="45720" numCol="1" spcCol="1270" anchor="ctr" anchorCtr="0">
          <a:noAutofit/>
        </a:bodyPr>
        <a:lstStyle/>
        <a:p>
          <a:pPr marL="0" lvl="0" indent="0" algn="l" defTabSz="800100" rtl="0">
            <a:lnSpc>
              <a:spcPct val="90000"/>
            </a:lnSpc>
            <a:spcBef>
              <a:spcPct val="0"/>
            </a:spcBef>
            <a:spcAft>
              <a:spcPct val="35000"/>
            </a:spcAft>
            <a:buNone/>
          </a:pPr>
          <a:r>
            <a:rPr lang="en-US" sz="1800" kern="1200" dirty="0"/>
            <a:t>PDL</a:t>
          </a:r>
          <a:r>
            <a:rPr lang="zh-CN" sz="1800" kern="1200" dirty="0"/>
            <a:t>具有严格的关键字外语法，用于定义控制结构和数据结构，同时它的表示实际操作和条件的内语法又是灵活自由的，可使用自然语言的词汇。</a:t>
          </a:r>
        </a:p>
      </dsp:txBody>
      <dsp:txXfrm>
        <a:off x="588608" y="2965704"/>
        <a:ext cx="9015002" cy="847344"/>
      </dsp:txXfrm>
    </dsp:sp>
    <dsp:sp modelId="{E2574920-2E0B-420E-9575-69771B4BD955}">
      <dsp:nvSpPr>
        <dsp:cNvPr id="0" name=""/>
        <dsp:cNvSpPr/>
      </dsp:nvSpPr>
      <dsp:spPr>
        <a:xfrm>
          <a:off x="59018" y="2859786"/>
          <a:ext cx="1059180" cy="10591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167163-022E-43DC-92B3-9EDD95C35536}">
      <dsp:nvSpPr>
        <dsp:cNvPr id="0" name=""/>
        <dsp:cNvSpPr/>
      </dsp:nvSpPr>
      <dsp:spPr>
        <a:xfrm>
          <a:off x="-4019593" y="-617032"/>
          <a:ext cx="4790064" cy="4790064"/>
        </a:xfrm>
        <a:prstGeom prst="blockArc">
          <a:avLst>
            <a:gd name="adj1" fmla="val 18900000"/>
            <a:gd name="adj2" fmla="val 2700000"/>
            <a:gd name="adj3" fmla="val 45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BDCBC6-F12E-403D-BA7A-49AF3BD2BC07}">
      <dsp:nvSpPr>
        <dsp:cNvPr id="0" name=""/>
        <dsp:cNvSpPr/>
      </dsp:nvSpPr>
      <dsp:spPr>
        <a:xfrm>
          <a:off x="495482" y="355600"/>
          <a:ext cx="5267617" cy="7112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4515" tIns="38100" rIns="38100" bIns="38100" numCol="1" spcCol="1270" anchor="ctr" anchorCtr="0">
          <a:noAutofit/>
        </a:bodyPr>
        <a:lstStyle/>
        <a:p>
          <a:pPr marL="0" lvl="0" indent="0" algn="l" defTabSz="666750" rtl="0">
            <a:lnSpc>
              <a:spcPct val="90000"/>
            </a:lnSpc>
            <a:spcBef>
              <a:spcPct val="0"/>
            </a:spcBef>
            <a:spcAft>
              <a:spcPct val="35000"/>
            </a:spcAft>
            <a:buNone/>
          </a:pPr>
          <a:r>
            <a:rPr lang="zh-CN" sz="1500" kern="1200" dirty="0"/>
            <a:t>判定表用于表示程序的静态逻辑</a:t>
          </a:r>
        </a:p>
      </dsp:txBody>
      <dsp:txXfrm>
        <a:off x="495482" y="355600"/>
        <a:ext cx="5267617" cy="711200"/>
      </dsp:txXfrm>
    </dsp:sp>
    <dsp:sp modelId="{3D106B93-F2C5-42F5-A27C-165A23407051}">
      <dsp:nvSpPr>
        <dsp:cNvPr id="0" name=""/>
        <dsp:cNvSpPr/>
      </dsp:nvSpPr>
      <dsp:spPr>
        <a:xfrm>
          <a:off x="50982" y="266700"/>
          <a:ext cx="889000" cy="889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C5CE318-F628-4972-9B83-BF53FDD440C1}">
      <dsp:nvSpPr>
        <dsp:cNvPr id="0" name=""/>
        <dsp:cNvSpPr/>
      </dsp:nvSpPr>
      <dsp:spPr>
        <a:xfrm>
          <a:off x="754003" y="1422399"/>
          <a:ext cx="5009096" cy="7112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4515" tIns="38100" rIns="38100" bIns="38100" numCol="1" spcCol="1270" anchor="ctr" anchorCtr="0">
          <a:noAutofit/>
        </a:bodyPr>
        <a:lstStyle/>
        <a:p>
          <a:pPr marL="0" lvl="0" indent="0" algn="l" defTabSz="666750" rtl="0">
            <a:lnSpc>
              <a:spcPct val="90000"/>
            </a:lnSpc>
            <a:spcBef>
              <a:spcPct val="0"/>
            </a:spcBef>
            <a:spcAft>
              <a:spcPct val="35000"/>
            </a:spcAft>
            <a:buNone/>
          </a:pPr>
          <a:r>
            <a:rPr lang="zh-CN" sz="1500" kern="1200" dirty="0"/>
            <a:t>在判定表中的条件部分给出所有的两分支判断的列表，动作部分给出相应的处理</a:t>
          </a:r>
        </a:p>
      </dsp:txBody>
      <dsp:txXfrm>
        <a:off x="754003" y="1422399"/>
        <a:ext cx="5009096" cy="711200"/>
      </dsp:txXfrm>
    </dsp:sp>
    <dsp:sp modelId="{C45EB49F-3797-46E8-8B68-FF262BBE4694}">
      <dsp:nvSpPr>
        <dsp:cNvPr id="0" name=""/>
        <dsp:cNvSpPr/>
      </dsp:nvSpPr>
      <dsp:spPr>
        <a:xfrm>
          <a:off x="309503" y="1333500"/>
          <a:ext cx="889000" cy="889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89DADE-CE5B-46F6-93CA-7094E052329D}">
      <dsp:nvSpPr>
        <dsp:cNvPr id="0" name=""/>
        <dsp:cNvSpPr/>
      </dsp:nvSpPr>
      <dsp:spPr>
        <a:xfrm>
          <a:off x="495482" y="2489200"/>
          <a:ext cx="5267617" cy="7112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4515" tIns="38100" rIns="38100" bIns="38100" numCol="1" spcCol="1270" anchor="ctr" anchorCtr="0">
          <a:noAutofit/>
        </a:bodyPr>
        <a:lstStyle/>
        <a:p>
          <a:pPr marL="0" lvl="0" indent="0" algn="l" defTabSz="666750" rtl="0">
            <a:lnSpc>
              <a:spcPct val="90000"/>
            </a:lnSpc>
            <a:spcBef>
              <a:spcPct val="0"/>
            </a:spcBef>
            <a:spcAft>
              <a:spcPct val="35000"/>
            </a:spcAft>
            <a:buNone/>
          </a:pPr>
          <a:r>
            <a:rPr lang="zh-CN" sz="1500" kern="1200"/>
            <a:t>要求将程序流程图中的多分支判断都改成两分支判断</a:t>
          </a:r>
        </a:p>
      </dsp:txBody>
      <dsp:txXfrm>
        <a:off x="495482" y="2489200"/>
        <a:ext cx="5267617" cy="711200"/>
      </dsp:txXfrm>
    </dsp:sp>
    <dsp:sp modelId="{A7E537A4-28C4-411A-95A1-285AC60A6FEB}">
      <dsp:nvSpPr>
        <dsp:cNvPr id="0" name=""/>
        <dsp:cNvSpPr/>
      </dsp:nvSpPr>
      <dsp:spPr>
        <a:xfrm>
          <a:off x="50982" y="2400300"/>
          <a:ext cx="889000" cy="889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80CA4C-DA2C-4F77-84CF-EE726EE3E886}">
      <dsp:nvSpPr>
        <dsp:cNvPr id="0" name=""/>
        <dsp:cNvSpPr/>
      </dsp:nvSpPr>
      <dsp:spPr>
        <a:xfrm>
          <a:off x="46"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sz="2800" kern="1200" dirty="0"/>
            <a:t>模型输入</a:t>
          </a:r>
        </a:p>
      </dsp:txBody>
      <dsp:txXfrm>
        <a:off x="46" y="49866"/>
        <a:ext cx="4486498" cy="806400"/>
      </dsp:txXfrm>
    </dsp:sp>
    <dsp:sp modelId="{9294115B-18AB-43C1-AE2F-95828A61A219}">
      <dsp:nvSpPr>
        <dsp:cNvPr id="0" name=""/>
        <dsp:cNvSpPr/>
      </dsp:nvSpPr>
      <dsp:spPr>
        <a:xfrm>
          <a:off x="46"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kern="1200"/>
            <a:t>软件需求的数据模型、功能模型和行为模</a:t>
          </a:r>
          <a:r>
            <a:rPr lang="zh-CN" altLang="en-US" sz="2800" kern="1200"/>
            <a:t>型</a:t>
          </a:r>
          <a:r>
            <a:rPr lang="zh-CN" sz="2800" kern="1200"/>
            <a:t> </a:t>
          </a:r>
        </a:p>
      </dsp:txBody>
      <dsp:txXfrm>
        <a:off x="46" y="856266"/>
        <a:ext cx="4486498" cy="2903866"/>
      </dsp:txXfrm>
    </dsp:sp>
    <dsp:sp modelId="{A293E91A-BC25-43D2-9422-A924EDE9BE41}">
      <dsp:nvSpPr>
        <dsp:cNvPr id="0" name=""/>
        <dsp:cNvSpPr/>
      </dsp:nvSpPr>
      <dsp:spPr>
        <a:xfrm>
          <a:off x="5114654"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sz="2800" kern="1200" dirty="0"/>
            <a:t>分类</a:t>
          </a:r>
        </a:p>
      </dsp:txBody>
      <dsp:txXfrm>
        <a:off x="5114654" y="49866"/>
        <a:ext cx="4486498" cy="806400"/>
      </dsp:txXfrm>
    </dsp:sp>
    <dsp:sp modelId="{58307F25-B0C0-4A18-86D0-266844BA84ED}">
      <dsp:nvSpPr>
        <dsp:cNvPr id="0" name=""/>
        <dsp:cNvSpPr/>
      </dsp:nvSpPr>
      <dsp:spPr>
        <a:xfrm>
          <a:off x="5114654"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kern="1200" dirty="0"/>
            <a:t>数据设计 </a:t>
          </a:r>
        </a:p>
        <a:p>
          <a:pPr marL="285750" lvl="1" indent="-285750" algn="l" defTabSz="1244600" rtl="0">
            <a:lnSpc>
              <a:spcPct val="90000"/>
            </a:lnSpc>
            <a:spcBef>
              <a:spcPct val="0"/>
            </a:spcBef>
            <a:spcAft>
              <a:spcPct val="15000"/>
            </a:spcAft>
            <a:buChar char="•"/>
          </a:pPr>
          <a:r>
            <a:rPr lang="zh-CN" sz="2800" kern="1200" dirty="0"/>
            <a:t>架构设计 </a:t>
          </a:r>
        </a:p>
        <a:p>
          <a:pPr marL="285750" lvl="1" indent="-285750" algn="l" defTabSz="1244600" rtl="0">
            <a:lnSpc>
              <a:spcPct val="90000"/>
            </a:lnSpc>
            <a:spcBef>
              <a:spcPct val="0"/>
            </a:spcBef>
            <a:spcAft>
              <a:spcPct val="15000"/>
            </a:spcAft>
            <a:buChar char="•"/>
          </a:pPr>
          <a:r>
            <a:rPr lang="zh-CN" sz="2800" kern="1200"/>
            <a:t>接口设计 </a:t>
          </a:r>
        </a:p>
        <a:p>
          <a:pPr marL="285750" lvl="1" indent="-285750" algn="l" defTabSz="1244600" rtl="0">
            <a:lnSpc>
              <a:spcPct val="90000"/>
            </a:lnSpc>
            <a:spcBef>
              <a:spcPct val="0"/>
            </a:spcBef>
            <a:spcAft>
              <a:spcPct val="15000"/>
            </a:spcAft>
            <a:buChar char="•"/>
          </a:pPr>
          <a:r>
            <a:rPr lang="zh-CN" sz="2800" kern="1200" dirty="0"/>
            <a:t>组件设计 </a:t>
          </a:r>
        </a:p>
      </dsp:txBody>
      <dsp:txXfrm>
        <a:off x="5114654" y="856266"/>
        <a:ext cx="4486498" cy="2903866"/>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301009-8B6B-49E2-A09F-22140EC83178}">
      <dsp:nvSpPr>
        <dsp:cNvPr id="0" name=""/>
        <dsp:cNvSpPr/>
      </dsp:nvSpPr>
      <dsp:spPr>
        <a:xfrm>
          <a:off x="3113970" y="1667151"/>
          <a:ext cx="1189810" cy="118981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rtl="0">
            <a:lnSpc>
              <a:spcPct val="90000"/>
            </a:lnSpc>
            <a:spcBef>
              <a:spcPct val="0"/>
            </a:spcBef>
            <a:spcAft>
              <a:spcPct val="35000"/>
            </a:spcAft>
            <a:buNone/>
          </a:pPr>
          <a:r>
            <a:rPr lang="zh-CN" altLang="en-US" sz="1500" kern="1200" dirty="0"/>
            <a:t>面向对象设计活动</a:t>
          </a:r>
          <a:endParaRPr lang="zh-CN" sz="1500" kern="1200" dirty="0"/>
        </a:p>
      </dsp:txBody>
      <dsp:txXfrm>
        <a:off x="3288214" y="1841395"/>
        <a:ext cx="841322" cy="841322"/>
      </dsp:txXfrm>
    </dsp:sp>
    <dsp:sp modelId="{0D7C6EB0-0987-46F9-807D-929040F76517}">
      <dsp:nvSpPr>
        <dsp:cNvPr id="0" name=""/>
        <dsp:cNvSpPr/>
      </dsp:nvSpPr>
      <dsp:spPr>
        <a:xfrm rot="16200000">
          <a:off x="3583108" y="1234705"/>
          <a:ext cx="251535" cy="4045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620838" y="1353342"/>
        <a:ext cx="176075" cy="242721"/>
      </dsp:txXfrm>
    </dsp:sp>
    <dsp:sp modelId="{06D8DAAA-58BF-497A-93D6-D16F48B04CFF}">
      <dsp:nvSpPr>
        <dsp:cNvPr id="0" name=""/>
        <dsp:cNvSpPr/>
      </dsp:nvSpPr>
      <dsp:spPr>
        <a:xfrm>
          <a:off x="3113970" y="2746"/>
          <a:ext cx="1189810" cy="118981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rtl="0">
            <a:lnSpc>
              <a:spcPct val="90000"/>
            </a:lnSpc>
            <a:spcBef>
              <a:spcPct val="0"/>
            </a:spcBef>
            <a:spcAft>
              <a:spcPct val="35000"/>
            </a:spcAft>
            <a:buNone/>
          </a:pPr>
          <a:r>
            <a:rPr lang="zh-CN" sz="1500" kern="1200"/>
            <a:t>系统架构设计</a:t>
          </a:r>
        </a:p>
      </dsp:txBody>
      <dsp:txXfrm>
        <a:off x="3288214" y="176990"/>
        <a:ext cx="841322" cy="841322"/>
      </dsp:txXfrm>
    </dsp:sp>
    <dsp:sp modelId="{F56D505E-BAB1-4DBF-983D-A4554A1DA02E}">
      <dsp:nvSpPr>
        <dsp:cNvPr id="0" name=""/>
        <dsp:cNvSpPr/>
      </dsp:nvSpPr>
      <dsp:spPr>
        <a:xfrm rot="20520000">
          <a:off x="4367809" y="1804823"/>
          <a:ext cx="251535" cy="4045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4369656" y="1897389"/>
        <a:ext cx="176075" cy="242721"/>
      </dsp:txXfrm>
    </dsp:sp>
    <dsp:sp modelId="{0E5B9448-1CFC-41E5-96C2-0B7C1DEACBCD}">
      <dsp:nvSpPr>
        <dsp:cNvPr id="0" name=""/>
        <dsp:cNvSpPr/>
      </dsp:nvSpPr>
      <dsp:spPr>
        <a:xfrm>
          <a:off x="4696914" y="1152821"/>
          <a:ext cx="1189810" cy="118981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rtl="0">
            <a:lnSpc>
              <a:spcPct val="90000"/>
            </a:lnSpc>
            <a:spcBef>
              <a:spcPct val="0"/>
            </a:spcBef>
            <a:spcAft>
              <a:spcPct val="35000"/>
            </a:spcAft>
            <a:buNone/>
          </a:pPr>
          <a:r>
            <a:rPr lang="zh-CN" sz="1500" kern="1200" dirty="0"/>
            <a:t>用例设计</a:t>
          </a:r>
        </a:p>
      </dsp:txBody>
      <dsp:txXfrm>
        <a:off x="4871158" y="1327065"/>
        <a:ext cx="841322" cy="841322"/>
      </dsp:txXfrm>
    </dsp:sp>
    <dsp:sp modelId="{C4E91441-F49D-4D52-BA81-1C3382F597D5}">
      <dsp:nvSpPr>
        <dsp:cNvPr id="0" name=""/>
        <dsp:cNvSpPr/>
      </dsp:nvSpPr>
      <dsp:spPr>
        <a:xfrm rot="3240000">
          <a:off x="4068080" y="2727295"/>
          <a:ext cx="251535" cy="4045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4083633" y="2777678"/>
        <a:ext cx="176075" cy="242721"/>
      </dsp:txXfrm>
    </dsp:sp>
    <dsp:sp modelId="{5D6CED01-A963-4F9A-859E-942362577C45}">
      <dsp:nvSpPr>
        <dsp:cNvPr id="0" name=""/>
        <dsp:cNvSpPr/>
      </dsp:nvSpPr>
      <dsp:spPr>
        <a:xfrm>
          <a:off x="4092283" y="3013683"/>
          <a:ext cx="1189810" cy="118981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rtl="0">
            <a:lnSpc>
              <a:spcPct val="90000"/>
            </a:lnSpc>
            <a:spcBef>
              <a:spcPct val="0"/>
            </a:spcBef>
            <a:spcAft>
              <a:spcPct val="35000"/>
            </a:spcAft>
            <a:buNone/>
          </a:pPr>
          <a:r>
            <a:rPr lang="zh-CN" sz="1500" kern="1200" dirty="0"/>
            <a:t>类设计</a:t>
          </a:r>
        </a:p>
      </dsp:txBody>
      <dsp:txXfrm>
        <a:off x="4266527" y="3187927"/>
        <a:ext cx="841322" cy="841322"/>
      </dsp:txXfrm>
    </dsp:sp>
    <dsp:sp modelId="{897BB4F7-A2B8-4840-845A-BE1498C47DCE}">
      <dsp:nvSpPr>
        <dsp:cNvPr id="0" name=""/>
        <dsp:cNvSpPr/>
      </dsp:nvSpPr>
      <dsp:spPr>
        <a:xfrm rot="7560000">
          <a:off x="3098136" y="2727295"/>
          <a:ext cx="251535" cy="4045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rot="10800000">
        <a:off x="3158043" y="2777678"/>
        <a:ext cx="176075" cy="242721"/>
      </dsp:txXfrm>
    </dsp:sp>
    <dsp:sp modelId="{37FA17F8-3939-457D-884A-2E7B5362F954}">
      <dsp:nvSpPr>
        <dsp:cNvPr id="0" name=""/>
        <dsp:cNvSpPr/>
      </dsp:nvSpPr>
      <dsp:spPr>
        <a:xfrm>
          <a:off x="2135658" y="3013683"/>
          <a:ext cx="1189810" cy="118981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rtl="0">
            <a:lnSpc>
              <a:spcPct val="90000"/>
            </a:lnSpc>
            <a:spcBef>
              <a:spcPct val="0"/>
            </a:spcBef>
            <a:spcAft>
              <a:spcPct val="35000"/>
            </a:spcAft>
            <a:buNone/>
          </a:pPr>
          <a:r>
            <a:rPr lang="zh-CN" sz="1500" kern="1200" dirty="0"/>
            <a:t>数据库设计</a:t>
          </a:r>
        </a:p>
      </dsp:txBody>
      <dsp:txXfrm>
        <a:off x="2309902" y="3187927"/>
        <a:ext cx="841322" cy="841322"/>
      </dsp:txXfrm>
    </dsp:sp>
    <dsp:sp modelId="{966AC46C-9324-4450-AC61-D6A7D77618B5}">
      <dsp:nvSpPr>
        <dsp:cNvPr id="0" name=""/>
        <dsp:cNvSpPr/>
      </dsp:nvSpPr>
      <dsp:spPr>
        <a:xfrm rot="11880000">
          <a:off x="2798407" y="1804823"/>
          <a:ext cx="251535" cy="4045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rot="10800000">
        <a:off x="2872020" y="1897389"/>
        <a:ext cx="176075" cy="242721"/>
      </dsp:txXfrm>
    </dsp:sp>
    <dsp:sp modelId="{ABEE1FE2-4808-4878-8F13-A0258B1C7368}">
      <dsp:nvSpPr>
        <dsp:cNvPr id="0" name=""/>
        <dsp:cNvSpPr/>
      </dsp:nvSpPr>
      <dsp:spPr>
        <a:xfrm>
          <a:off x="1531027" y="1152821"/>
          <a:ext cx="1189810" cy="118981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rtl="0">
            <a:lnSpc>
              <a:spcPct val="90000"/>
            </a:lnSpc>
            <a:spcBef>
              <a:spcPct val="0"/>
            </a:spcBef>
            <a:spcAft>
              <a:spcPct val="35000"/>
            </a:spcAft>
            <a:buNone/>
          </a:pPr>
          <a:r>
            <a:rPr lang="zh-CN" sz="1500" kern="1200" dirty="0"/>
            <a:t>用户界面设计</a:t>
          </a:r>
        </a:p>
      </dsp:txBody>
      <dsp:txXfrm>
        <a:off x="1705271" y="1327065"/>
        <a:ext cx="841322" cy="841322"/>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9097-2695-4229-9B37-F16BEA4346E8}">
      <dsp:nvSpPr>
        <dsp:cNvPr id="0" name=""/>
        <dsp:cNvSpPr/>
      </dsp:nvSpPr>
      <dsp:spPr>
        <a:xfrm>
          <a:off x="-4260985" y="-653729"/>
          <a:ext cx="5076819" cy="5076819"/>
        </a:xfrm>
        <a:prstGeom prst="blockArc">
          <a:avLst>
            <a:gd name="adj1" fmla="val 18900000"/>
            <a:gd name="adj2" fmla="val 2700000"/>
            <a:gd name="adj3" fmla="val 42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04739A-5B89-43FF-9504-EF8B56A19E3B}">
      <dsp:nvSpPr>
        <dsp:cNvPr id="0" name=""/>
        <dsp:cNvSpPr/>
      </dsp:nvSpPr>
      <dsp:spPr>
        <a:xfrm>
          <a:off x="524671" y="376936"/>
          <a:ext cx="10456014" cy="7538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98386"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a:t>架构设计的目的是要勾画出系统的总体结构，这项工作由经验丰富的架构设计师主持完成。</a:t>
          </a:r>
        </a:p>
      </dsp:txBody>
      <dsp:txXfrm>
        <a:off x="524671" y="376936"/>
        <a:ext cx="10456014" cy="753872"/>
      </dsp:txXfrm>
    </dsp:sp>
    <dsp:sp modelId="{FE4BDE0F-0B53-4493-9236-365A1D6E04B0}">
      <dsp:nvSpPr>
        <dsp:cNvPr id="0" name=""/>
        <dsp:cNvSpPr/>
      </dsp:nvSpPr>
      <dsp:spPr>
        <a:xfrm>
          <a:off x="53501" y="282702"/>
          <a:ext cx="942340" cy="94234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F7CB74-AB8C-498D-9F95-BF59E25353E3}">
      <dsp:nvSpPr>
        <dsp:cNvPr id="0" name=""/>
        <dsp:cNvSpPr/>
      </dsp:nvSpPr>
      <dsp:spPr>
        <a:xfrm>
          <a:off x="798703" y="1507744"/>
          <a:ext cx="10181982" cy="7538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98386" tIns="48260" rIns="48260" bIns="48260" numCol="1" spcCol="1270" anchor="ctr" anchorCtr="0">
          <a:noAutofit/>
        </a:bodyPr>
        <a:lstStyle/>
        <a:p>
          <a:pPr marL="0" lvl="0" indent="0" algn="l" defTabSz="844550" rtl="0">
            <a:lnSpc>
              <a:spcPct val="90000"/>
            </a:lnSpc>
            <a:spcBef>
              <a:spcPct val="0"/>
            </a:spcBef>
            <a:spcAft>
              <a:spcPct val="35000"/>
            </a:spcAft>
            <a:buNone/>
          </a:pPr>
          <a:r>
            <a:rPr lang="zh-CN" altLang="en-US" sz="1900" kern="1200" dirty="0"/>
            <a:t>输入：</a:t>
          </a:r>
          <a:r>
            <a:rPr lang="zh-CN" sz="1900" kern="1200" dirty="0"/>
            <a:t>用例模型、分析模型。</a:t>
          </a:r>
        </a:p>
      </dsp:txBody>
      <dsp:txXfrm>
        <a:off x="798703" y="1507744"/>
        <a:ext cx="10181982" cy="753872"/>
      </dsp:txXfrm>
    </dsp:sp>
    <dsp:sp modelId="{76886307-45FB-4E1E-AFA3-C120BC264EA2}">
      <dsp:nvSpPr>
        <dsp:cNvPr id="0" name=""/>
        <dsp:cNvSpPr/>
      </dsp:nvSpPr>
      <dsp:spPr>
        <a:xfrm>
          <a:off x="327533" y="1413510"/>
          <a:ext cx="942340" cy="94234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49F3719-E995-42EC-B58F-E1B9A8AD7EB7}">
      <dsp:nvSpPr>
        <dsp:cNvPr id="0" name=""/>
        <dsp:cNvSpPr/>
      </dsp:nvSpPr>
      <dsp:spPr>
        <a:xfrm>
          <a:off x="524671" y="2638552"/>
          <a:ext cx="10456014" cy="75387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98386"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a:t>输出：物理结构、子系统及其接口、概要的设计类。</a:t>
          </a:r>
        </a:p>
      </dsp:txBody>
      <dsp:txXfrm>
        <a:off x="524671" y="2638552"/>
        <a:ext cx="10456014" cy="753872"/>
      </dsp:txXfrm>
    </dsp:sp>
    <dsp:sp modelId="{A86FE2F1-6897-4912-8097-E94293C68976}">
      <dsp:nvSpPr>
        <dsp:cNvPr id="0" name=""/>
        <dsp:cNvSpPr/>
      </dsp:nvSpPr>
      <dsp:spPr>
        <a:xfrm>
          <a:off x="53501" y="2544318"/>
          <a:ext cx="942340" cy="94234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218DBD-B9BD-4D8A-8B9D-1F8DECCAC377}">
      <dsp:nvSpPr>
        <dsp:cNvPr id="0" name=""/>
        <dsp:cNvSpPr/>
      </dsp:nvSpPr>
      <dsp:spPr>
        <a:xfrm>
          <a:off x="-4962170" y="-760328"/>
          <a:ext cx="5909777" cy="5909777"/>
        </a:xfrm>
        <a:prstGeom prst="blockArc">
          <a:avLst>
            <a:gd name="adj1" fmla="val 18900000"/>
            <a:gd name="adj2" fmla="val 2700000"/>
            <a:gd name="adj3" fmla="val 36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54ECF4-3130-4C73-B7ED-4F0584F42705}">
      <dsp:nvSpPr>
        <dsp:cNvPr id="0" name=""/>
        <dsp:cNvSpPr/>
      </dsp:nvSpPr>
      <dsp:spPr>
        <a:xfrm>
          <a:off x="496218" y="337435"/>
          <a:ext cx="10454358" cy="6752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5958" tIns="38100" rIns="38100" bIns="38100" numCol="1" spcCol="1270" anchor="ctr" anchorCtr="0">
          <a:noAutofit/>
        </a:bodyPr>
        <a:lstStyle/>
        <a:p>
          <a:pPr marL="0" lvl="0" indent="0" algn="l" defTabSz="666750" rtl="0">
            <a:lnSpc>
              <a:spcPct val="90000"/>
            </a:lnSpc>
            <a:spcBef>
              <a:spcPct val="0"/>
            </a:spcBef>
            <a:spcAft>
              <a:spcPct val="35000"/>
            </a:spcAft>
            <a:buNone/>
          </a:pPr>
          <a:r>
            <a:rPr lang="zh-CN" sz="1500" kern="1200"/>
            <a:t>首先用</a:t>
          </a:r>
          <a:r>
            <a:rPr lang="en-US" sz="1500" kern="1200"/>
            <a:t>UML</a:t>
          </a:r>
          <a:r>
            <a:rPr lang="zh-CN" sz="1500" kern="1200"/>
            <a:t>的配置图（部署图）描述系统的物理架构</a:t>
          </a:r>
        </a:p>
      </dsp:txBody>
      <dsp:txXfrm>
        <a:off x="496218" y="337435"/>
        <a:ext cx="10454358" cy="675222"/>
      </dsp:txXfrm>
    </dsp:sp>
    <dsp:sp modelId="{87D24971-9C68-4C75-AC10-A2534EBE79D6}">
      <dsp:nvSpPr>
        <dsp:cNvPr id="0" name=""/>
        <dsp:cNvSpPr/>
      </dsp:nvSpPr>
      <dsp:spPr>
        <a:xfrm>
          <a:off x="74205" y="253032"/>
          <a:ext cx="844027" cy="84402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75B85C9-0397-41AD-A757-74BCA7D337F7}">
      <dsp:nvSpPr>
        <dsp:cNvPr id="0" name=""/>
        <dsp:cNvSpPr/>
      </dsp:nvSpPr>
      <dsp:spPr>
        <a:xfrm>
          <a:off x="883339" y="1350444"/>
          <a:ext cx="10067238" cy="6752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5958" tIns="38100" rIns="38100" bIns="38100" numCol="1" spcCol="1270" anchor="ctr" anchorCtr="0">
          <a:noAutofit/>
        </a:bodyPr>
        <a:lstStyle/>
        <a:p>
          <a:pPr marL="0" lvl="0" indent="0" algn="l" defTabSz="666750" rtl="0">
            <a:lnSpc>
              <a:spcPct val="90000"/>
            </a:lnSpc>
            <a:spcBef>
              <a:spcPct val="0"/>
            </a:spcBef>
            <a:spcAft>
              <a:spcPct val="35000"/>
            </a:spcAft>
            <a:buNone/>
          </a:pPr>
          <a:r>
            <a:rPr lang="zh-CN" sz="1500" kern="1200"/>
            <a:t>将需求分析阶段捕获的系统功能分配到这些物理节点上。</a:t>
          </a:r>
        </a:p>
      </dsp:txBody>
      <dsp:txXfrm>
        <a:off x="883339" y="1350444"/>
        <a:ext cx="10067238" cy="675222"/>
      </dsp:txXfrm>
    </dsp:sp>
    <dsp:sp modelId="{D318F985-D2F4-4B16-BE25-B0B81ED2B788}">
      <dsp:nvSpPr>
        <dsp:cNvPr id="0" name=""/>
        <dsp:cNvSpPr/>
      </dsp:nvSpPr>
      <dsp:spPr>
        <a:xfrm>
          <a:off x="461325" y="1266041"/>
          <a:ext cx="844027" cy="84402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3D010B-B1A1-44E3-9C4E-93F24C931769}">
      <dsp:nvSpPr>
        <dsp:cNvPr id="0" name=""/>
        <dsp:cNvSpPr/>
      </dsp:nvSpPr>
      <dsp:spPr>
        <a:xfrm>
          <a:off x="883339" y="2363453"/>
          <a:ext cx="10067238" cy="6752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5958" tIns="38100" rIns="38100" bIns="38100" numCol="1" spcCol="1270" anchor="ctr" anchorCtr="0">
          <a:noAutofit/>
        </a:bodyPr>
        <a:lstStyle/>
        <a:p>
          <a:pPr marL="0" lvl="0" indent="0" algn="l" defTabSz="666750" rtl="0">
            <a:lnSpc>
              <a:spcPct val="90000"/>
            </a:lnSpc>
            <a:spcBef>
              <a:spcPct val="0"/>
            </a:spcBef>
            <a:spcAft>
              <a:spcPct val="35000"/>
            </a:spcAft>
            <a:buNone/>
          </a:pPr>
          <a:r>
            <a:rPr lang="zh-CN" sz="1500" kern="1200"/>
            <a:t>配置图上可以显示计算节点的拓扑结构、硬件设备配置、通信路径、各个节点上运行的系统软件配置、应用软件配置。</a:t>
          </a:r>
        </a:p>
      </dsp:txBody>
      <dsp:txXfrm>
        <a:off x="883339" y="2363453"/>
        <a:ext cx="10067238" cy="675222"/>
      </dsp:txXfrm>
    </dsp:sp>
    <dsp:sp modelId="{1E044653-3306-424D-BEAF-1C62015C135B}">
      <dsp:nvSpPr>
        <dsp:cNvPr id="0" name=""/>
        <dsp:cNvSpPr/>
      </dsp:nvSpPr>
      <dsp:spPr>
        <a:xfrm>
          <a:off x="461325" y="2279050"/>
          <a:ext cx="844027" cy="84402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38BE8F-8D39-48EE-A61B-4A76A1A9EA06}">
      <dsp:nvSpPr>
        <dsp:cNvPr id="0" name=""/>
        <dsp:cNvSpPr/>
      </dsp:nvSpPr>
      <dsp:spPr>
        <a:xfrm>
          <a:off x="496218" y="3376462"/>
          <a:ext cx="10454358" cy="6752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5958" tIns="38100" rIns="38100" bIns="38100" numCol="1" spcCol="1270" anchor="ctr" anchorCtr="0">
          <a:noAutofit/>
        </a:bodyPr>
        <a:lstStyle/>
        <a:p>
          <a:pPr marL="0" lvl="0" indent="0" algn="l" defTabSz="666750" rtl="0">
            <a:lnSpc>
              <a:spcPct val="90000"/>
            </a:lnSpc>
            <a:spcBef>
              <a:spcPct val="0"/>
            </a:spcBef>
            <a:spcAft>
              <a:spcPct val="35000"/>
            </a:spcAft>
            <a:buNone/>
          </a:pPr>
          <a:r>
            <a:rPr lang="zh-CN" sz="1500" kern="1200" dirty="0"/>
            <a:t>一个图书馆信息管理系统的物理模型如后图所示。 </a:t>
          </a:r>
        </a:p>
      </dsp:txBody>
      <dsp:txXfrm>
        <a:off x="496218" y="3376462"/>
        <a:ext cx="10454358" cy="675222"/>
      </dsp:txXfrm>
    </dsp:sp>
    <dsp:sp modelId="{3F36A2D8-292F-4324-97C9-6148DF39246D}">
      <dsp:nvSpPr>
        <dsp:cNvPr id="0" name=""/>
        <dsp:cNvSpPr/>
      </dsp:nvSpPr>
      <dsp:spPr>
        <a:xfrm>
          <a:off x="74205" y="3292059"/>
          <a:ext cx="844027" cy="84402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6949C-D7BE-4A0B-B98C-A6E5AB2A84A5}">
      <dsp:nvSpPr>
        <dsp:cNvPr id="0" name=""/>
        <dsp:cNvSpPr/>
      </dsp:nvSpPr>
      <dsp:spPr>
        <a:xfrm>
          <a:off x="0" y="471719"/>
          <a:ext cx="11010899"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对于一个复杂的软件系统来说，将其分解成若干个子系统，子系统内还可以继续划分子系统或包，这种自顶向下、逐步细化的组织结构非常符合人类分析问题的思路。</a:t>
          </a:r>
        </a:p>
      </dsp:txBody>
      <dsp:txXfrm>
        <a:off x="59399" y="531118"/>
        <a:ext cx="10892101" cy="1098002"/>
      </dsp:txXfrm>
    </dsp:sp>
    <dsp:sp modelId="{1B0CE49D-FDBF-4084-A18E-C53856C7D6CA}">
      <dsp:nvSpPr>
        <dsp:cNvPr id="0" name=""/>
        <dsp:cNvSpPr/>
      </dsp:nvSpPr>
      <dsp:spPr>
        <a:xfrm>
          <a:off x="0" y="1875720"/>
          <a:ext cx="11010899"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每个子系统与其它子系统之间应该定义接口，在接口上说明交互信息，注意这时还不要描述子系统的内部实现。</a:t>
          </a:r>
        </a:p>
      </dsp:txBody>
      <dsp:txXfrm>
        <a:off x="59399" y="1935119"/>
        <a:ext cx="10892101" cy="1098002"/>
      </dsp:txXfrm>
    </dsp:sp>
    <dsp:sp modelId="{69CA3BA6-3FD0-475A-A420-075535B3769C}">
      <dsp:nvSpPr>
        <dsp:cNvPr id="0" name=""/>
        <dsp:cNvSpPr/>
      </dsp:nvSpPr>
      <dsp:spPr>
        <a:xfrm>
          <a:off x="0" y="3279720"/>
          <a:ext cx="11010899"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sz="2000" kern="1200"/>
            <a:t>可用</a:t>
          </a:r>
          <a:r>
            <a:rPr lang="en-US" sz="2000" kern="1200"/>
            <a:t>UML</a:t>
          </a:r>
          <a:r>
            <a:rPr lang="zh-CN" sz="2000" kern="1200"/>
            <a:t>组件图表示。</a:t>
          </a:r>
        </a:p>
      </dsp:txBody>
      <dsp:txXfrm>
        <a:off x="59399" y="3339119"/>
        <a:ext cx="10892101" cy="1098002"/>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1C5993-A329-40C5-8028-1162A36C4735}">
      <dsp:nvSpPr>
        <dsp:cNvPr id="0" name=""/>
        <dsp:cNvSpPr/>
      </dsp:nvSpPr>
      <dsp:spPr>
        <a:xfrm>
          <a:off x="0" y="593470"/>
          <a:ext cx="11000739" cy="8021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1</a:t>
          </a:r>
          <a:r>
            <a:rPr lang="zh-CN" sz="2400" kern="1200" dirty="0"/>
            <a:t>）划分各个子系统的方式：</a:t>
          </a:r>
          <a:endParaRPr lang="zh-CN" altLang="en-US" sz="2400" kern="1200" dirty="0"/>
        </a:p>
      </dsp:txBody>
      <dsp:txXfrm>
        <a:off x="39155" y="632625"/>
        <a:ext cx="10922429" cy="723792"/>
      </dsp:txXfrm>
    </dsp:sp>
    <dsp:sp modelId="{DC18C5CA-A283-47D1-9EF7-049176541E52}">
      <dsp:nvSpPr>
        <dsp:cNvPr id="0" name=""/>
        <dsp:cNvSpPr/>
      </dsp:nvSpPr>
      <dsp:spPr>
        <a:xfrm>
          <a:off x="0" y="1395572"/>
          <a:ext cx="11000739" cy="16482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22860" rIns="128016" bIns="2286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dirty="0"/>
            <a:t>按照功能划分，将相似的功能组织在一个子系统中；</a:t>
          </a:r>
        </a:p>
        <a:p>
          <a:pPr marL="171450" lvl="1" indent="-171450" algn="l" defTabSz="800100" rtl="0">
            <a:lnSpc>
              <a:spcPct val="90000"/>
            </a:lnSpc>
            <a:spcBef>
              <a:spcPct val="0"/>
            </a:spcBef>
            <a:spcAft>
              <a:spcPct val="20000"/>
            </a:spcAft>
            <a:buChar char="•"/>
          </a:pPr>
          <a:r>
            <a:rPr lang="zh-CN" altLang="en-US" sz="1800" kern="1200" dirty="0"/>
            <a:t>按照系统的物理布局划分，将在同一个物理区域内的软件组织为一个子系统；</a:t>
          </a:r>
        </a:p>
        <a:p>
          <a:pPr marL="171450" lvl="1" indent="-171450" algn="l" defTabSz="800100" rtl="0">
            <a:lnSpc>
              <a:spcPct val="90000"/>
            </a:lnSpc>
            <a:spcBef>
              <a:spcPct val="0"/>
            </a:spcBef>
            <a:spcAft>
              <a:spcPct val="20000"/>
            </a:spcAft>
            <a:buChar char="•"/>
          </a:pPr>
          <a:r>
            <a:rPr lang="zh-CN" altLang="en-US" sz="1800" kern="1200" dirty="0"/>
            <a:t>按照软件层次划分子系统，软件层次通常可划分为用户界面层、专用软件层、通用软件层、中间层和数据层，见后图。</a:t>
          </a:r>
        </a:p>
      </dsp:txBody>
      <dsp:txXfrm>
        <a:off x="0" y="1395572"/>
        <a:ext cx="11000739" cy="1648237"/>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2258D2-2DB7-4597-9C67-F7E2F9572858}">
      <dsp:nvSpPr>
        <dsp:cNvPr id="0" name=""/>
        <dsp:cNvSpPr/>
      </dsp:nvSpPr>
      <dsp:spPr>
        <a:xfrm>
          <a:off x="0" y="29480"/>
          <a:ext cx="11010899" cy="7751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en-US" sz="2500" kern="1200" dirty="0"/>
            <a:t>2</a:t>
          </a:r>
          <a:r>
            <a:rPr lang="zh-CN" sz="2500" kern="1200" dirty="0"/>
            <a:t>）定义子系统之间的关系：</a:t>
          </a:r>
        </a:p>
      </dsp:txBody>
      <dsp:txXfrm>
        <a:off x="37838" y="67318"/>
        <a:ext cx="10935223" cy="699449"/>
      </dsp:txXfrm>
    </dsp:sp>
    <dsp:sp modelId="{DAE8070D-BBBC-435C-925F-6949DF5FD210}">
      <dsp:nvSpPr>
        <dsp:cNvPr id="0" name=""/>
        <dsp:cNvSpPr/>
      </dsp:nvSpPr>
      <dsp:spPr>
        <a:xfrm>
          <a:off x="0" y="876605"/>
          <a:ext cx="11010899" cy="7751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sz="2500" kern="1200" dirty="0"/>
            <a:t>划分子系统后，要确定子系统之间的关系。子系统之间的关系：</a:t>
          </a:r>
        </a:p>
      </dsp:txBody>
      <dsp:txXfrm>
        <a:off x="37838" y="914443"/>
        <a:ext cx="10935223" cy="699449"/>
      </dsp:txXfrm>
    </dsp:sp>
    <dsp:sp modelId="{154E9D45-4CD0-48D6-B6A2-A85ABFDC0DF8}">
      <dsp:nvSpPr>
        <dsp:cNvPr id="0" name=""/>
        <dsp:cNvSpPr/>
      </dsp:nvSpPr>
      <dsp:spPr>
        <a:xfrm>
          <a:off x="0" y="1651730"/>
          <a:ext cx="11010899" cy="2225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kern="1200"/>
            <a:t>“请求－服务”关系，“请求”子系统调用“服务”子系统，“服务”子系统完成一些服务，并且将结果返回给“请求”子系统。</a:t>
          </a:r>
        </a:p>
        <a:p>
          <a:pPr marL="228600" lvl="1" indent="-228600" algn="l" defTabSz="889000" rtl="0">
            <a:lnSpc>
              <a:spcPct val="90000"/>
            </a:lnSpc>
            <a:spcBef>
              <a:spcPct val="0"/>
            </a:spcBef>
            <a:spcAft>
              <a:spcPct val="20000"/>
            </a:spcAft>
            <a:buChar char="•"/>
          </a:pPr>
          <a:r>
            <a:rPr lang="zh-CN" sz="2000" kern="1200"/>
            <a:t>平等关系，每个子系统都可以调用其它子系统。</a:t>
          </a:r>
        </a:p>
        <a:p>
          <a:pPr marL="228600" lvl="1" indent="-228600" algn="l" defTabSz="889000" rtl="0">
            <a:lnSpc>
              <a:spcPct val="90000"/>
            </a:lnSpc>
            <a:spcBef>
              <a:spcPct val="0"/>
            </a:spcBef>
            <a:spcAft>
              <a:spcPct val="20000"/>
            </a:spcAft>
            <a:buChar char="•"/>
          </a:pPr>
          <a:r>
            <a:rPr lang="zh-CN" sz="2000" kern="1200"/>
            <a:t>如果子系统的内容相互有关联，就应该定义它们之间的依赖关系。在设计时，相关的子系统之间应该定义接口，依赖关系应该指向接口而不要指向子系统的内容。</a:t>
          </a:r>
        </a:p>
      </dsp:txBody>
      <dsp:txXfrm>
        <a:off x="0" y="1651730"/>
        <a:ext cx="11010899" cy="2225250"/>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E13FF5-A5B4-47DB-89D0-CC676BB805AF}">
      <dsp:nvSpPr>
        <dsp:cNvPr id="0" name=""/>
        <dsp:cNvSpPr/>
      </dsp:nvSpPr>
      <dsp:spPr>
        <a:xfrm>
          <a:off x="0" y="37199"/>
          <a:ext cx="11000738" cy="12635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kern="1200"/>
            <a:t>如果两个子系统之间的关系过于密切，则说明一个子系统的变化会导致另一个子系统变化，这种子系统理解和维护都会比较困难。</a:t>
          </a:r>
        </a:p>
      </dsp:txBody>
      <dsp:txXfrm>
        <a:off x="61684" y="98883"/>
        <a:ext cx="10877370" cy="1140231"/>
      </dsp:txXfrm>
    </dsp:sp>
    <dsp:sp modelId="{CD442F96-EF36-47BA-BEA3-2D2758F2CA0D}">
      <dsp:nvSpPr>
        <dsp:cNvPr id="0" name=""/>
        <dsp:cNvSpPr/>
      </dsp:nvSpPr>
      <dsp:spPr>
        <a:xfrm>
          <a:off x="0" y="1369919"/>
          <a:ext cx="11000738" cy="12635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kern="1200"/>
            <a:t>解决子系统之间关系过于密切的办法基本上有两个：</a:t>
          </a:r>
        </a:p>
      </dsp:txBody>
      <dsp:txXfrm>
        <a:off x="61684" y="1431603"/>
        <a:ext cx="10877370" cy="1140231"/>
      </dsp:txXfrm>
    </dsp:sp>
    <dsp:sp modelId="{B8FF03AE-957B-45A5-A13F-6D65A08D43F7}">
      <dsp:nvSpPr>
        <dsp:cNvPr id="0" name=""/>
        <dsp:cNvSpPr/>
      </dsp:nvSpPr>
      <dsp:spPr>
        <a:xfrm>
          <a:off x="0" y="2633519"/>
          <a:ext cx="11000738" cy="1291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dirty="0"/>
            <a:t>重新划分子系统，这种方法比较简单，将子系统的粒度减少，或者重新规划子系统的内容，将相互依赖的元素划归到同一个子系统之中；</a:t>
          </a:r>
        </a:p>
        <a:p>
          <a:pPr marL="171450" lvl="1" indent="-171450" algn="l" defTabSz="844550" rtl="0">
            <a:lnSpc>
              <a:spcPct val="90000"/>
            </a:lnSpc>
            <a:spcBef>
              <a:spcPct val="0"/>
            </a:spcBef>
            <a:spcAft>
              <a:spcPct val="20000"/>
            </a:spcAft>
            <a:buChar char="•"/>
          </a:pPr>
          <a:r>
            <a:rPr lang="zh-CN" sz="1900" kern="1200"/>
            <a:t>定义子系统的接口，将依赖关系定义到接口上</a:t>
          </a:r>
          <a:r>
            <a:rPr lang="en-US" sz="1900" kern="1200"/>
            <a:t>;</a:t>
          </a:r>
          <a:endParaRPr lang="zh-CN" sz="1900" kern="1200"/>
        </a:p>
      </dsp:txBody>
      <dsp:txXfrm>
        <a:off x="0" y="2633519"/>
        <a:ext cx="11000738" cy="1291680"/>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4270B-9CE9-4E72-8D68-506BA59E32D5}">
      <dsp:nvSpPr>
        <dsp:cNvPr id="0" name=""/>
        <dsp:cNvSpPr/>
      </dsp:nvSpPr>
      <dsp:spPr>
        <a:xfrm>
          <a:off x="0" y="72761"/>
          <a:ext cx="11010899" cy="80612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en-US" sz="2600" kern="1200" dirty="0"/>
            <a:t>3</a:t>
          </a:r>
          <a:r>
            <a:rPr lang="zh-CN" sz="2600" kern="1200" dirty="0"/>
            <a:t>）定义子系统的接口</a:t>
          </a:r>
          <a:endParaRPr lang="en-US" altLang="zh-CN" sz="2600" kern="1200" dirty="0"/>
        </a:p>
      </dsp:txBody>
      <dsp:txXfrm>
        <a:off x="39352" y="112113"/>
        <a:ext cx="10932195" cy="727425"/>
      </dsp:txXfrm>
    </dsp:sp>
    <dsp:sp modelId="{D6498DC2-108A-46A3-8A53-6C1379F11FF3}">
      <dsp:nvSpPr>
        <dsp:cNvPr id="0" name=""/>
        <dsp:cNvSpPr/>
      </dsp:nvSpPr>
      <dsp:spPr>
        <a:xfrm>
          <a:off x="0" y="878892"/>
          <a:ext cx="11010899" cy="8880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a:t>每</a:t>
          </a:r>
          <a:r>
            <a:rPr lang="zh-CN" sz="2000" kern="1200" dirty="0"/>
            <a:t>个子系统的接口上定义了若干操作，体现了子系统的功能，而功能的具体实现方法应该是隐藏的，其他子系统只能通过接口间接地享受这个子系统提供的服务，不能直接操作它。</a:t>
          </a:r>
        </a:p>
      </dsp:txBody>
      <dsp:txXfrm>
        <a:off x="0" y="878892"/>
        <a:ext cx="11010899" cy="888030"/>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7A590F-1F12-47E4-A4D6-4B3B62DC3F1E}">
      <dsp:nvSpPr>
        <dsp:cNvPr id="0" name=""/>
        <dsp:cNvSpPr/>
      </dsp:nvSpPr>
      <dsp:spPr>
        <a:xfrm>
          <a:off x="0" y="30178"/>
          <a:ext cx="11085196" cy="1123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分析阶段定义了整个系统的非功能需求，在设计阶段要研究这些需求，设计出可行的方案。</a:t>
          </a:r>
        </a:p>
      </dsp:txBody>
      <dsp:txXfrm>
        <a:off x="54830" y="85008"/>
        <a:ext cx="10975536" cy="1013540"/>
      </dsp:txXfrm>
    </dsp:sp>
    <dsp:sp modelId="{41DB8119-B68D-493E-A7A6-CD9350D96E07}">
      <dsp:nvSpPr>
        <dsp:cNvPr id="0" name=""/>
        <dsp:cNvSpPr/>
      </dsp:nvSpPr>
      <dsp:spPr>
        <a:xfrm>
          <a:off x="0" y="1326178"/>
          <a:ext cx="11085196" cy="1123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非功能需求包括：</a:t>
          </a:r>
        </a:p>
      </dsp:txBody>
      <dsp:txXfrm>
        <a:off x="54830" y="1381008"/>
        <a:ext cx="10975536" cy="1013540"/>
      </dsp:txXfrm>
    </dsp:sp>
    <dsp:sp modelId="{A1874D30-5A05-4F50-BE86-7E8AF3B1F87F}">
      <dsp:nvSpPr>
        <dsp:cNvPr id="0" name=""/>
        <dsp:cNvSpPr/>
      </dsp:nvSpPr>
      <dsp:spPr>
        <a:xfrm>
          <a:off x="0" y="2449379"/>
          <a:ext cx="11085196" cy="993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1955" tIns="22860" rIns="128016" bIns="2286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dirty="0"/>
            <a:t>系统的安全性、错误监测和故障恢复、可移植性和通用性等等。</a:t>
          </a:r>
        </a:p>
      </dsp:txBody>
      <dsp:txXfrm>
        <a:off x="0" y="2449379"/>
        <a:ext cx="11085196" cy="993600"/>
      </dsp:txXfrm>
    </dsp:sp>
    <dsp:sp modelId="{7F5FC53C-979F-44AB-91E0-53C6D53C9379}">
      <dsp:nvSpPr>
        <dsp:cNvPr id="0" name=""/>
        <dsp:cNvSpPr/>
      </dsp:nvSpPr>
      <dsp:spPr>
        <a:xfrm>
          <a:off x="0" y="3442979"/>
          <a:ext cx="11085196" cy="1123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具有共性的非功能需求一般设计在中间层和通用应用层，目的是充分利用已有构件，减少重新开发的工作量。</a:t>
          </a:r>
        </a:p>
      </dsp:txBody>
      <dsp:txXfrm>
        <a:off x="54830" y="3497809"/>
        <a:ext cx="10975536" cy="1013540"/>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FBCE7A-686B-4F0F-B142-43352A084B10}">
      <dsp:nvSpPr>
        <dsp:cNvPr id="0" name=""/>
        <dsp:cNvSpPr/>
      </dsp:nvSpPr>
      <dsp:spPr>
        <a:xfrm>
          <a:off x="-4812737" y="-737610"/>
          <a:ext cx="5732261" cy="5732261"/>
        </a:xfrm>
        <a:prstGeom prst="blockArc">
          <a:avLst>
            <a:gd name="adj1" fmla="val 18900000"/>
            <a:gd name="adj2" fmla="val 2700000"/>
            <a:gd name="adj3" fmla="val 377"/>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51FA9F-6815-4AEB-9F52-6BF458E89A60}">
      <dsp:nvSpPr>
        <dsp:cNvPr id="0" name=""/>
        <dsp:cNvSpPr/>
      </dsp:nvSpPr>
      <dsp:spPr>
        <a:xfrm>
          <a:off x="591388" y="425704"/>
          <a:ext cx="10351114" cy="8514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5805"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根据分析阶段产生的高层类图和交互图，由用例设计师研究已有的类，将它们分配到相应的用例中。</a:t>
          </a:r>
        </a:p>
      </dsp:txBody>
      <dsp:txXfrm>
        <a:off x="591388" y="425704"/>
        <a:ext cx="10351114" cy="851408"/>
      </dsp:txXfrm>
    </dsp:sp>
    <dsp:sp modelId="{BA748396-FAF3-46F6-9665-292D06A3D7EC}">
      <dsp:nvSpPr>
        <dsp:cNvPr id="0" name=""/>
        <dsp:cNvSpPr/>
      </dsp:nvSpPr>
      <dsp:spPr>
        <a:xfrm>
          <a:off x="59258" y="319278"/>
          <a:ext cx="1064260" cy="106426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F2EB431-E9BD-4831-B3A2-1BBB00A9848B}">
      <dsp:nvSpPr>
        <dsp:cNvPr id="0" name=""/>
        <dsp:cNvSpPr/>
      </dsp:nvSpPr>
      <dsp:spPr>
        <a:xfrm>
          <a:off x="900875" y="1702816"/>
          <a:ext cx="10041627" cy="8514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5805"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a:t>检查每个用例功能，依靠当前的类能否实现，同时检查每个用例的特殊需求是否有合适的类来实现。</a:t>
          </a:r>
        </a:p>
      </dsp:txBody>
      <dsp:txXfrm>
        <a:off x="900875" y="1702816"/>
        <a:ext cx="10041627" cy="851408"/>
      </dsp:txXfrm>
    </dsp:sp>
    <dsp:sp modelId="{5EBCFB1D-DDAD-4156-A280-6BA2CB4A9AF5}">
      <dsp:nvSpPr>
        <dsp:cNvPr id="0" name=""/>
        <dsp:cNvSpPr/>
      </dsp:nvSpPr>
      <dsp:spPr>
        <a:xfrm>
          <a:off x="368745" y="1596390"/>
          <a:ext cx="1064260" cy="106426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063207-88D4-40C8-B3F0-35A14CE525EA}">
      <dsp:nvSpPr>
        <dsp:cNvPr id="0" name=""/>
        <dsp:cNvSpPr/>
      </dsp:nvSpPr>
      <dsp:spPr>
        <a:xfrm>
          <a:off x="591388" y="2979928"/>
          <a:ext cx="10351114" cy="8514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75805"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细化每个用例的类图，描述实现用例的类及其类之间的相互关系，其中的通用类和关键类可用粗线框区分，这些类将作为项目经理检查项目时的重点。</a:t>
          </a:r>
        </a:p>
      </dsp:txBody>
      <dsp:txXfrm>
        <a:off x="591388" y="2979928"/>
        <a:ext cx="10351114" cy="851408"/>
      </dsp:txXfrm>
    </dsp:sp>
    <dsp:sp modelId="{CA3C223C-EC8C-476D-ABC1-4820E01D1E7E}">
      <dsp:nvSpPr>
        <dsp:cNvPr id="0" name=""/>
        <dsp:cNvSpPr/>
      </dsp:nvSpPr>
      <dsp:spPr>
        <a:xfrm>
          <a:off x="59258" y="2873502"/>
          <a:ext cx="1064260" cy="106426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582EE2-9B30-4FA6-87E8-48E0E0EFC9E7}">
      <dsp:nvSpPr>
        <dsp:cNvPr id="0" name=""/>
        <dsp:cNvSpPr/>
      </dsp:nvSpPr>
      <dsp:spPr>
        <a:xfrm>
          <a:off x="-5241687" y="-802859"/>
          <a:ext cx="6242113" cy="6242113"/>
        </a:xfrm>
        <a:prstGeom prst="blockArc">
          <a:avLst>
            <a:gd name="adj1" fmla="val 18900000"/>
            <a:gd name="adj2" fmla="val 2700000"/>
            <a:gd name="adj3" fmla="val 34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E297D8-F953-4C0A-A9E7-8B6170C23390}">
      <dsp:nvSpPr>
        <dsp:cNvPr id="0" name=""/>
        <dsp:cNvSpPr/>
      </dsp:nvSpPr>
      <dsp:spPr>
        <a:xfrm>
          <a:off x="643531" y="463639"/>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实现在分析模型中包含的所有明确要求，必须满足客户所期望的所有隐含要求；</a:t>
          </a:r>
        </a:p>
      </dsp:txBody>
      <dsp:txXfrm>
        <a:off x="643531" y="463639"/>
        <a:ext cx="10305531" cy="927278"/>
      </dsp:txXfrm>
    </dsp:sp>
    <dsp:sp modelId="{F3A9B201-5ACE-4C47-8BFF-F09327937386}">
      <dsp:nvSpPr>
        <dsp:cNvPr id="0" name=""/>
        <dsp:cNvSpPr/>
      </dsp:nvSpPr>
      <dsp:spPr>
        <a:xfrm>
          <a:off x="63982" y="347729"/>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8D54C7-BEDA-4E6C-8E78-7D852D986EA7}">
      <dsp:nvSpPr>
        <dsp:cNvPr id="0" name=""/>
        <dsp:cNvSpPr/>
      </dsp:nvSpPr>
      <dsp:spPr>
        <a:xfrm>
          <a:off x="980597" y="1854557"/>
          <a:ext cx="9968465"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对编码人员、测试人员及后续的维护人员是可读可理解的；</a:t>
          </a:r>
        </a:p>
      </dsp:txBody>
      <dsp:txXfrm>
        <a:off x="980597" y="1854557"/>
        <a:ext cx="9968465" cy="927278"/>
      </dsp:txXfrm>
    </dsp:sp>
    <dsp:sp modelId="{2427E4B3-66D7-47B2-81E3-6FFC241D8D80}">
      <dsp:nvSpPr>
        <dsp:cNvPr id="0" name=""/>
        <dsp:cNvSpPr/>
      </dsp:nvSpPr>
      <dsp:spPr>
        <a:xfrm>
          <a:off x="401048" y="1738647"/>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AF1B83-9A8B-41C8-9898-CCD205EA4917}">
      <dsp:nvSpPr>
        <dsp:cNvPr id="0" name=""/>
        <dsp:cNvSpPr/>
      </dsp:nvSpPr>
      <dsp:spPr>
        <a:xfrm>
          <a:off x="643531" y="3245475"/>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应提供该软件的完整视图，从实现的角度解决数据、功能及行为等各领域方面的问题</a:t>
          </a:r>
        </a:p>
      </dsp:txBody>
      <dsp:txXfrm>
        <a:off x="643531" y="3245475"/>
        <a:ext cx="10305531" cy="927278"/>
      </dsp:txXfrm>
    </dsp:sp>
    <dsp:sp modelId="{B1C7DEE4-9842-4120-A979-FC094D176B91}">
      <dsp:nvSpPr>
        <dsp:cNvPr id="0" name=""/>
        <dsp:cNvSpPr/>
      </dsp:nvSpPr>
      <dsp:spPr>
        <a:xfrm>
          <a:off x="63982" y="3129565"/>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73DB4-1469-4CFD-BA46-4BFB4E4CF4E8}">
      <dsp:nvSpPr>
        <dsp:cNvPr id="0" name=""/>
        <dsp:cNvSpPr/>
      </dsp:nvSpPr>
      <dsp:spPr>
        <a:xfrm>
          <a:off x="0" y="0"/>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5EC5C5B-471F-4B71-9413-F9622491BE19}">
      <dsp:nvSpPr>
        <dsp:cNvPr id="0" name=""/>
        <dsp:cNvSpPr/>
      </dsp:nvSpPr>
      <dsp:spPr>
        <a:xfrm>
          <a:off x="0" y="0"/>
          <a:ext cx="11006136" cy="7894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rtl="0">
            <a:lnSpc>
              <a:spcPct val="90000"/>
            </a:lnSpc>
            <a:spcBef>
              <a:spcPct val="0"/>
            </a:spcBef>
            <a:spcAft>
              <a:spcPct val="35000"/>
            </a:spcAft>
            <a:buNone/>
          </a:pPr>
          <a:r>
            <a:rPr lang="zh-CN" altLang="en-US" sz="1600" kern="1200" dirty="0"/>
            <a:t>类是包含信息和影响信息行为的逻辑元素。类的符号是由三个格子的长方形组成，有时下面两个格子可以省略。</a:t>
          </a:r>
        </a:p>
      </dsp:txBody>
      <dsp:txXfrm>
        <a:off x="0" y="0"/>
        <a:ext cx="11006136" cy="789401"/>
      </dsp:txXfrm>
    </dsp:sp>
    <dsp:sp modelId="{6083511C-8899-4053-9695-65D5CE45992B}">
      <dsp:nvSpPr>
        <dsp:cNvPr id="0" name=""/>
        <dsp:cNvSpPr/>
      </dsp:nvSpPr>
      <dsp:spPr>
        <a:xfrm>
          <a:off x="0" y="789401"/>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BB7773-5F17-4C77-9970-404CEF75E5A1}">
      <dsp:nvSpPr>
        <dsp:cNvPr id="0" name=""/>
        <dsp:cNvSpPr/>
      </dsp:nvSpPr>
      <dsp:spPr>
        <a:xfrm>
          <a:off x="0" y="789401"/>
          <a:ext cx="11006136" cy="7894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rtl="0">
            <a:lnSpc>
              <a:spcPct val="90000"/>
            </a:lnSpc>
            <a:spcBef>
              <a:spcPct val="0"/>
            </a:spcBef>
            <a:spcAft>
              <a:spcPct val="35000"/>
            </a:spcAft>
            <a:buNone/>
          </a:pPr>
          <a:r>
            <a:rPr lang="zh-CN" altLang="en-US" sz="1600" kern="1200" dirty="0"/>
            <a:t>最顶部的格子包含类的名字，类的命名应尽量用应用领域中的术语，有明确的含义，以利于开发人员与用户的理解和交流。中间的格子说明类的属性。最下面的格子是类的操作行为。</a:t>
          </a:r>
        </a:p>
      </dsp:txBody>
      <dsp:txXfrm>
        <a:off x="0" y="789401"/>
        <a:ext cx="11006136" cy="789401"/>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D6A8D-28A6-4470-9ABF-FB9018D24D3E}">
      <dsp:nvSpPr>
        <dsp:cNvPr id="0" name=""/>
        <dsp:cNvSpPr/>
      </dsp:nvSpPr>
      <dsp:spPr>
        <a:xfrm>
          <a:off x="3737212" y="1338199"/>
          <a:ext cx="954882" cy="95488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rtl="0">
            <a:lnSpc>
              <a:spcPct val="90000"/>
            </a:lnSpc>
            <a:spcBef>
              <a:spcPct val="0"/>
            </a:spcBef>
            <a:spcAft>
              <a:spcPct val="35000"/>
            </a:spcAft>
            <a:buNone/>
          </a:pPr>
          <a:r>
            <a:rPr lang="zh-CN" sz="1000" kern="1200" dirty="0"/>
            <a:t>类图中的基本关系包括</a:t>
          </a:r>
        </a:p>
      </dsp:txBody>
      <dsp:txXfrm>
        <a:off x="3877051" y="1478038"/>
        <a:ext cx="675204" cy="675204"/>
      </dsp:txXfrm>
    </dsp:sp>
    <dsp:sp modelId="{21C44257-F9EC-4F97-BA29-C60E63FC22D3}">
      <dsp:nvSpPr>
        <dsp:cNvPr id="0" name=""/>
        <dsp:cNvSpPr/>
      </dsp:nvSpPr>
      <dsp:spPr>
        <a:xfrm rot="16200000">
          <a:off x="4113684" y="991076"/>
          <a:ext cx="201939" cy="3246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4143975" y="1086299"/>
        <a:ext cx="141357" cy="194796"/>
      </dsp:txXfrm>
    </dsp:sp>
    <dsp:sp modelId="{3305A3BE-C351-4EE2-B555-082F68E9CCFC}">
      <dsp:nvSpPr>
        <dsp:cNvPr id="0" name=""/>
        <dsp:cNvSpPr/>
      </dsp:nvSpPr>
      <dsp:spPr>
        <a:xfrm>
          <a:off x="3737212" y="2299"/>
          <a:ext cx="954882" cy="95488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rtl="0">
            <a:lnSpc>
              <a:spcPct val="90000"/>
            </a:lnSpc>
            <a:spcBef>
              <a:spcPct val="0"/>
            </a:spcBef>
            <a:spcAft>
              <a:spcPct val="35000"/>
            </a:spcAft>
            <a:buNone/>
          </a:pPr>
          <a:r>
            <a:rPr lang="zh-CN" sz="1000" kern="1200"/>
            <a:t>关联关系</a:t>
          </a:r>
        </a:p>
      </dsp:txBody>
      <dsp:txXfrm>
        <a:off x="3877051" y="142138"/>
        <a:ext cx="675204" cy="675204"/>
      </dsp:txXfrm>
    </dsp:sp>
    <dsp:sp modelId="{ED3A95FB-FD9F-4D26-81A4-924AF0C57056}">
      <dsp:nvSpPr>
        <dsp:cNvPr id="0" name=""/>
        <dsp:cNvSpPr/>
      </dsp:nvSpPr>
      <dsp:spPr>
        <a:xfrm rot="20520000">
          <a:off x="4743507" y="1448669"/>
          <a:ext cx="201939" cy="3246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4744990" y="1522961"/>
        <a:ext cx="141357" cy="194796"/>
      </dsp:txXfrm>
    </dsp:sp>
    <dsp:sp modelId="{96DAFB5F-5017-40FE-9486-F8BD7934B343}">
      <dsp:nvSpPr>
        <dsp:cNvPr id="0" name=""/>
        <dsp:cNvSpPr/>
      </dsp:nvSpPr>
      <dsp:spPr>
        <a:xfrm>
          <a:off x="5007729" y="925383"/>
          <a:ext cx="954882" cy="95488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rtl="0">
            <a:lnSpc>
              <a:spcPct val="90000"/>
            </a:lnSpc>
            <a:spcBef>
              <a:spcPct val="0"/>
            </a:spcBef>
            <a:spcAft>
              <a:spcPct val="35000"/>
            </a:spcAft>
            <a:buNone/>
          </a:pPr>
          <a:r>
            <a:rPr lang="zh-CN" sz="1000" kern="1200" dirty="0"/>
            <a:t>聚合关系</a:t>
          </a:r>
        </a:p>
      </dsp:txBody>
      <dsp:txXfrm>
        <a:off x="5147568" y="1065222"/>
        <a:ext cx="675204" cy="675204"/>
      </dsp:txXfrm>
    </dsp:sp>
    <dsp:sp modelId="{19C39C63-F112-4252-8B01-D99211D61C0A}">
      <dsp:nvSpPr>
        <dsp:cNvPr id="0" name=""/>
        <dsp:cNvSpPr/>
      </dsp:nvSpPr>
      <dsp:spPr>
        <a:xfrm rot="3240000">
          <a:off x="4502936" y="2189070"/>
          <a:ext cx="201939" cy="3246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4515422" y="2229496"/>
        <a:ext cx="141357" cy="194796"/>
      </dsp:txXfrm>
    </dsp:sp>
    <dsp:sp modelId="{62CEDABA-6C2D-46BF-A467-17206026F4BF}">
      <dsp:nvSpPr>
        <dsp:cNvPr id="0" name=""/>
        <dsp:cNvSpPr/>
      </dsp:nvSpPr>
      <dsp:spPr>
        <a:xfrm>
          <a:off x="4522435" y="2418965"/>
          <a:ext cx="954882" cy="95488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rtl="0">
            <a:lnSpc>
              <a:spcPct val="90000"/>
            </a:lnSpc>
            <a:spcBef>
              <a:spcPct val="0"/>
            </a:spcBef>
            <a:spcAft>
              <a:spcPct val="35000"/>
            </a:spcAft>
            <a:buNone/>
          </a:pPr>
          <a:r>
            <a:rPr lang="zh-CN" sz="1000" kern="1200"/>
            <a:t>组合关系</a:t>
          </a:r>
        </a:p>
      </dsp:txBody>
      <dsp:txXfrm>
        <a:off x="4662274" y="2558804"/>
        <a:ext cx="675204" cy="675204"/>
      </dsp:txXfrm>
    </dsp:sp>
    <dsp:sp modelId="{40161317-49EE-4CC2-9102-1119CF7A5401}">
      <dsp:nvSpPr>
        <dsp:cNvPr id="0" name=""/>
        <dsp:cNvSpPr/>
      </dsp:nvSpPr>
      <dsp:spPr>
        <a:xfrm rot="7560000">
          <a:off x="3724432" y="2189070"/>
          <a:ext cx="201939" cy="3246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rot="10800000">
        <a:off x="3772528" y="2229496"/>
        <a:ext cx="141357" cy="194796"/>
      </dsp:txXfrm>
    </dsp:sp>
    <dsp:sp modelId="{0D831561-5F9A-4A0C-BEA6-246D0E74F44D}">
      <dsp:nvSpPr>
        <dsp:cNvPr id="0" name=""/>
        <dsp:cNvSpPr/>
      </dsp:nvSpPr>
      <dsp:spPr>
        <a:xfrm>
          <a:off x="2951990" y="2418965"/>
          <a:ext cx="954882" cy="95488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rtl="0">
            <a:lnSpc>
              <a:spcPct val="90000"/>
            </a:lnSpc>
            <a:spcBef>
              <a:spcPct val="0"/>
            </a:spcBef>
            <a:spcAft>
              <a:spcPct val="35000"/>
            </a:spcAft>
            <a:buNone/>
          </a:pPr>
          <a:r>
            <a:rPr lang="zh-CN" sz="1000" kern="1200"/>
            <a:t>依赖关系</a:t>
          </a:r>
        </a:p>
      </dsp:txBody>
      <dsp:txXfrm>
        <a:off x="3091829" y="2558804"/>
        <a:ext cx="675204" cy="675204"/>
      </dsp:txXfrm>
    </dsp:sp>
    <dsp:sp modelId="{C018CC5E-B971-48C3-BA29-61ACC2E3B648}">
      <dsp:nvSpPr>
        <dsp:cNvPr id="0" name=""/>
        <dsp:cNvSpPr/>
      </dsp:nvSpPr>
      <dsp:spPr>
        <a:xfrm rot="11880000">
          <a:off x="3483861" y="1448669"/>
          <a:ext cx="201939" cy="3246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rot="10800000">
        <a:off x="3542960" y="1522961"/>
        <a:ext cx="141357" cy="194796"/>
      </dsp:txXfrm>
    </dsp:sp>
    <dsp:sp modelId="{143C4FE3-C7A6-4780-BAAD-BBBFE16A1BC2}">
      <dsp:nvSpPr>
        <dsp:cNvPr id="0" name=""/>
        <dsp:cNvSpPr/>
      </dsp:nvSpPr>
      <dsp:spPr>
        <a:xfrm>
          <a:off x="2466696" y="925383"/>
          <a:ext cx="954882" cy="95488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rtl="0">
            <a:lnSpc>
              <a:spcPct val="90000"/>
            </a:lnSpc>
            <a:spcBef>
              <a:spcPct val="0"/>
            </a:spcBef>
            <a:spcAft>
              <a:spcPct val="35000"/>
            </a:spcAft>
            <a:buNone/>
          </a:pPr>
          <a:r>
            <a:rPr lang="zh-CN" sz="1000" kern="1200"/>
            <a:t>泛化关系</a:t>
          </a:r>
        </a:p>
      </dsp:txBody>
      <dsp:txXfrm>
        <a:off x="2606535" y="1065222"/>
        <a:ext cx="675204" cy="675204"/>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CF1023-D5B6-4CB8-BDA4-DA12DECA0825}">
      <dsp:nvSpPr>
        <dsp:cNvPr id="0" name=""/>
        <dsp:cNvSpPr/>
      </dsp:nvSpPr>
      <dsp:spPr>
        <a:xfrm>
          <a:off x="0" y="24082"/>
          <a:ext cx="11000739" cy="122566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sz="2300" kern="1200" dirty="0"/>
            <a:t>实体类用于对</a:t>
          </a:r>
          <a:r>
            <a:rPr lang="zh-CN" sz="2300" kern="1200" dirty="0">
              <a:solidFill>
                <a:srgbClr val="C00000"/>
              </a:solidFill>
            </a:rPr>
            <a:t>必须存储的信息和相关行为</a:t>
          </a:r>
          <a:r>
            <a:rPr lang="zh-CN" sz="2300" kern="1200" dirty="0"/>
            <a:t>进行建模</a:t>
          </a:r>
        </a:p>
      </dsp:txBody>
      <dsp:txXfrm>
        <a:off x="59832" y="83914"/>
        <a:ext cx="10881075" cy="1106002"/>
      </dsp:txXfrm>
    </dsp:sp>
    <dsp:sp modelId="{13359D16-E255-43B4-BADA-BDEDEE5F0BB0}">
      <dsp:nvSpPr>
        <dsp:cNvPr id="0" name=""/>
        <dsp:cNvSpPr/>
      </dsp:nvSpPr>
      <dsp:spPr>
        <a:xfrm>
          <a:off x="0" y="1315989"/>
          <a:ext cx="11000739" cy="122566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sz="2300" kern="1200" dirty="0"/>
            <a:t>实体类源于业务模型中的</a:t>
          </a:r>
          <a:r>
            <a:rPr lang="zh-CN" sz="2300" kern="1200" dirty="0">
              <a:solidFill>
                <a:srgbClr val="C00000"/>
              </a:solidFill>
            </a:rPr>
            <a:t>业务实体</a:t>
          </a:r>
          <a:r>
            <a:rPr lang="zh-CN" sz="2300" kern="1200" dirty="0"/>
            <a:t>，但出于对系统结构的优化，可以在后续的过程中被分拆、合并</a:t>
          </a:r>
        </a:p>
      </dsp:txBody>
      <dsp:txXfrm>
        <a:off x="59832" y="1375821"/>
        <a:ext cx="10881075" cy="1106002"/>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6A2AF-AB2C-456A-A240-A4A6EC8C276E}">
      <dsp:nvSpPr>
        <dsp:cNvPr id="0" name=""/>
        <dsp:cNvSpPr/>
      </dsp:nvSpPr>
      <dsp:spPr>
        <a:xfrm>
          <a:off x="0" y="0"/>
          <a:ext cx="11000739" cy="959217"/>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sz="1800" kern="1200" dirty="0">
              <a:solidFill>
                <a:srgbClr val="C00000"/>
              </a:solidFill>
            </a:rPr>
            <a:t>参与者与用例之间</a:t>
          </a:r>
          <a:r>
            <a:rPr lang="zh-CN" sz="1800" kern="1200" dirty="0"/>
            <a:t>应当建立边界类</a:t>
          </a:r>
        </a:p>
      </dsp:txBody>
      <dsp:txXfrm>
        <a:off x="46825" y="46825"/>
        <a:ext cx="10907089" cy="865567"/>
      </dsp:txXfrm>
    </dsp:sp>
    <dsp:sp modelId="{D044A2E9-8D83-450C-A107-6BC875C23F66}">
      <dsp:nvSpPr>
        <dsp:cNvPr id="0" name=""/>
        <dsp:cNvSpPr/>
      </dsp:nvSpPr>
      <dsp:spPr>
        <a:xfrm>
          <a:off x="0" y="1077342"/>
          <a:ext cx="11000739" cy="959217"/>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sz="1800" kern="1200" dirty="0">
              <a:solidFill>
                <a:srgbClr val="C00000"/>
              </a:solidFill>
            </a:rPr>
            <a:t>用例与用例之间</a:t>
          </a:r>
          <a:r>
            <a:rPr lang="zh-CN" sz="1800" kern="1200" dirty="0"/>
            <a:t>如果有交互，应当为其建立边界类</a:t>
          </a:r>
        </a:p>
      </dsp:txBody>
      <dsp:txXfrm>
        <a:off x="46825" y="1124167"/>
        <a:ext cx="10907089" cy="865567"/>
      </dsp:txXfrm>
    </dsp:sp>
    <dsp:sp modelId="{8AEEC6BC-C97B-42E0-8FE7-92DBB78F331D}">
      <dsp:nvSpPr>
        <dsp:cNvPr id="0" name=""/>
        <dsp:cNvSpPr/>
      </dsp:nvSpPr>
      <dsp:spPr>
        <a:xfrm>
          <a:off x="0" y="2088400"/>
          <a:ext cx="11000739" cy="959217"/>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sz="1800" kern="1200" dirty="0"/>
            <a:t>如果</a:t>
          </a:r>
          <a:r>
            <a:rPr lang="zh-CN" sz="1800" kern="1200" dirty="0">
              <a:solidFill>
                <a:srgbClr val="C00000"/>
              </a:solidFill>
            </a:rPr>
            <a:t>用例与系统边界之外的非人对象</a:t>
          </a:r>
          <a:r>
            <a:rPr lang="zh-CN" sz="1800" kern="1200" dirty="0"/>
            <a:t>有交互，应当为其建立边界类</a:t>
          </a:r>
        </a:p>
      </dsp:txBody>
      <dsp:txXfrm>
        <a:off x="46825" y="2135225"/>
        <a:ext cx="10907089" cy="865567"/>
      </dsp:txXfrm>
    </dsp:sp>
    <dsp:sp modelId="{E03D7867-C53A-4E58-BDC6-D11350695CE7}">
      <dsp:nvSpPr>
        <dsp:cNvPr id="0" name=""/>
        <dsp:cNvSpPr/>
      </dsp:nvSpPr>
      <dsp:spPr>
        <a:xfrm>
          <a:off x="0" y="3099457"/>
          <a:ext cx="11000739" cy="959217"/>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sz="1800" kern="1200" dirty="0"/>
            <a:t>在</a:t>
          </a:r>
          <a:r>
            <a:rPr lang="zh-CN" sz="1800" kern="1200" dirty="0">
              <a:solidFill>
                <a:srgbClr val="C00000"/>
              </a:solidFill>
            </a:rPr>
            <a:t>相关联的业务对象有明显的独立性要求</a:t>
          </a:r>
          <a:r>
            <a:rPr lang="zh-CN" sz="1800" kern="1200" dirty="0"/>
            <a:t>，即它们可能在各自的领域内发展和变化，但又希望互不影响时，也应当为它们建立边界类</a:t>
          </a:r>
        </a:p>
      </dsp:txBody>
      <dsp:txXfrm>
        <a:off x="46825" y="3146282"/>
        <a:ext cx="10907089" cy="865567"/>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75F164-DEC8-4C54-BA2B-B4CAC75BC450}">
      <dsp:nvSpPr>
        <dsp:cNvPr id="0" name=""/>
        <dsp:cNvSpPr/>
      </dsp:nvSpPr>
      <dsp:spPr>
        <a:xfrm>
          <a:off x="0" y="41959"/>
          <a:ext cx="11021057" cy="1012507"/>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dirty="0"/>
            <a:t>控制类来源于对</a:t>
          </a:r>
          <a:r>
            <a:rPr lang="zh-CN" sz="1900" kern="1200" dirty="0">
              <a:solidFill>
                <a:srgbClr val="C00000"/>
              </a:solidFill>
            </a:rPr>
            <a:t>用例场景中动词</a:t>
          </a:r>
          <a:r>
            <a:rPr lang="zh-CN" sz="1900" kern="1200" dirty="0"/>
            <a:t>的分析和定义</a:t>
          </a:r>
        </a:p>
      </dsp:txBody>
      <dsp:txXfrm>
        <a:off x="49427" y="91386"/>
        <a:ext cx="10922203" cy="913653"/>
      </dsp:txXfrm>
    </dsp:sp>
    <dsp:sp modelId="{C54449EA-87B9-4974-A262-DB46A7DDA7A7}">
      <dsp:nvSpPr>
        <dsp:cNvPr id="0" name=""/>
        <dsp:cNvSpPr/>
      </dsp:nvSpPr>
      <dsp:spPr>
        <a:xfrm>
          <a:off x="0" y="1109186"/>
          <a:ext cx="11021057" cy="1012507"/>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a:t>控制类主要起到协调对象的作用，例如从边界类通过控制类访问实体类，或者实体类通过控制类访问另一个实体类。</a:t>
          </a:r>
        </a:p>
      </dsp:txBody>
      <dsp:txXfrm>
        <a:off x="49427" y="1158613"/>
        <a:ext cx="10922203" cy="913653"/>
      </dsp:txXfrm>
    </dsp:sp>
    <dsp:sp modelId="{7E62D152-555A-4B75-9702-06987C763F81}">
      <dsp:nvSpPr>
        <dsp:cNvPr id="0" name=""/>
        <dsp:cNvSpPr/>
      </dsp:nvSpPr>
      <dsp:spPr>
        <a:xfrm>
          <a:off x="0" y="2176413"/>
          <a:ext cx="11021057" cy="1012507"/>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a:t>如果用例场景中的行为在执行步骤、执行要求或者执行结果上具有类似的特征，应当合并或抽取超类</a:t>
          </a:r>
        </a:p>
      </dsp:txBody>
      <dsp:txXfrm>
        <a:off x="49427" y="2225840"/>
        <a:ext cx="10922203" cy="913653"/>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AEB25-F3F7-46B8-B87A-4C4F47A1A060}">
      <dsp:nvSpPr>
        <dsp:cNvPr id="0" name=""/>
        <dsp:cNvSpPr/>
      </dsp:nvSpPr>
      <dsp:spPr>
        <a:xfrm>
          <a:off x="0" y="3602193"/>
          <a:ext cx="11010898" cy="11823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rtl="0">
            <a:lnSpc>
              <a:spcPct val="90000"/>
            </a:lnSpc>
            <a:spcBef>
              <a:spcPct val="0"/>
            </a:spcBef>
            <a:spcAft>
              <a:spcPct val="35000"/>
            </a:spcAft>
            <a:buNone/>
          </a:pPr>
          <a:r>
            <a:rPr lang="zh-CN" sz="1400" kern="1200"/>
            <a:t>第</a:t>
          </a:r>
          <a:r>
            <a:rPr lang="en-US" sz="1400" kern="1200"/>
            <a:t>3</a:t>
          </a:r>
          <a:r>
            <a:rPr lang="zh-CN" sz="1400" kern="1200"/>
            <a:t>步：添加类之间的关系，包括关联、依赖、继承等。</a:t>
          </a:r>
        </a:p>
      </dsp:txBody>
      <dsp:txXfrm>
        <a:off x="0" y="3602193"/>
        <a:ext cx="11010898" cy="1182320"/>
      </dsp:txXfrm>
    </dsp:sp>
    <dsp:sp modelId="{CB1006DF-DD10-4AA2-A2B6-D46A2822BBC3}">
      <dsp:nvSpPr>
        <dsp:cNvPr id="0" name=""/>
        <dsp:cNvSpPr/>
      </dsp:nvSpPr>
      <dsp:spPr>
        <a:xfrm rot="10800000">
          <a:off x="0" y="1801519"/>
          <a:ext cx="11010898" cy="181840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rtl="0">
            <a:lnSpc>
              <a:spcPct val="90000"/>
            </a:lnSpc>
            <a:spcBef>
              <a:spcPct val="0"/>
            </a:spcBef>
            <a:spcAft>
              <a:spcPct val="35000"/>
            </a:spcAft>
            <a:buNone/>
          </a:pPr>
          <a:r>
            <a:rPr lang="zh-CN" sz="1400" kern="1200"/>
            <a:t>第</a:t>
          </a:r>
          <a:r>
            <a:rPr lang="en-US" sz="1400" kern="1200"/>
            <a:t>2</a:t>
          </a:r>
          <a:r>
            <a:rPr lang="zh-CN" sz="1400" kern="1200"/>
            <a:t>步：添加属性的类型、方法的参数类型和方法的返回类型。</a:t>
          </a:r>
        </a:p>
      </dsp:txBody>
      <dsp:txXfrm rot="10800000">
        <a:off x="0" y="1801519"/>
        <a:ext cx="11010898" cy="1181547"/>
      </dsp:txXfrm>
    </dsp:sp>
    <dsp:sp modelId="{24E76CF0-B6A9-41BF-B5B1-B88D83F68524}">
      <dsp:nvSpPr>
        <dsp:cNvPr id="0" name=""/>
        <dsp:cNvSpPr/>
      </dsp:nvSpPr>
      <dsp:spPr>
        <a:xfrm rot="10800000">
          <a:off x="0" y="845"/>
          <a:ext cx="11010898" cy="181840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rtl="0">
            <a:lnSpc>
              <a:spcPct val="90000"/>
            </a:lnSpc>
            <a:spcBef>
              <a:spcPct val="0"/>
            </a:spcBef>
            <a:spcAft>
              <a:spcPct val="35000"/>
            </a:spcAft>
            <a:buNone/>
          </a:pPr>
          <a:r>
            <a:rPr lang="zh-CN" sz="1400" kern="1200" dirty="0"/>
            <a:t>第</a:t>
          </a:r>
          <a:r>
            <a:rPr lang="en-US" sz="1400" kern="1200" dirty="0"/>
            <a:t>1</a:t>
          </a:r>
          <a:r>
            <a:rPr lang="zh-CN" sz="1400" kern="1200" dirty="0"/>
            <a:t>步：通过扫描用例中所有的交互图识别参与用例解决方案的类。在设计阶段完善类、属性和方法。例如，每个用例至少应该有一个控制类，它通常没有属性而只有方法，它本身不完成什么具体的功能，只是起协调和控制作用。</a:t>
          </a:r>
        </a:p>
      </dsp:txBody>
      <dsp:txXfrm rot="-10800000">
        <a:off x="0" y="845"/>
        <a:ext cx="11010898" cy="638261"/>
      </dsp:txXfrm>
    </dsp:sp>
    <dsp:sp modelId="{C4FDEC57-6B16-4913-81D3-A68EF7018F15}">
      <dsp:nvSpPr>
        <dsp:cNvPr id="0" name=""/>
        <dsp:cNvSpPr/>
      </dsp:nvSpPr>
      <dsp:spPr>
        <a:xfrm>
          <a:off x="0" y="639107"/>
          <a:ext cx="11010898" cy="54370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17780" rIns="99568" bIns="17780" numCol="1" spcCol="1270" anchor="ctr" anchorCtr="0">
          <a:noAutofit/>
        </a:bodyPr>
        <a:lstStyle/>
        <a:p>
          <a:pPr marL="0" lvl="0" indent="0" algn="ctr" defTabSz="622300" rtl="0">
            <a:lnSpc>
              <a:spcPct val="90000"/>
            </a:lnSpc>
            <a:spcBef>
              <a:spcPct val="0"/>
            </a:spcBef>
            <a:spcAft>
              <a:spcPct val="35000"/>
            </a:spcAft>
            <a:buNone/>
          </a:pPr>
          <a:r>
            <a:rPr lang="zh-CN" altLang="en-US" sz="1400" kern="120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sp:txBody>
      <dsp:txXfrm>
        <a:off x="0" y="639107"/>
        <a:ext cx="11010898" cy="543704"/>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B33C2-21E1-45D2-B7C9-1C7CE7C31878}">
      <dsp:nvSpPr>
        <dsp:cNvPr id="0" name=""/>
        <dsp:cNvSpPr/>
      </dsp:nvSpPr>
      <dsp:spPr>
        <a:xfrm>
          <a:off x="0" y="6159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dirty="0"/>
            <a:t>用所选择的编程语言定义每个类的属性。类的属性反映类的特性，通常属性是被封装在类的内部，不允许外部对象访问</a:t>
          </a:r>
          <a:r>
            <a:rPr lang="zh-CN" altLang="en-US" sz="2100" kern="1200" dirty="0"/>
            <a:t>。</a:t>
          </a:r>
          <a:endParaRPr lang="zh-CN" sz="2100" kern="1200" dirty="0"/>
        </a:p>
      </dsp:txBody>
      <dsp:txXfrm>
        <a:off x="53973" y="115572"/>
        <a:ext cx="10902953" cy="997703"/>
      </dsp:txXfrm>
    </dsp:sp>
    <dsp:sp modelId="{A669AE78-2757-4BBB-97FE-BC652AE03A1A}">
      <dsp:nvSpPr>
        <dsp:cNvPr id="0" name=""/>
        <dsp:cNvSpPr/>
      </dsp:nvSpPr>
      <dsp:spPr>
        <a:xfrm>
          <a:off x="0" y="122772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a:t>注意点：</a:t>
          </a:r>
        </a:p>
      </dsp:txBody>
      <dsp:txXfrm>
        <a:off x="53973" y="1281702"/>
        <a:ext cx="10902953" cy="997703"/>
      </dsp:txXfrm>
    </dsp:sp>
    <dsp:sp modelId="{E21E2714-71D8-48D0-8C6C-5331612BBBA5}">
      <dsp:nvSpPr>
        <dsp:cNvPr id="0" name=""/>
        <dsp:cNvSpPr/>
      </dsp:nvSpPr>
      <dsp:spPr>
        <a:xfrm>
          <a:off x="0" y="2333378"/>
          <a:ext cx="11010899" cy="217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dirty="0"/>
            <a:t>分析阶段和概要设计阶段定义的一个类属性在详细设计时可能要被分解为多个，</a:t>
          </a:r>
          <a:r>
            <a:rPr lang="zh-CN" sz="1600" kern="1200" dirty="0">
              <a:solidFill>
                <a:srgbClr val="C00000"/>
              </a:solidFill>
            </a:rPr>
            <a:t>减小属性的表示粒度</a:t>
          </a:r>
          <a:r>
            <a:rPr lang="zh-CN" sz="1600" kern="1200" dirty="0"/>
            <a:t>有利于实现和重用。但是一个类的属性如果太多，则应该检查一下，看能否分离出一个新的类。</a:t>
          </a:r>
        </a:p>
        <a:p>
          <a:pPr marL="171450" lvl="1" indent="-171450" algn="l" defTabSz="711200" rtl="0">
            <a:lnSpc>
              <a:spcPct val="90000"/>
            </a:lnSpc>
            <a:spcBef>
              <a:spcPct val="0"/>
            </a:spcBef>
            <a:spcAft>
              <a:spcPct val="20000"/>
            </a:spcAft>
            <a:buChar char="•"/>
          </a:pPr>
          <a:r>
            <a:rPr lang="zh-CN" sz="1600" kern="1200" dirty="0"/>
            <a:t>如果一个类因为其属性的原因变得复杂而难于理解，那么就将一些属性</a:t>
          </a:r>
          <a:r>
            <a:rPr lang="zh-CN" sz="1600" kern="1200" dirty="0">
              <a:solidFill>
                <a:srgbClr val="C00000"/>
              </a:solidFill>
            </a:rPr>
            <a:t>分离出来形成一个新的类</a:t>
          </a:r>
          <a:r>
            <a:rPr lang="zh-CN" sz="1600" kern="1200" dirty="0"/>
            <a:t>。</a:t>
          </a:r>
        </a:p>
        <a:p>
          <a:pPr marL="171450" lvl="1" indent="-171450" algn="l" defTabSz="711200" rtl="0">
            <a:lnSpc>
              <a:spcPct val="90000"/>
            </a:lnSpc>
            <a:spcBef>
              <a:spcPct val="0"/>
            </a:spcBef>
            <a:spcAft>
              <a:spcPct val="20000"/>
            </a:spcAft>
            <a:buChar char="•"/>
          </a:pPr>
          <a:r>
            <a:rPr lang="zh-CN" sz="1600" kern="1200" dirty="0"/>
            <a:t>通常不同的编程语言提供的数据类型有很大差别，确定类的属性时要用编程语言来约束可用的属性类型。定义属性类型时</a:t>
          </a:r>
          <a:r>
            <a:rPr lang="zh-CN" sz="1600" kern="1200" dirty="0">
              <a:solidFill>
                <a:srgbClr val="C00000"/>
              </a:solidFill>
            </a:rPr>
            <a:t>尽可能使用已有的类型</a:t>
          </a:r>
          <a:r>
            <a:rPr lang="zh-CN" sz="1600" kern="1200" dirty="0"/>
            <a:t>，太多的自定义类型会降低系统的可维护性和可理解性等性能指标。</a:t>
          </a:r>
        </a:p>
        <a:p>
          <a:pPr marL="171450" lvl="1" indent="-171450" algn="l" defTabSz="711200" rtl="0">
            <a:lnSpc>
              <a:spcPct val="90000"/>
            </a:lnSpc>
            <a:spcBef>
              <a:spcPct val="0"/>
            </a:spcBef>
            <a:spcAft>
              <a:spcPct val="20000"/>
            </a:spcAft>
            <a:buChar char="•"/>
          </a:pPr>
          <a:r>
            <a:rPr lang="zh-CN" sz="1600" kern="1200" dirty="0"/>
            <a:t>类的属性结构要</a:t>
          </a:r>
          <a:r>
            <a:rPr lang="zh-CN" sz="1600" kern="1200" dirty="0">
              <a:solidFill>
                <a:srgbClr val="C00000"/>
              </a:solidFill>
            </a:rPr>
            <a:t>坚持简单的原则</a:t>
          </a:r>
          <a:r>
            <a:rPr lang="zh-CN" sz="1600" kern="1200" dirty="0"/>
            <a:t>，尽可能不使用复杂的数据结构。</a:t>
          </a:r>
        </a:p>
      </dsp:txBody>
      <dsp:txXfrm>
        <a:off x="0" y="2333378"/>
        <a:ext cx="11010899" cy="2173500"/>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EE1740-D6A0-48A3-8859-DBC1A3D55CCC}">
      <dsp:nvSpPr>
        <dsp:cNvPr id="0" name=""/>
        <dsp:cNvSpPr/>
      </dsp:nvSpPr>
      <dsp:spPr>
        <a:xfrm>
          <a:off x="0" y="241451"/>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由构件工程师为每个类的方法设计必须实现的操作，并用自然语言或伪代码描述操作的实现算法。一个类可能被应用在多个用例中，由于它在不同用例中担当的角色不同，所以设计时要求详细周到。</a:t>
          </a:r>
        </a:p>
      </dsp:txBody>
      <dsp:txXfrm>
        <a:off x="59399" y="300850"/>
        <a:ext cx="10892100" cy="1098002"/>
      </dsp:txXfrm>
    </dsp:sp>
    <dsp:sp modelId="{AC6B0C4D-C2EA-4298-B73F-BBE25ED449A8}">
      <dsp:nvSpPr>
        <dsp:cNvPr id="0" name=""/>
        <dsp:cNvSpPr/>
      </dsp:nvSpPr>
      <dsp:spPr>
        <a:xfrm>
          <a:off x="0" y="1645452"/>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a:t>注意事项：</a:t>
          </a:r>
        </a:p>
      </dsp:txBody>
      <dsp:txXfrm>
        <a:off x="59399" y="1704851"/>
        <a:ext cx="10892100" cy="1098002"/>
      </dsp:txXfrm>
    </dsp:sp>
    <dsp:sp modelId="{B8DE1959-A1EF-4E94-9075-ED92D7E594B0}">
      <dsp:nvSpPr>
        <dsp:cNvPr id="0" name=""/>
        <dsp:cNvSpPr/>
      </dsp:nvSpPr>
      <dsp:spPr>
        <a:xfrm>
          <a:off x="0" y="2862252"/>
          <a:ext cx="11010898" cy="1681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17780" rIns="99568" bIns="1778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dirty="0"/>
            <a:t>分析类的每个</a:t>
          </a:r>
          <a:r>
            <a:rPr lang="zh-CN" altLang="en-US" sz="1400" kern="1200" dirty="0">
              <a:solidFill>
                <a:srgbClr val="C00000"/>
              </a:solidFill>
            </a:rPr>
            <a:t>职责</a:t>
          </a:r>
          <a:r>
            <a:rPr lang="zh-CN" altLang="en-US" sz="1400" kern="1200" dirty="0"/>
            <a:t>的具体含义，从中找出类应该具备的操作。</a:t>
          </a:r>
        </a:p>
        <a:p>
          <a:pPr marL="114300" lvl="1" indent="-114300" algn="l" defTabSz="622300" rtl="0">
            <a:lnSpc>
              <a:spcPct val="90000"/>
            </a:lnSpc>
            <a:spcBef>
              <a:spcPct val="0"/>
            </a:spcBef>
            <a:spcAft>
              <a:spcPct val="20000"/>
            </a:spcAft>
            <a:buChar char="•"/>
          </a:pPr>
          <a:r>
            <a:rPr lang="zh-CN" altLang="en-US" sz="1400" kern="1200" dirty="0"/>
            <a:t>阅读类的</a:t>
          </a:r>
          <a:r>
            <a:rPr lang="zh-CN" altLang="en-US" sz="1400" kern="1200" dirty="0">
              <a:solidFill>
                <a:srgbClr val="C00000"/>
              </a:solidFill>
            </a:rPr>
            <a:t>非功能需求</a:t>
          </a:r>
          <a:r>
            <a:rPr lang="zh-CN" altLang="en-US" sz="1400" kern="1200" dirty="0"/>
            <a:t>说明，添加一些必须的操作。</a:t>
          </a:r>
        </a:p>
        <a:p>
          <a:pPr marL="114300" lvl="1" indent="-114300" algn="l" defTabSz="622300" rtl="0">
            <a:lnSpc>
              <a:spcPct val="90000"/>
            </a:lnSpc>
            <a:spcBef>
              <a:spcPct val="0"/>
            </a:spcBef>
            <a:spcAft>
              <a:spcPct val="20000"/>
            </a:spcAft>
            <a:buChar char="•"/>
          </a:pPr>
          <a:r>
            <a:rPr lang="zh-CN" altLang="en-US" sz="1400" kern="1200" dirty="0"/>
            <a:t>确定类的</a:t>
          </a:r>
          <a:r>
            <a:rPr lang="zh-CN" altLang="en-US" sz="1400" kern="1200" dirty="0">
              <a:solidFill>
                <a:srgbClr val="C00000"/>
              </a:solidFill>
            </a:rPr>
            <a:t>接口</a:t>
          </a:r>
          <a:r>
            <a:rPr lang="zh-CN" altLang="en-US" sz="1400" kern="1200" dirty="0"/>
            <a:t>应该提供的操作。这关系到设计的质量，特别是系统的稳定性，所以确定类接口操作要特别小心。</a:t>
          </a:r>
        </a:p>
        <a:p>
          <a:pPr marL="114300" lvl="1" indent="-114300" algn="l" defTabSz="622300" rtl="0">
            <a:lnSpc>
              <a:spcPct val="90000"/>
            </a:lnSpc>
            <a:spcBef>
              <a:spcPct val="0"/>
            </a:spcBef>
            <a:spcAft>
              <a:spcPct val="20000"/>
            </a:spcAft>
            <a:buChar char="•"/>
          </a:pPr>
          <a:r>
            <a:rPr lang="zh-CN" altLang="en-US" sz="1400" kern="1200" dirty="0"/>
            <a:t>逐个检查类在每个用例实现中是否合适，补充一些</a:t>
          </a:r>
          <a:r>
            <a:rPr lang="zh-CN" altLang="en-US" sz="1400" kern="1200" dirty="0">
              <a:solidFill>
                <a:srgbClr val="C00000"/>
              </a:solidFill>
            </a:rPr>
            <a:t>必须的操作</a:t>
          </a:r>
          <a:r>
            <a:rPr lang="zh-CN" altLang="en-US" sz="1400" kern="1200" dirty="0"/>
            <a:t>。</a:t>
          </a:r>
        </a:p>
        <a:p>
          <a:pPr marL="114300" lvl="1" indent="-114300" algn="l" defTabSz="622300" rtl="0">
            <a:lnSpc>
              <a:spcPct val="90000"/>
            </a:lnSpc>
            <a:spcBef>
              <a:spcPct val="0"/>
            </a:spcBef>
            <a:spcAft>
              <a:spcPct val="20000"/>
            </a:spcAft>
            <a:buChar char="•"/>
          </a:pPr>
          <a:r>
            <a:rPr lang="zh-CN" sz="1400" kern="1200" dirty="0"/>
            <a:t>设计时不仅要考虑到系统正常运行的情况，还要考虑一些</a:t>
          </a:r>
          <a:r>
            <a:rPr lang="zh-CN" sz="1400" kern="1200" dirty="0">
              <a:solidFill>
                <a:srgbClr val="C00000"/>
              </a:solidFill>
            </a:rPr>
            <a:t>特殊情况</a:t>
          </a:r>
          <a:r>
            <a:rPr lang="zh-CN" sz="1400" kern="1200" dirty="0"/>
            <a:t>，如中断</a:t>
          </a:r>
          <a:r>
            <a:rPr lang="en-US" sz="1400" kern="1200" dirty="0"/>
            <a:t>/</a:t>
          </a:r>
          <a:r>
            <a:rPr lang="zh-CN" sz="1400" kern="1200" dirty="0"/>
            <a:t>错误处理等。</a:t>
          </a:r>
        </a:p>
      </dsp:txBody>
      <dsp:txXfrm>
        <a:off x="0" y="2862252"/>
        <a:ext cx="11010898" cy="1681875"/>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FF45A-F1BC-4BCD-AE3D-F3BFE9F85B89}">
      <dsp:nvSpPr>
        <dsp:cNvPr id="0" name=""/>
        <dsp:cNvSpPr/>
      </dsp:nvSpPr>
      <dsp:spPr>
        <a:xfrm>
          <a:off x="0" y="232746"/>
          <a:ext cx="11000739" cy="9476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sz="1800" kern="1200"/>
            <a:t>设置基数：一个类的实例与另一个类的实例之间的联系。在图书馆信息管理系统中，“图书”类和“读者”类关联，如果需求说明中有“一位读者可借图书的数量为</a:t>
          </a:r>
          <a:r>
            <a:rPr lang="en-US" sz="1800" kern="1200"/>
            <a:t>0</a:t>
          </a:r>
          <a:r>
            <a:rPr lang="zh-CN" sz="1800" kern="1200"/>
            <a:t>至</a:t>
          </a:r>
          <a:r>
            <a:rPr lang="en-US" sz="1800" kern="1200"/>
            <a:t>10</a:t>
          </a:r>
          <a:r>
            <a:rPr lang="zh-CN" sz="1800" kern="1200"/>
            <a:t>本”，那么它们之间的基数为</a:t>
          </a:r>
          <a:r>
            <a:rPr lang="en-US" sz="1800" kern="1200"/>
            <a:t>1</a:t>
          </a:r>
          <a:r>
            <a:rPr lang="zh-CN" sz="1800" kern="1200"/>
            <a:t>：</a:t>
          </a:r>
          <a:r>
            <a:rPr lang="en-US" sz="1800" kern="1200"/>
            <a:t>0..10</a:t>
          </a:r>
          <a:r>
            <a:rPr lang="zh-CN" sz="1800" kern="1200"/>
            <a:t>。</a:t>
          </a:r>
        </a:p>
      </dsp:txBody>
      <dsp:txXfrm>
        <a:off x="46263" y="279009"/>
        <a:ext cx="10908213" cy="855173"/>
      </dsp:txXfrm>
    </dsp:sp>
    <dsp:sp modelId="{DE5B1A5D-C1BE-4590-A98D-60AF3B07A225}">
      <dsp:nvSpPr>
        <dsp:cNvPr id="0" name=""/>
        <dsp:cNvSpPr/>
      </dsp:nvSpPr>
      <dsp:spPr>
        <a:xfrm>
          <a:off x="0" y="1232286"/>
          <a:ext cx="11000739" cy="9476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sz="1800" kern="1200"/>
            <a:t>使用关联类：可以放置与关联相关的属性。例如 “图书”类和“读者”类，如果要反映读者的借书情况，该如何处理呢？可以创建一个关联类，这个类中的属性是“借书日期”。</a:t>
          </a:r>
        </a:p>
      </dsp:txBody>
      <dsp:txXfrm>
        <a:off x="46263" y="1278549"/>
        <a:ext cx="10908213" cy="855173"/>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AF91B-C570-4C4E-B9C6-E0B8D2289847}">
      <dsp:nvSpPr>
        <dsp:cNvPr id="0" name=""/>
        <dsp:cNvSpPr/>
      </dsp:nvSpPr>
      <dsp:spPr>
        <a:xfrm>
          <a:off x="0" y="1453"/>
          <a:ext cx="11031219" cy="14526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是强调消息时间顺序的交互图。</a:t>
          </a:r>
        </a:p>
      </dsp:txBody>
      <dsp:txXfrm>
        <a:off x="70910" y="72363"/>
        <a:ext cx="10889399" cy="1310782"/>
      </dsp:txXfrm>
    </dsp:sp>
    <dsp:sp modelId="{1FE863EA-3EFD-4222-B235-066E424DCE65}">
      <dsp:nvSpPr>
        <dsp:cNvPr id="0" name=""/>
        <dsp:cNvSpPr/>
      </dsp:nvSpPr>
      <dsp:spPr>
        <a:xfrm>
          <a:off x="0" y="1468258"/>
          <a:ext cx="11031219" cy="14526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描述了对象之间传送消息的时间顺序，用来表示用例中的行为顺序。</a:t>
          </a:r>
        </a:p>
      </dsp:txBody>
      <dsp:txXfrm>
        <a:off x="70910" y="1539168"/>
        <a:ext cx="10889399" cy="1310782"/>
      </dsp:txXfrm>
    </dsp:sp>
    <dsp:sp modelId="{6E3D3DC9-9999-41C0-A8A9-8F95AB5C1073}">
      <dsp:nvSpPr>
        <dsp:cNvPr id="0" name=""/>
        <dsp:cNvSpPr/>
      </dsp:nvSpPr>
      <dsp:spPr>
        <a:xfrm>
          <a:off x="0" y="2935064"/>
          <a:ext cx="11031219" cy="14526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a:t>顺序图将交互关系表示为一个二维图。即在图形上，顺序图是一张表，其中显示的对象沿横轴排列，从左到右分布在图的顶部；而消息则沿纵轴按时间顺序排序。创建顺序图时，以能够使图尽量简洁为依据布局。</a:t>
          </a:r>
        </a:p>
      </dsp:txBody>
      <dsp:txXfrm>
        <a:off x="70910" y="3005974"/>
        <a:ext cx="10889399" cy="131078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B90B7-737D-426C-ADB1-59F74CC10C2C}">
      <dsp:nvSpPr>
        <dsp:cNvPr id="0" name=""/>
        <dsp:cNvSpPr/>
      </dsp:nvSpPr>
      <dsp:spPr>
        <a:xfrm>
          <a:off x="0" y="2887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FD8B44-55F7-4C91-B7EE-0D83930F7981}">
      <dsp:nvSpPr>
        <dsp:cNvPr id="0" name=""/>
        <dsp:cNvSpPr/>
      </dsp:nvSpPr>
      <dsp:spPr>
        <a:xfrm>
          <a:off x="480060" y="673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功能性 </a:t>
          </a:r>
        </a:p>
      </dsp:txBody>
      <dsp:txXfrm>
        <a:off x="501676" y="88927"/>
        <a:ext cx="6677608" cy="399568"/>
      </dsp:txXfrm>
    </dsp:sp>
    <dsp:sp modelId="{879E1EB1-A522-48B8-8F4C-D0458D09D80A}">
      <dsp:nvSpPr>
        <dsp:cNvPr id="0" name=""/>
        <dsp:cNvSpPr/>
      </dsp:nvSpPr>
      <dsp:spPr>
        <a:xfrm>
          <a:off x="0" y="9691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F62F67-6601-453B-B856-A230C08CE8DF}">
      <dsp:nvSpPr>
        <dsp:cNvPr id="0" name=""/>
        <dsp:cNvSpPr/>
      </dsp:nvSpPr>
      <dsp:spPr>
        <a:xfrm>
          <a:off x="480060" y="7477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易用性 </a:t>
          </a:r>
        </a:p>
      </dsp:txBody>
      <dsp:txXfrm>
        <a:off x="501676" y="769327"/>
        <a:ext cx="6677608" cy="399568"/>
      </dsp:txXfrm>
    </dsp:sp>
    <dsp:sp modelId="{157EA3F1-2EF5-4DA2-A1F6-506A40804E32}">
      <dsp:nvSpPr>
        <dsp:cNvPr id="0" name=""/>
        <dsp:cNvSpPr/>
      </dsp:nvSpPr>
      <dsp:spPr>
        <a:xfrm>
          <a:off x="0" y="16495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B65C16-AB20-4E04-9B72-D6B6134778F3}">
      <dsp:nvSpPr>
        <dsp:cNvPr id="0" name=""/>
        <dsp:cNvSpPr/>
      </dsp:nvSpPr>
      <dsp:spPr>
        <a:xfrm>
          <a:off x="480060" y="14281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可靠性 </a:t>
          </a:r>
        </a:p>
      </dsp:txBody>
      <dsp:txXfrm>
        <a:off x="501676" y="1449727"/>
        <a:ext cx="6677608" cy="399568"/>
      </dsp:txXfrm>
    </dsp:sp>
    <dsp:sp modelId="{3FA6F0EA-C710-46BD-BF79-CEA1E0767573}">
      <dsp:nvSpPr>
        <dsp:cNvPr id="0" name=""/>
        <dsp:cNvSpPr/>
      </dsp:nvSpPr>
      <dsp:spPr>
        <a:xfrm>
          <a:off x="0" y="23299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0F6C63-2D75-4097-9CAA-AE4C750B31D7}">
      <dsp:nvSpPr>
        <dsp:cNvPr id="0" name=""/>
        <dsp:cNvSpPr/>
      </dsp:nvSpPr>
      <dsp:spPr>
        <a:xfrm>
          <a:off x="480060" y="21085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性能 </a:t>
          </a:r>
        </a:p>
      </dsp:txBody>
      <dsp:txXfrm>
        <a:off x="501676" y="2130128"/>
        <a:ext cx="6677608" cy="399568"/>
      </dsp:txXfrm>
    </dsp:sp>
    <dsp:sp modelId="{858C8F0B-981B-47DE-B368-B5FC96206711}">
      <dsp:nvSpPr>
        <dsp:cNvPr id="0" name=""/>
        <dsp:cNvSpPr/>
      </dsp:nvSpPr>
      <dsp:spPr>
        <a:xfrm>
          <a:off x="0" y="3010312"/>
          <a:ext cx="9601200" cy="732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rtl="0">
            <a:lnSpc>
              <a:spcPct val="90000"/>
            </a:lnSpc>
            <a:spcBef>
              <a:spcPct val="0"/>
            </a:spcBef>
            <a:spcAft>
              <a:spcPct val="15000"/>
            </a:spcAft>
            <a:buChar char="•"/>
          </a:pPr>
          <a:r>
            <a:rPr lang="zh-CN" sz="1500" kern="1200"/>
            <a:t>包含三个属性：扩展性、适应性、可维护性 </a:t>
          </a:r>
        </a:p>
      </dsp:txBody>
      <dsp:txXfrm>
        <a:off x="0" y="3010312"/>
        <a:ext cx="9601200" cy="732375"/>
      </dsp:txXfrm>
    </dsp:sp>
    <dsp:sp modelId="{3199BF74-7BDC-48D3-9A7E-2DC8FB3E5506}">
      <dsp:nvSpPr>
        <dsp:cNvPr id="0" name=""/>
        <dsp:cNvSpPr/>
      </dsp:nvSpPr>
      <dsp:spPr>
        <a:xfrm>
          <a:off x="480060" y="27889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sz="1500" kern="1200"/>
            <a:t>可支持性</a:t>
          </a:r>
        </a:p>
      </dsp:txBody>
      <dsp:txXfrm>
        <a:off x="501676" y="2810528"/>
        <a:ext cx="6677608" cy="399568"/>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3A940-7E9E-41BE-8120-9F9A5295D2EC}">
      <dsp:nvSpPr>
        <dsp:cNvPr id="0" name=""/>
        <dsp:cNvSpPr/>
      </dsp:nvSpPr>
      <dsp:spPr>
        <a:xfrm>
          <a:off x="0" y="63492"/>
          <a:ext cx="3185478" cy="604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marL="0" lvl="0" indent="0" algn="ctr" defTabSz="933450" rtl="0">
            <a:lnSpc>
              <a:spcPct val="90000"/>
            </a:lnSpc>
            <a:spcBef>
              <a:spcPct val="0"/>
            </a:spcBef>
            <a:spcAft>
              <a:spcPct val="35000"/>
            </a:spcAft>
            <a:buNone/>
          </a:pPr>
          <a:r>
            <a:rPr lang="zh-CN" sz="2100" kern="1200" dirty="0"/>
            <a:t>顺序图包含</a:t>
          </a:r>
          <a:r>
            <a:rPr lang="en-US" sz="2100" kern="1200" dirty="0"/>
            <a:t>4</a:t>
          </a:r>
          <a:r>
            <a:rPr lang="zh-CN" sz="2100" kern="1200" dirty="0"/>
            <a:t>个元素：</a:t>
          </a:r>
        </a:p>
      </dsp:txBody>
      <dsp:txXfrm>
        <a:off x="0" y="63492"/>
        <a:ext cx="3185478" cy="604800"/>
      </dsp:txXfrm>
    </dsp:sp>
    <dsp:sp modelId="{1932F6CB-E889-4B4D-AFDB-7BAED30709FA}">
      <dsp:nvSpPr>
        <dsp:cNvPr id="0" name=""/>
        <dsp:cNvSpPr/>
      </dsp:nvSpPr>
      <dsp:spPr>
        <a:xfrm>
          <a:off x="0" y="668292"/>
          <a:ext cx="3185478" cy="219051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dirty="0"/>
            <a:t>对象（</a:t>
          </a:r>
          <a:r>
            <a:rPr lang="en-US" sz="2100" kern="1200" dirty="0"/>
            <a:t>Object</a:t>
          </a:r>
          <a:r>
            <a:rPr lang="zh-CN" sz="2100" kern="1200" dirty="0"/>
            <a:t>）</a:t>
          </a:r>
        </a:p>
        <a:p>
          <a:pPr marL="228600" lvl="1" indent="-228600" algn="l" defTabSz="933450" rtl="0">
            <a:lnSpc>
              <a:spcPct val="90000"/>
            </a:lnSpc>
            <a:spcBef>
              <a:spcPct val="0"/>
            </a:spcBef>
            <a:spcAft>
              <a:spcPct val="15000"/>
            </a:spcAft>
            <a:buChar char="•"/>
          </a:pPr>
          <a:r>
            <a:rPr lang="zh-CN" sz="2100" kern="1200" dirty="0"/>
            <a:t>生命线（</a:t>
          </a:r>
          <a:r>
            <a:rPr lang="en-US" sz="2100" kern="1200" dirty="0"/>
            <a:t>Lifeline</a:t>
          </a:r>
          <a:r>
            <a:rPr lang="zh-CN" sz="2100" kern="1200" dirty="0"/>
            <a:t>）</a:t>
          </a:r>
        </a:p>
        <a:p>
          <a:pPr marL="228600" lvl="1" indent="-228600" algn="l" defTabSz="933450" rtl="0">
            <a:lnSpc>
              <a:spcPct val="90000"/>
            </a:lnSpc>
            <a:spcBef>
              <a:spcPct val="0"/>
            </a:spcBef>
            <a:spcAft>
              <a:spcPct val="15000"/>
            </a:spcAft>
            <a:buChar char="•"/>
          </a:pPr>
          <a:r>
            <a:rPr lang="zh-CN" sz="2100" kern="1200"/>
            <a:t>消息（</a:t>
          </a:r>
          <a:r>
            <a:rPr lang="en-US" sz="2100" kern="1200"/>
            <a:t>Message</a:t>
          </a:r>
          <a:r>
            <a:rPr lang="zh-CN" sz="2100" kern="1200"/>
            <a:t>）</a:t>
          </a:r>
        </a:p>
        <a:p>
          <a:pPr marL="228600" lvl="1" indent="-228600" algn="l" defTabSz="933450" rtl="0">
            <a:lnSpc>
              <a:spcPct val="90000"/>
            </a:lnSpc>
            <a:spcBef>
              <a:spcPct val="0"/>
            </a:spcBef>
            <a:spcAft>
              <a:spcPct val="15000"/>
            </a:spcAft>
            <a:buChar char="•"/>
          </a:pPr>
          <a:r>
            <a:rPr lang="zh-CN" sz="2100" kern="1200"/>
            <a:t>激活（</a:t>
          </a:r>
          <a:r>
            <a:rPr lang="en-US" sz="2100" kern="1200"/>
            <a:t>Activation</a:t>
          </a:r>
          <a:r>
            <a:rPr lang="zh-CN" sz="2100" kern="1200"/>
            <a:t>）</a:t>
          </a:r>
        </a:p>
      </dsp:txBody>
      <dsp:txXfrm>
        <a:off x="0" y="668292"/>
        <a:ext cx="3185478" cy="2190510"/>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906A2E-D71D-4C28-82CC-3EDB3ACB9119}">
      <dsp:nvSpPr>
        <dsp:cNvPr id="0" name=""/>
        <dsp:cNvSpPr/>
      </dsp:nvSpPr>
      <dsp:spPr>
        <a:xfrm>
          <a:off x="0" y="17130"/>
          <a:ext cx="11010899" cy="95921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sz="1800" kern="1200" dirty="0"/>
            <a:t>顺序图中对象的符号和对象图中对象所用的符号一样。</a:t>
          </a:r>
        </a:p>
      </dsp:txBody>
      <dsp:txXfrm>
        <a:off x="46825" y="63955"/>
        <a:ext cx="10917249" cy="865567"/>
      </dsp:txXfrm>
    </dsp:sp>
    <dsp:sp modelId="{A968A85A-1632-45F1-B93C-7F4AE70D2D2F}">
      <dsp:nvSpPr>
        <dsp:cNvPr id="0" name=""/>
        <dsp:cNvSpPr/>
      </dsp:nvSpPr>
      <dsp:spPr>
        <a:xfrm>
          <a:off x="0" y="1028188"/>
          <a:ext cx="11010899" cy="95921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sz="1800" kern="1200"/>
            <a:t>将对象置于顺序图的顶部意味着在交互开始的时候对象就已经存在了，如果对象的位置不在顶部，那么表示对象是在交互的过程中被创建的。</a:t>
          </a:r>
        </a:p>
      </dsp:txBody>
      <dsp:txXfrm>
        <a:off x="46825" y="1075013"/>
        <a:ext cx="10917249" cy="865567"/>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DF6948-06C2-4788-A40C-13694D942059}">
      <dsp:nvSpPr>
        <dsp:cNvPr id="0" name=""/>
        <dsp:cNvSpPr/>
      </dsp:nvSpPr>
      <dsp:spPr>
        <a:xfrm>
          <a:off x="0" y="273769"/>
          <a:ext cx="11010899"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t>参与者和对象按照从左到右的顺序排列</a:t>
          </a:r>
        </a:p>
      </dsp:txBody>
      <dsp:txXfrm>
        <a:off x="26034" y="299803"/>
        <a:ext cx="10958831" cy="481232"/>
      </dsp:txXfrm>
    </dsp:sp>
    <dsp:sp modelId="{30636F1F-4EF7-4D7E-8C50-24C6E4B84FA7}">
      <dsp:nvSpPr>
        <dsp:cNvPr id="0" name=""/>
        <dsp:cNvSpPr/>
      </dsp:nvSpPr>
      <dsp:spPr>
        <a:xfrm>
          <a:off x="0" y="856029"/>
          <a:ext cx="11010899"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t>一般最多两个参与者，他们分列两端。启动这个用例的参与者往往排在最左边；接收消息的参与者则排在最右端；</a:t>
          </a:r>
        </a:p>
      </dsp:txBody>
      <dsp:txXfrm>
        <a:off x="26034" y="882063"/>
        <a:ext cx="10958831" cy="481232"/>
      </dsp:txXfrm>
    </dsp:sp>
    <dsp:sp modelId="{F591C89C-F113-4BA5-91B2-76389E49F80A}">
      <dsp:nvSpPr>
        <dsp:cNvPr id="0" name=""/>
        <dsp:cNvSpPr/>
      </dsp:nvSpPr>
      <dsp:spPr>
        <a:xfrm>
          <a:off x="0" y="1438290"/>
          <a:ext cx="11010899" cy="533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t>对象从左到右按照重要性排列或按照消息先后顺序排列。</a:t>
          </a:r>
        </a:p>
      </dsp:txBody>
      <dsp:txXfrm>
        <a:off x="26034" y="1464324"/>
        <a:ext cx="10958831" cy="481232"/>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C4B82-0C43-4B33-900F-A1DD94E77EEF}">
      <dsp:nvSpPr>
        <dsp:cNvPr id="0" name=""/>
        <dsp:cNvSpPr/>
      </dsp:nvSpPr>
      <dsp:spPr>
        <a:xfrm>
          <a:off x="5510528" y="860762"/>
          <a:ext cx="2081633" cy="361275"/>
        </a:xfrm>
        <a:custGeom>
          <a:avLst/>
          <a:gdLst/>
          <a:ahLst/>
          <a:cxnLst/>
          <a:rect l="0" t="0" r="0" b="0"/>
          <a:pathLst>
            <a:path>
              <a:moveTo>
                <a:pt x="0" y="0"/>
              </a:moveTo>
              <a:lnTo>
                <a:pt x="0" y="180637"/>
              </a:lnTo>
              <a:lnTo>
                <a:pt x="2081633" y="180637"/>
              </a:lnTo>
              <a:lnTo>
                <a:pt x="2081633"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9FD52B-30CF-47BF-9896-CD14D6B995BF}">
      <dsp:nvSpPr>
        <dsp:cNvPr id="0" name=""/>
        <dsp:cNvSpPr/>
      </dsp:nvSpPr>
      <dsp:spPr>
        <a:xfrm>
          <a:off x="5464808" y="860762"/>
          <a:ext cx="91440" cy="361275"/>
        </a:xfrm>
        <a:custGeom>
          <a:avLst/>
          <a:gdLst/>
          <a:ahLst/>
          <a:cxnLst/>
          <a:rect l="0" t="0" r="0" b="0"/>
          <a:pathLst>
            <a:path>
              <a:moveTo>
                <a:pt x="45720" y="0"/>
              </a:moveTo>
              <a:lnTo>
                <a:pt x="4572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24C1C7-8FFF-4CA2-980E-1EBE0C281154}">
      <dsp:nvSpPr>
        <dsp:cNvPr id="0" name=""/>
        <dsp:cNvSpPr/>
      </dsp:nvSpPr>
      <dsp:spPr>
        <a:xfrm>
          <a:off x="3428895" y="860762"/>
          <a:ext cx="2081633" cy="361275"/>
        </a:xfrm>
        <a:custGeom>
          <a:avLst/>
          <a:gdLst/>
          <a:ahLst/>
          <a:cxnLst/>
          <a:rect l="0" t="0" r="0" b="0"/>
          <a:pathLst>
            <a:path>
              <a:moveTo>
                <a:pt x="2081633" y="0"/>
              </a:moveTo>
              <a:lnTo>
                <a:pt x="2081633" y="180637"/>
              </a:lnTo>
              <a:lnTo>
                <a:pt x="0" y="180637"/>
              </a:lnTo>
              <a:lnTo>
                <a:pt x="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F66523-8E19-4198-9117-43EBC37F0C1C}">
      <dsp:nvSpPr>
        <dsp:cNvPr id="0" name=""/>
        <dsp:cNvSpPr/>
      </dsp:nvSpPr>
      <dsp:spPr>
        <a:xfrm>
          <a:off x="4650349" y="583"/>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的命名方式有三种：</a:t>
          </a:r>
        </a:p>
      </dsp:txBody>
      <dsp:txXfrm>
        <a:off x="4650349" y="583"/>
        <a:ext cx="1720358" cy="860179"/>
      </dsp:txXfrm>
    </dsp:sp>
    <dsp:sp modelId="{8E56C201-4478-4F6D-A6E7-1F1DAD988CD0}">
      <dsp:nvSpPr>
        <dsp:cNvPr id="0" name=""/>
        <dsp:cNvSpPr/>
      </dsp:nvSpPr>
      <dsp:spPr>
        <a:xfrm>
          <a:off x="2568715"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包括对象名和类名</a:t>
          </a:r>
        </a:p>
      </dsp:txBody>
      <dsp:txXfrm>
        <a:off x="2568715" y="1222037"/>
        <a:ext cx="1720358" cy="860179"/>
      </dsp:txXfrm>
    </dsp:sp>
    <dsp:sp modelId="{F9928C2A-FAB0-449D-A921-09EED3208CB5}">
      <dsp:nvSpPr>
        <dsp:cNvPr id="0" name=""/>
        <dsp:cNvSpPr/>
      </dsp:nvSpPr>
      <dsp:spPr>
        <a:xfrm>
          <a:off x="4650349"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类名</a:t>
          </a:r>
          <a:br>
            <a:rPr lang="en-US" altLang="zh-CN" sz="2000" kern="1200" dirty="0"/>
          </a:br>
          <a:r>
            <a:rPr lang="zh-CN" altLang="en-US" sz="2000" kern="1200" dirty="0"/>
            <a:t>（匿名对象）</a:t>
          </a:r>
        </a:p>
      </dsp:txBody>
      <dsp:txXfrm>
        <a:off x="4650349" y="1222037"/>
        <a:ext cx="1720358" cy="860179"/>
      </dsp:txXfrm>
    </dsp:sp>
    <dsp:sp modelId="{4BF38283-6B88-44C0-A64B-F3C6941DB795}">
      <dsp:nvSpPr>
        <dsp:cNvPr id="0" name=""/>
        <dsp:cNvSpPr/>
      </dsp:nvSpPr>
      <dsp:spPr>
        <a:xfrm>
          <a:off x="6731983"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名</a:t>
          </a:r>
          <a:br>
            <a:rPr lang="en-US" altLang="zh-CN" sz="2000" kern="1200" dirty="0"/>
          </a:br>
          <a:r>
            <a:rPr lang="zh-CN" altLang="en-US" sz="2000" kern="1200" dirty="0"/>
            <a:t>（不关心类）</a:t>
          </a:r>
        </a:p>
      </dsp:txBody>
      <dsp:txXfrm>
        <a:off x="6731983" y="1222037"/>
        <a:ext cx="1720358" cy="860179"/>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416FA6-3C55-4CAF-8F4C-55DB8EB91560}">
      <dsp:nvSpPr>
        <dsp:cNvPr id="0" name=""/>
        <dsp:cNvSpPr/>
      </dsp:nvSpPr>
      <dsp:spPr>
        <a:xfrm>
          <a:off x="0" y="557"/>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17B5CF-CD07-4C44-838E-C081B2676F11}">
      <dsp:nvSpPr>
        <dsp:cNvPr id="0" name=""/>
        <dsp:cNvSpPr/>
      </dsp:nvSpPr>
      <dsp:spPr>
        <a:xfrm>
          <a:off x="0" y="557"/>
          <a:ext cx="4572000" cy="9131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rtl="0">
            <a:lnSpc>
              <a:spcPct val="90000"/>
            </a:lnSpc>
            <a:spcBef>
              <a:spcPct val="0"/>
            </a:spcBef>
            <a:spcAft>
              <a:spcPct val="35000"/>
            </a:spcAft>
            <a:buNone/>
          </a:pPr>
          <a:r>
            <a:rPr lang="zh-CN" altLang="en-US" sz="1900" kern="1200" dirty="0"/>
            <a:t>每个对象都有自己的生命线，用来表示在该用例中一个对象在一段时间内的存在</a:t>
          </a:r>
        </a:p>
      </dsp:txBody>
      <dsp:txXfrm>
        <a:off x="0" y="557"/>
        <a:ext cx="4572000" cy="913161"/>
      </dsp:txXfrm>
    </dsp:sp>
    <dsp:sp modelId="{48B41C98-C2C2-46D0-9CE7-E5EFDD511F06}">
      <dsp:nvSpPr>
        <dsp:cNvPr id="0" name=""/>
        <dsp:cNvSpPr/>
      </dsp:nvSpPr>
      <dsp:spPr>
        <a:xfrm>
          <a:off x="0" y="913718"/>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BDCA46-7701-479C-9F01-7D30CD313FD9}">
      <dsp:nvSpPr>
        <dsp:cNvPr id="0" name=""/>
        <dsp:cNvSpPr/>
      </dsp:nvSpPr>
      <dsp:spPr>
        <a:xfrm>
          <a:off x="0" y="913718"/>
          <a:ext cx="4572000" cy="9131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rtl="0">
            <a:lnSpc>
              <a:spcPct val="90000"/>
            </a:lnSpc>
            <a:spcBef>
              <a:spcPct val="0"/>
            </a:spcBef>
            <a:spcAft>
              <a:spcPct val="35000"/>
            </a:spcAft>
            <a:buNone/>
          </a:pPr>
          <a:r>
            <a:rPr lang="zh-CN" altLang="en-US" sz="1900" kern="1200" dirty="0"/>
            <a:t>生命线使用垂直的虚线表示</a:t>
          </a:r>
        </a:p>
      </dsp:txBody>
      <dsp:txXfrm>
        <a:off x="0" y="913718"/>
        <a:ext cx="4572000" cy="913161"/>
      </dsp:txXfrm>
    </dsp:sp>
    <dsp:sp modelId="{73926C7A-F6A8-4E46-B185-934513F0ABB9}">
      <dsp:nvSpPr>
        <dsp:cNvPr id="0" name=""/>
        <dsp:cNvSpPr/>
      </dsp:nvSpPr>
      <dsp:spPr>
        <a:xfrm>
          <a:off x="0" y="1826879"/>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DFB5F8-6BEA-42AD-A359-0563E41AC5D4}">
      <dsp:nvSpPr>
        <dsp:cNvPr id="0" name=""/>
        <dsp:cNvSpPr/>
      </dsp:nvSpPr>
      <dsp:spPr>
        <a:xfrm>
          <a:off x="0" y="1826879"/>
          <a:ext cx="4572000" cy="9131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rtl="0">
            <a:lnSpc>
              <a:spcPct val="90000"/>
            </a:lnSpc>
            <a:spcBef>
              <a:spcPct val="0"/>
            </a:spcBef>
            <a:spcAft>
              <a:spcPct val="35000"/>
            </a:spcAft>
            <a:buNone/>
          </a:pPr>
          <a:r>
            <a:rPr lang="zh-CN" altLang="en-US" sz="1900" kern="1200" dirty="0"/>
            <a:t>如果对象生命期结束，则用注销符号表示</a:t>
          </a:r>
        </a:p>
      </dsp:txBody>
      <dsp:txXfrm>
        <a:off x="0" y="1826879"/>
        <a:ext cx="4572000" cy="913161"/>
      </dsp:txXfrm>
    </dsp:sp>
    <dsp:sp modelId="{1B0BA6A7-B96E-4D31-9C41-C82F026F257B}">
      <dsp:nvSpPr>
        <dsp:cNvPr id="0" name=""/>
        <dsp:cNvSpPr/>
      </dsp:nvSpPr>
      <dsp:spPr>
        <a:xfrm>
          <a:off x="0" y="2740040"/>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CA6F2F-C74D-4881-AA3E-8EAF3F7B5DD9}">
      <dsp:nvSpPr>
        <dsp:cNvPr id="0" name=""/>
        <dsp:cNvSpPr/>
      </dsp:nvSpPr>
      <dsp:spPr>
        <a:xfrm>
          <a:off x="0" y="2740040"/>
          <a:ext cx="4572000" cy="9131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rtl="0">
            <a:lnSpc>
              <a:spcPct val="90000"/>
            </a:lnSpc>
            <a:spcBef>
              <a:spcPct val="0"/>
            </a:spcBef>
            <a:spcAft>
              <a:spcPct val="35000"/>
            </a:spcAft>
            <a:buNone/>
          </a:pPr>
          <a:r>
            <a:rPr lang="zh-CN" altLang="en-US" sz="1900" kern="1200"/>
            <a:t>对象默认的位置在图顶部，表示对象在交互之前已经存在</a:t>
          </a:r>
        </a:p>
      </dsp:txBody>
      <dsp:txXfrm>
        <a:off x="0" y="2740040"/>
        <a:ext cx="4572000" cy="913161"/>
      </dsp:txXfrm>
    </dsp:sp>
    <dsp:sp modelId="{E64CEA6D-3104-4BF4-A78D-7E597B3A6E5D}">
      <dsp:nvSpPr>
        <dsp:cNvPr id="0" name=""/>
        <dsp:cNvSpPr/>
      </dsp:nvSpPr>
      <dsp:spPr>
        <a:xfrm>
          <a:off x="0" y="3653201"/>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1A6358-CECA-4153-9F6F-A4D489C1C139}">
      <dsp:nvSpPr>
        <dsp:cNvPr id="0" name=""/>
        <dsp:cNvSpPr/>
      </dsp:nvSpPr>
      <dsp:spPr>
        <a:xfrm>
          <a:off x="0" y="3653201"/>
          <a:ext cx="4572000" cy="9131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rtl="0">
            <a:lnSpc>
              <a:spcPct val="90000"/>
            </a:lnSpc>
            <a:spcBef>
              <a:spcPct val="0"/>
            </a:spcBef>
            <a:spcAft>
              <a:spcPct val="35000"/>
            </a:spcAft>
            <a:buNone/>
          </a:pPr>
          <a:r>
            <a:rPr lang="zh-CN" altLang="en-US" sz="1900" kern="1200"/>
            <a:t>如果是在交互过程中由另外的对象所创建，则位于图的中间某处。</a:t>
          </a:r>
        </a:p>
      </dsp:txBody>
      <dsp:txXfrm>
        <a:off x="0" y="3653201"/>
        <a:ext cx="4572000" cy="913161"/>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F4172-AB5A-4DD1-88C9-4257AABE1765}">
      <dsp:nvSpPr>
        <dsp:cNvPr id="0" name=""/>
        <dsp:cNvSpPr/>
      </dsp:nvSpPr>
      <dsp:spPr>
        <a:xfrm>
          <a:off x="0" y="59174"/>
          <a:ext cx="4616577" cy="461657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FF2299-5126-43A5-AB0D-E17F93A7F1C9}">
      <dsp:nvSpPr>
        <dsp:cNvPr id="0" name=""/>
        <dsp:cNvSpPr/>
      </dsp:nvSpPr>
      <dsp:spPr>
        <a:xfrm>
          <a:off x="2308288" y="59174"/>
          <a:ext cx="5386006" cy="461657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sz="2000" kern="1200"/>
            <a:t>激活表示该对象被占用以完成某个任务，去激活指的则是对象处于空闲状态、在等待消息。</a:t>
          </a:r>
        </a:p>
      </dsp:txBody>
      <dsp:txXfrm>
        <a:off x="2308288" y="59174"/>
        <a:ext cx="5386006" cy="2192874"/>
      </dsp:txXfrm>
    </dsp:sp>
    <dsp:sp modelId="{8DD566E2-01C1-4797-BE0A-260AC3E213BE}">
      <dsp:nvSpPr>
        <dsp:cNvPr id="0" name=""/>
        <dsp:cNvSpPr/>
      </dsp:nvSpPr>
      <dsp:spPr>
        <a:xfrm>
          <a:off x="1211851" y="2252049"/>
          <a:ext cx="2192874" cy="2192874"/>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C6D697-B01E-474D-9DA5-98C08720F147}">
      <dsp:nvSpPr>
        <dsp:cNvPr id="0" name=""/>
        <dsp:cNvSpPr/>
      </dsp:nvSpPr>
      <dsp:spPr>
        <a:xfrm>
          <a:off x="2308288" y="2252049"/>
          <a:ext cx="5386006" cy="219287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sz="2000" kern="1200"/>
            <a:t>在</a:t>
          </a:r>
          <a:r>
            <a:rPr lang="en-US" sz="2000" kern="1200"/>
            <a:t>UML</a:t>
          </a:r>
          <a:r>
            <a:rPr lang="zh-CN" sz="2000" kern="1200"/>
            <a:t>中，为了表示对象是激活的，可以将该对象的生命线拓宽成为矩形。其中的矩形称为激活条</a:t>
          </a:r>
          <a:r>
            <a:rPr lang="en-US" sz="2000" kern="1200"/>
            <a:t>(</a:t>
          </a:r>
          <a:r>
            <a:rPr lang="zh-CN" sz="2000" kern="1200"/>
            <a:t>期</a:t>
          </a:r>
          <a:r>
            <a:rPr lang="en-US" sz="2000" kern="1200"/>
            <a:t>)</a:t>
          </a:r>
          <a:r>
            <a:rPr lang="zh-CN" sz="2000" kern="1200"/>
            <a:t>或控制期，对象就是在激活条的顶部被激活的，对象在完成自己的工作后被去激活。</a:t>
          </a:r>
        </a:p>
      </dsp:txBody>
      <dsp:txXfrm>
        <a:off x="2308288" y="2252049"/>
        <a:ext cx="5386006" cy="2192874"/>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7A415E-AE31-4F53-A25E-49438DD6A2FE}">
      <dsp:nvSpPr>
        <dsp:cNvPr id="0" name=""/>
        <dsp:cNvSpPr/>
      </dsp:nvSpPr>
      <dsp:spPr>
        <a:xfrm>
          <a:off x="-3241820" y="-498789"/>
          <a:ext cx="3866125" cy="3866125"/>
        </a:xfrm>
        <a:prstGeom prst="blockArc">
          <a:avLst>
            <a:gd name="adj1" fmla="val 18900000"/>
            <a:gd name="adj2" fmla="val 2700000"/>
            <a:gd name="adj3" fmla="val 559"/>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69F478-961C-4CCD-A4E5-FCFF17336579}">
      <dsp:nvSpPr>
        <dsp:cNvPr id="0" name=""/>
        <dsp:cNvSpPr/>
      </dsp:nvSpPr>
      <dsp:spPr>
        <a:xfrm>
          <a:off x="327425" y="220533"/>
          <a:ext cx="10647166" cy="4412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280" tIns="35560" rIns="35560" bIns="35560" numCol="1" spcCol="1270" anchor="ctr" anchorCtr="0">
          <a:noAutofit/>
        </a:bodyPr>
        <a:lstStyle/>
        <a:p>
          <a:pPr marL="0" lvl="0" indent="0" algn="l" defTabSz="622300" rtl="0">
            <a:lnSpc>
              <a:spcPct val="90000"/>
            </a:lnSpc>
            <a:spcBef>
              <a:spcPct val="0"/>
            </a:spcBef>
            <a:spcAft>
              <a:spcPct val="35000"/>
            </a:spcAft>
            <a:buNone/>
          </a:pPr>
          <a:r>
            <a:rPr lang="zh-CN" sz="1400" kern="1200" dirty="0"/>
            <a:t>当一条消息被传递给对象的时候，它会触发该对象的某个行为，这时就说该对象被激活了。</a:t>
          </a:r>
        </a:p>
      </dsp:txBody>
      <dsp:txXfrm>
        <a:off x="327425" y="220533"/>
        <a:ext cx="10647166" cy="441297"/>
      </dsp:txXfrm>
    </dsp:sp>
    <dsp:sp modelId="{1B046EA0-9ABA-49BF-8764-B161BAF27719}">
      <dsp:nvSpPr>
        <dsp:cNvPr id="0" name=""/>
        <dsp:cNvSpPr/>
      </dsp:nvSpPr>
      <dsp:spPr>
        <a:xfrm>
          <a:off x="51615" y="165371"/>
          <a:ext cx="551621" cy="55162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1A17477-4E7F-46B2-B47C-2D06178EA390}">
      <dsp:nvSpPr>
        <dsp:cNvPr id="0" name=""/>
        <dsp:cNvSpPr/>
      </dsp:nvSpPr>
      <dsp:spPr>
        <a:xfrm>
          <a:off x="580431" y="882594"/>
          <a:ext cx="10394160" cy="4412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280" tIns="35560" rIns="35560" bIns="35560" numCol="1" spcCol="1270" anchor="ctr" anchorCtr="0">
          <a:noAutofit/>
        </a:bodyPr>
        <a:lstStyle/>
        <a:p>
          <a:pPr marL="0" lvl="0" indent="0" algn="l" defTabSz="622300" rtl="0">
            <a:lnSpc>
              <a:spcPct val="90000"/>
            </a:lnSpc>
            <a:spcBef>
              <a:spcPct val="0"/>
            </a:spcBef>
            <a:spcAft>
              <a:spcPct val="35000"/>
            </a:spcAft>
            <a:buNone/>
          </a:pPr>
          <a:r>
            <a:rPr lang="zh-CN" sz="1400" kern="1200" dirty="0"/>
            <a:t>在</a:t>
          </a:r>
          <a:r>
            <a:rPr lang="en-US" sz="1400" kern="1200" dirty="0"/>
            <a:t>UML</a:t>
          </a:r>
          <a:r>
            <a:rPr lang="zh-CN" sz="1400" kern="1200" dirty="0"/>
            <a:t>中，激活用一个在生命线上的细长矩形框表示。</a:t>
          </a:r>
        </a:p>
      </dsp:txBody>
      <dsp:txXfrm>
        <a:off x="580431" y="882594"/>
        <a:ext cx="10394160" cy="441297"/>
      </dsp:txXfrm>
    </dsp:sp>
    <dsp:sp modelId="{9F43DC5E-6D4A-4D0A-BBB1-A2B434491E4F}">
      <dsp:nvSpPr>
        <dsp:cNvPr id="0" name=""/>
        <dsp:cNvSpPr/>
      </dsp:nvSpPr>
      <dsp:spPr>
        <a:xfrm>
          <a:off x="304621" y="827432"/>
          <a:ext cx="551621" cy="55162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14CD5B6-5F93-4D0C-8213-85258F2BA986}">
      <dsp:nvSpPr>
        <dsp:cNvPr id="0" name=""/>
        <dsp:cNvSpPr/>
      </dsp:nvSpPr>
      <dsp:spPr>
        <a:xfrm>
          <a:off x="580431" y="1544654"/>
          <a:ext cx="10394160" cy="4412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280" tIns="35560" rIns="35560" bIns="35560" numCol="1" spcCol="1270" anchor="ctr" anchorCtr="0">
          <a:noAutofit/>
        </a:bodyPr>
        <a:lstStyle/>
        <a:p>
          <a:pPr marL="0" lvl="0" indent="0" algn="l" defTabSz="622300" rtl="0">
            <a:lnSpc>
              <a:spcPct val="90000"/>
            </a:lnSpc>
            <a:spcBef>
              <a:spcPct val="0"/>
            </a:spcBef>
            <a:spcAft>
              <a:spcPct val="35000"/>
            </a:spcAft>
            <a:buNone/>
          </a:pPr>
          <a:r>
            <a:rPr lang="zh-CN" sz="1400" kern="1200" dirty="0"/>
            <a:t>矩形本身被称为对象的激活期或控制期，对象就是在激活期顶端被激活的。</a:t>
          </a:r>
        </a:p>
      </dsp:txBody>
      <dsp:txXfrm>
        <a:off x="580431" y="1544654"/>
        <a:ext cx="10394160" cy="441297"/>
      </dsp:txXfrm>
    </dsp:sp>
    <dsp:sp modelId="{9F956078-C3D0-4DC4-82F5-C5E176A8ADA6}">
      <dsp:nvSpPr>
        <dsp:cNvPr id="0" name=""/>
        <dsp:cNvSpPr/>
      </dsp:nvSpPr>
      <dsp:spPr>
        <a:xfrm>
          <a:off x="304621" y="1489492"/>
          <a:ext cx="551621" cy="55162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A66195D-673D-40B3-8636-326A6B4CB0A1}">
      <dsp:nvSpPr>
        <dsp:cNvPr id="0" name=""/>
        <dsp:cNvSpPr/>
      </dsp:nvSpPr>
      <dsp:spPr>
        <a:xfrm>
          <a:off x="327425" y="2206715"/>
          <a:ext cx="10647166" cy="4412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280" tIns="35560" rIns="35560" bIns="35560" numCol="1" spcCol="1270" anchor="ctr" anchorCtr="0">
          <a:noAutofit/>
        </a:bodyPr>
        <a:lstStyle/>
        <a:p>
          <a:pPr marL="0" lvl="0" indent="0" algn="l" defTabSz="622300" rtl="0">
            <a:lnSpc>
              <a:spcPct val="90000"/>
            </a:lnSpc>
            <a:spcBef>
              <a:spcPct val="0"/>
            </a:spcBef>
            <a:spcAft>
              <a:spcPct val="35000"/>
            </a:spcAft>
            <a:buNone/>
          </a:pPr>
          <a:r>
            <a:rPr lang="zh-CN" sz="1400" kern="1200" dirty="0"/>
            <a:t>激活期说明对象正在执行某个动作。当动作完成后，伴随着一个消息箭头离开对象的生命线，此时对象的一个激活期也宣告结束。</a:t>
          </a:r>
        </a:p>
      </dsp:txBody>
      <dsp:txXfrm>
        <a:off x="327425" y="2206715"/>
        <a:ext cx="10647166" cy="441297"/>
      </dsp:txXfrm>
    </dsp:sp>
    <dsp:sp modelId="{2D09BD9E-4219-4037-9544-9B5A0EE6CE74}">
      <dsp:nvSpPr>
        <dsp:cNvPr id="0" name=""/>
        <dsp:cNvSpPr/>
      </dsp:nvSpPr>
      <dsp:spPr>
        <a:xfrm>
          <a:off x="51615" y="2151552"/>
          <a:ext cx="551621" cy="55162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A16153-7DB0-41DC-BBC4-62A0A77EDA9E}">
      <dsp:nvSpPr>
        <dsp:cNvPr id="0" name=""/>
        <dsp:cNvSpPr/>
      </dsp:nvSpPr>
      <dsp:spPr>
        <a:xfrm>
          <a:off x="0" y="106433"/>
          <a:ext cx="11000739" cy="79934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sz="1500" kern="1200" dirty="0"/>
            <a:t>面向对象方法中，消息是对象间交互信息的主要方式。</a:t>
          </a:r>
        </a:p>
      </dsp:txBody>
      <dsp:txXfrm>
        <a:off x="39021" y="145454"/>
        <a:ext cx="10922697" cy="721305"/>
      </dsp:txXfrm>
    </dsp:sp>
    <dsp:sp modelId="{1FCD216D-A3EC-4A8B-BA8F-5BE1F9A426EE}">
      <dsp:nvSpPr>
        <dsp:cNvPr id="0" name=""/>
        <dsp:cNvSpPr/>
      </dsp:nvSpPr>
      <dsp:spPr>
        <a:xfrm>
          <a:off x="0" y="905781"/>
          <a:ext cx="11000739" cy="5744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altLang="en-US" sz="1200" kern="1200" dirty="0"/>
            <a:t>在任何一个软件系统中，对象都不是孤立存在的，它们之间通过消息进行通信。</a:t>
          </a:r>
          <a:endParaRPr lang="zh-CN" sz="1200" kern="1200" dirty="0"/>
        </a:p>
        <a:p>
          <a:pPr marL="114300" lvl="1" indent="-114300" algn="l" defTabSz="533400" rtl="0">
            <a:lnSpc>
              <a:spcPct val="90000"/>
            </a:lnSpc>
            <a:spcBef>
              <a:spcPct val="0"/>
            </a:spcBef>
            <a:spcAft>
              <a:spcPct val="20000"/>
            </a:spcAft>
            <a:buChar char="•"/>
          </a:pPr>
          <a:r>
            <a:rPr lang="zh-CN" altLang="en-US" sz="1200" kern="1200" dirty="0"/>
            <a:t>消息是用来说明顺序图中不同活动对象之间的通信。因此，消息可以激发某个操作、创建或撤销某个对象。</a:t>
          </a:r>
        </a:p>
      </dsp:txBody>
      <dsp:txXfrm>
        <a:off x="0" y="905781"/>
        <a:ext cx="11000739" cy="574425"/>
      </dsp:txXfrm>
    </dsp:sp>
    <dsp:sp modelId="{48CF0661-B9CD-4DD8-B274-5A31DB6BCEFD}">
      <dsp:nvSpPr>
        <dsp:cNvPr id="0" name=""/>
        <dsp:cNvSpPr/>
      </dsp:nvSpPr>
      <dsp:spPr>
        <a:xfrm>
          <a:off x="0" y="1480206"/>
          <a:ext cx="11000739" cy="79934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zh-CN" sz="1500" kern="1200"/>
            <a:t>结构化程序设计中，模块间传递信息的方式主要是过程（或函数）调用。</a:t>
          </a:r>
          <a:endParaRPr lang="zh-CN" altLang="en-US" sz="1500" kern="1200"/>
        </a:p>
      </dsp:txBody>
      <dsp:txXfrm>
        <a:off x="39021" y="1519227"/>
        <a:ext cx="10922697" cy="721305"/>
      </dsp:txXfrm>
    </dsp:sp>
    <dsp:sp modelId="{9417D38E-70E8-4ED2-B739-B672C6EB7F91}">
      <dsp:nvSpPr>
        <dsp:cNvPr id="0" name=""/>
        <dsp:cNvSpPr/>
      </dsp:nvSpPr>
      <dsp:spPr>
        <a:xfrm>
          <a:off x="0" y="2279553"/>
          <a:ext cx="11000739" cy="287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sz="1200" kern="1200" dirty="0"/>
            <a:t>对象</a:t>
          </a:r>
          <a:r>
            <a:rPr lang="en-US" sz="1200" kern="1200" dirty="0"/>
            <a:t>A</a:t>
          </a:r>
          <a:r>
            <a:rPr lang="zh-CN" sz="1200" kern="1200" dirty="0"/>
            <a:t>向对象</a:t>
          </a:r>
          <a:r>
            <a:rPr lang="en-US" sz="1200" kern="1200" dirty="0"/>
            <a:t>B</a:t>
          </a:r>
          <a:r>
            <a:rPr lang="zh-CN" sz="1200" kern="1200" dirty="0"/>
            <a:t>发送消息，可以简单地理解为对象</a:t>
          </a:r>
          <a:r>
            <a:rPr lang="en-US" sz="1200" kern="1200" dirty="0"/>
            <a:t>A</a:t>
          </a:r>
          <a:r>
            <a:rPr lang="zh-CN" sz="1200" kern="1200" dirty="0"/>
            <a:t>调用对象</a:t>
          </a:r>
          <a:r>
            <a:rPr lang="en-US" sz="1200" kern="1200" dirty="0"/>
            <a:t>B</a:t>
          </a:r>
          <a:r>
            <a:rPr lang="zh-CN" sz="1200" kern="1200" dirty="0"/>
            <a:t>的一个操作（</a:t>
          </a:r>
          <a:r>
            <a:rPr lang="en-US" sz="1200" kern="1200" dirty="0"/>
            <a:t>operation</a:t>
          </a:r>
          <a:r>
            <a:rPr lang="zh-CN" sz="1200" kern="1200" dirty="0"/>
            <a:t>）。</a:t>
          </a:r>
        </a:p>
      </dsp:txBody>
      <dsp:txXfrm>
        <a:off x="0" y="2279553"/>
        <a:ext cx="11000739" cy="287212"/>
      </dsp:txXfrm>
    </dsp:sp>
    <dsp:sp modelId="{724A7F4C-E4C2-471D-8E48-3DB3F2779447}">
      <dsp:nvSpPr>
        <dsp:cNvPr id="0" name=""/>
        <dsp:cNvSpPr/>
      </dsp:nvSpPr>
      <dsp:spPr>
        <a:xfrm>
          <a:off x="0" y="2566766"/>
          <a:ext cx="11000739" cy="79934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altLang="en-US" sz="1500" kern="1200" dirty="0"/>
            <a:t>在顺序图中，消息是由从一个对象的生命线指向另一个对象的生命线的直线箭头来表示的，箭头上面还可以表明要发送的消息名及序号。</a:t>
          </a:r>
          <a:endParaRPr lang="zh-CN" sz="1500" kern="1200" dirty="0"/>
        </a:p>
      </dsp:txBody>
      <dsp:txXfrm>
        <a:off x="39021" y="2605787"/>
        <a:ext cx="10922697" cy="721305"/>
      </dsp:txXfrm>
    </dsp:sp>
    <dsp:sp modelId="{44A9ECFE-1C30-4E52-96E2-A549D07FC271}">
      <dsp:nvSpPr>
        <dsp:cNvPr id="0" name=""/>
        <dsp:cNvSpPr/>
      </dsp:nvSpPr>
      <dsp:spPr>
        <a:xfrm>
          <a:off x="0" y="3366113"/>
          <a:ext cx="11000739" cy="287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sz="1200" kern="1200" dirty="0"/>
            <a:t>顺序图中消息编号可显示，也可不显示。协作图中必须显示。</a:t>
          </a:r>
        </a:p>
      </dsp:txBody>
      <dsp:txXfrm>
        <a:off x="0" y="3366113"/>
        <a:ext cx="11000739" cy="287212"/>
      </dsp:txXfrm>
    </dsp:sp>
    <dsp:sp modelId="{D7319A28-2E30-44C0-AE4B-A2E16A1A6921}">
      <dsp:nvSpPr>
        <dsp:cNvPr id="0" name=""/>
        <dsp:cNvSpPr/>
      </dsp:nvSpPr>
      <dsp:spPr>
        <a:xfrm>
          <a:off x="0" y="3653326"/>
          <a:ext cx="11000739" cy="79934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rtl="0">
            <a:lnSpc>
              <a:spcPct val="90000"/>
            </a:lnSpc>
            <a:spcBef>
              <a:spcPct val="0"/>
            </a:spcBef>
            <a:spcAft>
              <a:spcPct val="35000"/>
            </a:spcAft>
            <a:buNone/>
          </a:pPr>
          <a:r>
            <a:rPr lang="zh-CN" sz="1500" kern="1200" dirty="0"/>
            <a:t>顺序图中，尽力保持消息的顺序是从左到右排列的。</a:t>
          </a:r>
          <a:r>
            <a:rPr lang="zh-CN" altLang="en-US" sz="1500" kern="1200" dirty="0"/>
            <a:t>在各对象之间，消息的次序由它们在垂直轴上的相对位置决定。 </a:t>
          </a:r>
          <a:endParaRPr lang="zh-CN" sz="1500" kern="1200" dirty="0"/>
        </a:p>
      </dsp:txBody>
      <dsp:txXfrm>
        <a:off x="39021" y="3692347"/>
        <a:ext cx="10922697" cy="721305"/>
      </dsp:txXfrm>
    </dsp:sp>
    <dsp:sp modelId="{D8E341CD-5991-4BD0-84B7-B4B0CF97A409}">
      <dsp:nvSpPr>
        <dsp:cNvPr id="0" name=""/>
        <dsp:cNvSpPr/>
      </dsp:nvSpPr>
      <dsp:spPr>
        <a:xfrm>
          <a:off x="0" y="4452674"/>
          <a:ext cx="11000739" cy="2872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19050" rIns="106680" bIns="19050" numCol="1" spcCol="1270" anchor="t" anchorCtr="0">
          <a:noAutofit/>
        </a:bodyPr>
        <a:lstStyle/>
        <a:p>
          <a:pPr marL="114300" lvl="1" indent="-114300" algn="l" defTabSz="533400" rtl="0">
            <a:lnSpc>
              <a:spcPct val="90000"/>
            </a:lnSpc>
            <a:spcBef>
              <a:spcPct val="0"/>
            </a:spcBef>
            <a:spcAft>
              <a:spcPct val="20000"/>
            </a:spcAft>
            <a:buChar char="•"/>
          </a:pPr>
          <a:r>
            <a:rPr lang="zh-CN" sz="1200" kern="1200" dirty="0"/>
            <a:t>一个顺序图的消息流开始于左上方，消息</a:t>
          </a:r>
          <a:r>
            <a:rPr lang="en-US" sz="1200" kern="1200" dirty="0"/>
            <a:t>2</a:t>
          </a:r>
          <a:r>
            <a:rPr lang="zh-CN" sz="1200" kern="1200" dirty="0"/>
            <a:t>的位置比消息</a:t>
          </a:r>
          <a:r>
            <a:rPr lang="en-US" sz="1200" kern="1200" dirty="0"/>
            <a:t>1</a:t>
          </a:r>
          <a:r>
            <a:rPr lang="zh-CN" sz="1200" kern="1200" dirty="0"/>
            <a:t>低，这意味着消息</a:t>
          </a:r>
          <a:r>
            <a:rPr lang="en-US" sz="1200" kern="1200" dirty="0"/>
            <a:t>2</a:t>
          </a:r>
          <a:r>
            <a:rPr lang="zh-CN" sz="1200" kern="1200" dirty="0"/>
            <a:t>的顺序比消息</a:t>
          </a:r>
          <a:r>
            <a:rPr lang="en-US" sz="1200" kern="1200" dirty="0"/>
            <a:t>1</a:t>
          </a:r>
          <a:r>
            <a:rPr lang="zh-CN" sz="1200" kern="1200" dirty="0"/>
            <a:t>要迟。因为西方的阅读习惯是从左到右。</a:t>
          </a:r>
        </a:p>
      </dsp:txBody>
      <dsp:txXfrm>
        <a:off x="0" y="4452674"/>
        <a:ext cx="11000739" cy="287212"/>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C8A0A-49A4-402E-88B7-B4B5AA40FF21}">
      <dsp:nvSpPr>
        <dsp:cNvPr id="0" name=""/>
        <dsp:cNvSpPr/>
      </dsp:nvSpPr>
      <dsp:spPr>
        <a:xfrm>
          <a:off x="0" y="119629"/>
          <a:ext cx="5202767" cy="1158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t>在</a:t>
          </a:r>
          <a:r>
            <a:rPr lang="en-US" sz="2200" kern="1200" dirty="0"/>
            <a:t>UML</a:t>
          </a:r>
          <a:r>
            <a:rPr lang="zh-CN" sz="2200" kern="1200" dirty="0"/>
            <a:t>中，消息使用箭头来表示，箭头的类型表示了消息的类型。</a:t>
          </a:r>
        </a:p>
      </dsp:txBody>
      <dsp:txXfrm>
        <a:off x="56544" y="176173"/>
        <a:ext cx="5089679" cy="1045212"/>
      </dsp:txXfrm>
    </dsp:sp>
    <dsp:sp modelId="{62D80B08-CC72-430B-A804-3DE76D2EE9F5}">
      <dsp:nvSpPr>
        <dsp:cNvPr id="0" name=""/>
        <dsp:cNvSpPr/>
      </dsp:nvSpPr>
      <dsp:spPr>
        <a:xfrm>
          <a:off x="0" y="1341289"/>
          <a:ext cx="5202767" cy="11583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a:t>进行顺序图建模时，所用到的消息主要包括以下几种类型：</a:t>
          </a:r>
        </a:p>
      </dsp:txBody>
      <dsp:txXfrm>
        <a:off x="56544" y="1397833"/>
        <a:ext cx="5089679" cy="1045212"/>
      </dsp:txXfrm>
    </dsp:sp>
    <dsp:sp modelId="{C5B73FA3-D7EE-416F-BCF5-5C00AD09EE55}">
      <dsp:nvSpPr>
        <dsp:cNvPr id="0" name=""/>
        <dsp:cNvSpPr/>
      </dsp:nvSpPr>
      <dsp:spPr>
        <a:xfrm>
          <a:off x="0" y="2499590"/>
          <a:ext cx="5202767" cy="20493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kern="1200"/>
            <a:t>简单消息（</a:t>
          </a:r>
          <a:r>
            <a:rPr lang="en-US" sz="1700" kern="1200"/>
            <a:t>Simple Message</a:t>
          </a:r>
          <a:r>
            <a:rPr lang="zh-CN" sz="1700" kern="1200"/>
            <a:t>）</a:t>
          </a:r>
        </a:p>
        <a:p>
          <a:pPr marL="171450" lvl="1" indent="-171450" algn="l" defTabSz="755650" rtl="0">
            <a:lnSpc>
              <a:spcPct val="90000"/>
            </a:lnSpc>
            <a:spcBef>
              <a:spcPct val="0"/>
            </a:spcBef>
            <a:spcAft>
              <a:spcPct val="20000"/>
            </a:spcAft>
            <a:buChar char="•"/>
          </a:pPr>
          <a:r>
            <a:rPr lang="zh-CN" sz="1700" kern="1200"/>
            <a:t>同步消息（</a:t>
          </a:r>
          <a:r>
            <a:rPr lang="en-US" sz="1700" kern="1200"/>
            <a:t>Synchronous Message</a:t>
          </a:r>
          <a:r>
            <a:rPr lang="zh-CN" sz="1700" kern="1200"/>
            <a:t>）</a:t>
          </a:r>
        </a:p>
        <a:p>
          <a:pPr marL="171450" lvl="1" indent="-171450" algn="l" defTabSz="755650" rtl="0">
            <a:lnSpc>
              <a:spcPct val="90000"/>
            </a:lnSpc>
            <a:spcBef>
              <a:spcPct val="0"/>
            </a:spcBef>
            <a:spcAft>
              <a:spcPct val="20000"/>
            </a:spcAft>
            <a:buChar char="•"/>
          </a:pPr>
          <a:r>
            <a:rPr lang="zh-CN" sz="1700" kern="1200" dirty="0"/>
            <a:t>异步消息（</a:t>
          </a:r>
          <a:r>
            <a:rPr lang="en-US" sz="1700" kern="1200" dirty="0"/>
            <a:t>Asynchronous Message</a:t>
          </a:r>
          <a:r>
            <a:rPr lang="zh-CN" sz="1700" kern="1200" dirty="0"/>
            <a:t>）</a:t>
          </a:r>
        </a:p>
        <a:p>
          <a:pPr marL="171450" lvl="1" indent="-171450" algn="l" defTabSz="755650" rtl="0">
            <a:lnSpc>
              <a:spcPct val="90000"/>
            </a:lnSpc>
            <a:spcBef>
              <a:spcPct val="0"/>
            </a:spcBef>
            <a:spcAft>
              <a:spcPct val="20000"/>
            </a:spcAft>
            <a:buChar char="•"/>
          </a:pPr>
          <a:r>
            <a:rPr lang="zh-CN" sz="1700" kern="1200"/>
            <a:t>反身消息（</a:t>
          </a:r>
          <a:r>
            <a:rPr lang="en-US" sz="1700" kern="1200"/>
            <a:t>Message to Self</a:t>
          </a:r>
          <a:r>
            <a:rPr lang="zh-CN" sz="1700" kern="1200"/>
            <a:t>）</a:t>
          </a:r>
        </a:p>
        <a:p>
          <a:pPr marL="171450" lvl="1" indent="-171450" algn="l" defTabSz="755650" rtl="0">
            <a:lnSpc>
              <a:spcPct val="90000"/>
            </a:lnSpc>
            <a:spcBef>
              <a:spcPct val="0"/>
            </a:spcBef>
            <a:spcAft>
              <a:spcPct val="20000"/>
            </a:spcAft>
            <a:buChar char="•"/>
          </a:pPr>
          <a:r>
            <a:rPr lang="zh-CN" sz="1700" kern="1200"/>
            <a:t>返回消息（</a:t>
          </a:r>
          <a:r>
            <a:rPr lang="en-US" sz="1700" kern="1200"/>
            <a:t>Return Message</a:t>
          </a:r>
          <a:r>
            <a:rPr lang="zh-CN" sz="1700" kern="1200"/>
            <a:t>）</a:t>
          </a:r>
        </a:p>
      </dsp:txBody>
      <dsp:txXfrm>
        <a:off x="0" y="2499590"/>
        <a:ext cx="5202767" cy="2049300"/>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D1D9C6-6EA0-4FF1-82B0-2745C14AACF7}">
      <dsp:nvSpPr>
        <dsp:cNvPr id="0" name=""/>
        <dsp:cNvSpPr/>
      </dsp:nvSpPr>
      <dsp:spPr>
        <a:xfrm>
          <a:off x="0" y="0"/>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8E6A856-B023-4A2B-813B-3B9405A004D8}">
      <dsp:nvSpPr>
        <dsp:cNvPr id="0" name=""/>
        <dsp:cNvSpPr/>
      </dsp:nvSpPr>
      <dsp:spPr>
        <a:xfrm>
          <a:off x="0" y="0"/>
          <a:ext cx="4572000" cy="1905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t" anchorCtr="0">
          <a:noAutofit/>
        </a:bodyPr>
        <a:lstStyle/>
        <a:p>
          <a:pPr marL="0" lvl="0" indent="0" algn="l" defTabSz="933450" rtl="0">
            <a:lnSpc>
              <a:spcPct val="90000"/>
            </a:lnSpc>
            <a:spcBef>
              <a:spcPct val="0"/>
            </a:spcBef>
            <a:spcAft>
              <a:spcPct val="35000"/>
            </a:spcAft>
            <a:buNone/>
          </a:pPr>
          <a:r>
            <a:rPr lang="zh-CN" altLang="en-US" sz="2100" kern="1200" dirty="0"/>
            <a:t>同步消息最常见的情况是调用，即消息发送者对象在它的一个操作执行时调用接收者对象的一个操作，此时消息名称通常就是被调用的操作名称。</a:t>
          </a:r>
        </a:p>
      </dsp:txBody>
      <dsp:txXfrm>
        <a:off x="0" y="0"/>
        <a:ext cx="4572000" cy="1905000"/>
      </dsp:txXfrm>
    </dsp:sp>
    <dsp:sp modelId="{81D5DFCB-B7D7-498D-9BF7-81F0FFA3A022}">
      <dsp:nvSpPr>
        <dsp:cNvPr id="0" name=""/>
        <dsp:cNvSpPr/>
      </dsp:nvSpPr>
      <dsp:spPr>
        <a:xfrm>
          <a:off x="0" y="1905000"/>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7FA8DB-001F-4F11-AF39-81849E003538}">
      <dsp:nvSpPr>
        <dsp:cNvPr id="0" name=""/>
        <dsp:cNvSpPr/>
      </dsp:nvSpPr>
      <dsp:spPr>
        <a:xfrm>
          <a:off x="0" y="1905000"/>
          <a:ext cx="4572000" cy="1905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t" anchorCtr="0">
          <a:noAutofit/>
        </a:bodyPr>
        <a:lstStyle/>
        <a:p>
          <a:pPr marL="0" lvl="0" indent="0" algn="l" defTabSz="933450" rtl="0">
            <a:lnSpc>
              <a:spcPct val="90000"/>
            </a:lnSpc>
            <a:spcBef>
              <a:spcPct val="0"/>
            </a:spcBef>
            <a:spcAft>
              <a:spcPct val="35000"/>
            </a:spcAft>
            <a:buNone/>
          </a:pPr>
          <a:r>
            <a:rPr lang="zh-CN" altLang="en-US" sz="2100" kern="1200"/>
            <a:t>当消息被处理完后，可以回送一个简单消息，或者是隐含的返回。 </a:t>
          </a:r>
        </a:p>
      </dsp:txBody>
      <dsp:txXfrm>
        <a:off x="0" y="1905000"/>
        <a:ext cx="4572000" cy="1905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0494DC-7765-4432-8F8F-F7396BE7103E}">
      <dsp:nvSpPr>
        <dsp:cNvPr id="0" name=""/>
        <dsp:cNvSpPr/>
      </dsp:nvSpPr>
      <dsp:spPr>
        <a:xfrm>
          <a:off x="0" y="4757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dirty="0"/>
            <a:t>设计应该是一种架构</a:t>
          </a:r>
        </a:p>
      </dsp:txBody>
      <dsp:txXfrm>
        <a:off x="25730" y="73309"/>
        <a:ext cx="9549740" cy="475625"/>
      </dsp:txXfrm>
    </dsp:sp>
    <dsp:sp modelId="{EF905559-EF4B-4B0F-9C84-29241762EC2F}">
      <dsp:nvSpPr>
        <dsp:cNvPr id="0" name=""/>
        <dsp:cNvSpPr/>
      </dsp:nvSpPr>
      <dsp:spPr>
        <a:xfrm>
          <a:off x="0" y="62362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a:t>设计应该是模块化的 </a:t>
          </a:r>
        </a:p>
      </dsp:txBody>
      <dsp:txXfrm>
        <a:off x="25730" y="649354"/>
        <a:ext cx="9549740" cy="475625"/>
      </dsp:txXfrm>
    </dsp:sp>
    <dsp:sp modelId="{0F805565-CA97-4756-9D03-ED005928EB7D}">
      <dsp:nvSpPr>
        <dsp:cNvPr id="0" name=""/>
        <dsp:cNvSpPr/>
      </dsp:nvSpPr>
      <dsp:spPr>
        <a:xfrm>
          <a:off x="0" y="119966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a:t>设计应该包含数据、体系结构、接口和组件各个方面 </a:t>
          </a:r>
        </a:p>
      </dsp:txBody>
      <dsp:txXfrm>
        <a:off x="25730" y="1225399"/>
        <a:ext cx="9549740" cy="475625"/>
      </dsp:txXfrm>
    </dsp:sp>
    <dsp:sp modelId="{F85ABEA2-BA32-44B7-BC01-2613295C4468}">
      <dsp:nvSpPr>
        <dsp:cNvPr id="0" name=""/>
        <dsp:cNvSpPr/>
      </dsp:nvSpPr>
      <dsp:spPr>
        <a:xfrm>
          <a:off x="0" y="1726754"/>
          <a:ext cx="9601200" cy="932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38"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zh-CN" sz="1300" kern="1200"/>
            <a:t>应该设计出系统所用的数据结构 </a:t>
          </a:r>
        </a:p>
        <a:p>
          <a:pPr marL="114300" lvl="1" indent="-114300" algn="l" defTabSz="577850" rtl="0">
            <a:lnSpc>
              <a:spcPct val="90000"/>
            </a:lnSpc>
            <a:spcBef>
              <a:spcPct val="0"/>
            </a:spcBef>
            <a:spcAft>
              <a:spcPct val="20000"/>
            </a:spcAft>
            <a:buChar char="•"/>
          </a:pPr>
          <a:r>
            <a:rPr lang="zh-CN" sz="1300" kern="1200"/>
            <a:t>应该设计出展现独立功能特性的各组件 </a:t>
          </a:r>
        </a:p>
        <a:p>
          <a:pPr marL="114300" lvl="1" indent="-114300" algn="l" defTabSz="577850" rtl="0">
            <a:lnSpc>
              <a:spcPct val="90000"/>
            </a:lnSpc>
            <a:spcBef>
              <a:spcPct val="0"/>
            </a:spcBef>
            <a:spcAft>
              <a:spcPct val="20000"/>
            </a:spcAft>
            <a:buChar char="•"/>
          </a:pPr>
          <a:r>
            <a:rPr lang="zh-CN" sz="1300" kern="1200"/>
            <a:t>应该设计出各组件与外部环境连接的各接口</a:t>
          </a:r>
        </a:p>
      </dsp:txBody>
      <dsp:txXfrm>
        <a:off x="0" y="1726754"/>
        <a:ext cx="9601200" cy="932535"/>
      </dsp:txXfrm>
    </dsp:sp>
    <dsp:sp modelId="{C97CB058-6C2B-4F84-B241-523118F9A758}">
      <dsp:nvSpPr>
        <dsp:cNvPr id="0" name=""/>
        <dsp:cNvSpPr/>
      </dsp:nvSpPr>
      <dsp:spPr>
        <a:xfrm>
          <a:off x="0" y="265928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a:t>设计由软件需求分析过程中获得信息驱动，采用可重复使用的方法导出 </a:t>
          </a:r>
        </a:p>
      </dsp:txBody>
      <dsp:txXfrm>
        <a:off x="25730" y="2685019"/>
        <a:ext cx="9549740" cy="475625"/>
      </dsp:txXfrm>
    </dsp:sp>
    <dsp:sp modelId="{18DD9171-33E6-4B42-B4C0-6B19652157CA}">
      <dsp:nvSpPr>
        <dsp:cNvPr id="0" name=""/>
        <dsp:cNvSpPr/>
      </dsp:nvSpPr>
      <dsp:spPr>
        <a:xfrm>
          <a:off x="0" y="323533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sz="1700" kern="1200" dirty="0"/>
            <a:t>设计应该采用正确清楚的表示法</a:t>
          </a:r>
        </a:p>
      </dsp:txBody>
      <dsp:txXfrm>
        <a:off x="25730" y="3261064"/>
        <a:ext cx="9549740" cy="475625"/>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69740-C748-45CE-93AD-6E1583831FB1}">
      <dsp:nvSpPr>
        <dsp:cNvPr id="0" name=""/>
        <dsp:cNvSpPr/>
      </dsp:nvSpPr>
      <dsp:spPr>
        <a:xfrm>
          <a:off x="0" y="0"/>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B40505-1C4D-4157-93AE-900BD0A1BEA5}">
      <dsp:nvSpPr>
        <dsp:cNvPr id="0" name=""/>
        <dsp:cNvSpPr/>
      </dsp:nvSpPr>
      <dsp:spPr>
        <a:xfrm>
          <a:off x="0" y="0"/>
          <a:ext cx="5202767" cy="2016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rtl="0">
            <a:lnSpc>
              <a:spcPct val="90000"/>
            </a:lnSpc>
            <a:spcBef>
              <a:spcPct val="0"/>
            </a:spcBef>
            <a:spcAft>
              <a:spcPct val="35000"/>
            </a:spcAft>
            <a:buNone/>
          </a:pPr>
          <a:r>
            <a:rPr lang="zh-CN" altLang="en-US" sz="1800" kern="1200" dirty="0"/>
            <a:t>异步消息表示发送消息的对象不用等待回应的返回消息，即可开始另一个活动。</a:t>
          </a:r>
        </a:p>
      </dsp:txBody>
      <dsp:txXfrm>
        <a:off x="0" y="0"/>
        <a:ext cx="5202767" cy="2016760"/>
      </dsp:txXfrm>
    </dsp:sp>
    <dsp:sp modelId="{FA64223A-9151-4741-A0BD-E6B465E946A3}">
      <dsp:nvSpPr>
        <dsp:cNvPr id="0" name=""/>
        <dsp:cNvSpPr/>
      </dsp:nvSpPr>
      <dsp:spPr>
        <a:xfrm>
          <a:off x="0" y="2016760"/>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2FB6B9-81AA-4E27-BA27-C0475CCF4C2D}">
      <dsp:nvSpPr>
        <dsp:cNvPr id="0" name=""/>
        <dsp:cNvSpPr/>
      </dsp:nvSpPr>
      <dsp:spPr>
        <a:xfrm>
          <a:off x="0" y="2016760"/>
          <a:ext cx="5202767" cy="2016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rtl="0">
            <a:lnSpc>
              <a:spcPct val="90000"/>
            </a:lnSpc>
            <a:spcBef>
              <a:spcPct val="0"/>
            </a:spcBef>
            <a:spcAft>
              <a:spcPct val="35000"/>
            </a:spcAft>
            <a:buNone/>
          </a:pPr>
          <a:r>
            <a:rPr lang="zh-CN" altLang="en-US" sz="1800" kern="1200" dirty="0"/>
            <a:t>异步消息在某种程度上规定了发送方和接收方的责任，即发送方只负责将消息发送到接收方，至于接收方如何响应，发送方则不需要知道。对接收方来说，在接收到消息后它既可以对消息进行处理，也可以什么都不做。 </a:t>
          </a:r>
        </a:p>
      </dsp:txBody>
      <dsp:txXfrm>
        <a:off x="0" y="2016760"/>
        <a:ext cx="5202767" cy="2016760"/>
      </dsp:txXfrm>
    </dsp:sp>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0783EA-E10F-42D1-9AF4-224CB019AE9B}">
      <dsp:nvSpPr>
        <dsp:cNvPr id="0" name=""/>
        <dsp:cNvSpPr/>
      </dsp:nvSpPr>
      <dsp:spPr>
        <a:xfrm>
          <a:off x="0" y="41960"/>
          <a:ext cx="5202767" cy="162162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顺序图建模过程中，一个对象也可以将一个消息发送给它自己，这就是反身消息。</a:t>
          </a:r>
        </a:p>
      </dsp:txBody>
      <dsp:txXfrm>
        <a:off x="79161" y="121121"/>
        <a:ext cx="5044445" cy="1463298"/>
      </dsp:txXfrm>
    </dsp:sp>
    <dsp:sp modelId="{2C612976-CDF8-4220-BA7E-BB5D52D81E45}">
      <dsp:nvSpPr>
        <dsp:cNvPr id="0" name=""/>
        <dsp:cNvSpPr/>
      </dsp:nvSpPr>
      <dsp:spPr>
        <a:xfrm>
          <a:off x="0" y="1663580"/>
          <a:ext cx="5202767" cy="22314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altLang="en-US" sz="1700" kern="1200" dirty="0"/>
            <a:t>如果一条消息只能作为反身消息，那么说明该操作只能由对象自身的行为触发。</a:t>
          </a:r>
        </a:p>
        <a:p>
          <a:pPr marL="171450" lvl="1" indent="-171450" algn="l" defTabSz="755650" rtl="0">
            <a:lnSpc>
              <a:spcPct val="90000"/>
            </a:lnSpc>
            <a:spcBef>
              <a:spcPct val="0"/>
            </a:spcBef>
            <a:spcAft>
              <a:spcPct val="20000"/>
            </a:spcAft>
            <a:buChar char="•"/>
          </a:pPr>
          <a:r>
            <a:rPr lang="zh-CN" sz="1700" kern="1200" dirty="0"/>
            <a:t>这表明该操作可以被设置为</a:t>
          </a:r>
          <a:r>
            <a:rPr lang="en-US" sz="1700" kern="1200" dirty="0"/>
            <a:t>private</a:t>
          </a:r>
          <a:r>
            <a:rPr lang="zh-CN" sz="1700" kern="1200" dirty="0"/>
            <a:t>属性，只有属于同一个类的对象才能够调用它。</a:t>
          </a:r>
        </a:p>
        <a:p>
          <a:pPr marL="171450" lvl="1" indent="-171450" algn="l" defTabSz="755650" rtl="0">
            <a:lnSpc>
              <a:spcPct val="90000"/>
            </a:lnSpc>
            <a:spcBef>
              <a:spcPct val="0"/>
            </a:spcBef>
            <a:spcAft>
              <a:spcPct val="20000"/>
            </a:spcAft>
            <a:buChar char="•"/>
          </a:pPr>
          <a:r>
            <a:rPr lang="zh-CN" altLang="en-US" sz="1700" kern="1200" dirty="0"/>
            <a:t>在这种情况下，应该对顺序图进行彻底的检查，以确定该操作不需要被其他对象直接调用。</a:t>
          </a:r>
        </a:p>
      </dsp:txBody>
      <dsp:txXfrm>
        <a:off x="0" y="1663580"/>
        <a:ext cx="5202767" cy="2231460"/>
      </dsp:txXfrm>
    </dsp:sp>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5A473-712D-48EC-B10F-7B6912193277}">
      <dsp:nvSpPr>
        <dsp:cNvPr id="0" name=""/>
        <dsp:cNvSpPr/>
      </dsp:nvSpPr>
      <dsp:spPr>
        <a:xfrm>
          <a:off x="0" y="1971"/>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6B1801-A124-4078-8980-5EE15880F999}">
      <dsp:nvSpPr>
        <dsp:cNvPr id="0" name=""/>
        <dsp:cNvSpPr/>
      </dsp:nvSpPr>
      <dsp:spPr>
        <a:xfrm>
          <a:off x="0" y="1971"/>
          <a:ext cx="5202767" cy="1344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sz="2000" kern="1200" dirty="0"/>
            <a:t>返回消息是顺序图的一个</a:t>
          </a:r>
          <a:r>
            <a:rPr lang="zh-CN" sz="2000" kern="1200" dirty="0">
              <a:solidFill>
                <a:srgbClr val="C00000"/>
              </a:solidFill>
            </a:rPr>
            <a:t>可选择部分</a:t>
          </a:r>
          <a:r>
            <a:rPr lang="zh-CN" sz="2000" kern="1200" dirty="0"/>
            <a:t>，它表示控制流从过程调用的返回。</a:t>
          </a:r>
        </a:p>
      </dsp:txBody>
      <dsp:txXfrm>
        <a:off x="0" y="1971"/>
        <a:ext cx="5202767" cy="1344885"/>
      </dsp:txXfrm>
    </dsp:sp>
    <dsp:sp modelId="{558F7F3F-BDF6-4F0C-81C0-E041631A2173}">
      <dsp:nvSpPr>
        <dsp:cNvPr id="0" name=""/>
        <dsp:cNvSpPr/>
      </dsp:nvSpPr>
      <dsp:spPr>
        <a:xfrm>
          <a:off x="0" y="1346857"/>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0F1DDC-1EC7-4ECD-97D1-02EECC2B82DB}">
      <dsp:nvSpPr>
        <dsp:cNvPr id="0" name=""/>
        <dsp:cNvSpPr/>
      </dsp:nvSpPr>
      <dsp:spPr>
        <a:xfrm>
          <a:off x="0" y="1346857"/>
          <a:ext cx="5202767" cy="1344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sz="2000" kern="1200" dirty="0"/>
            <a:t>返回消息</a:t>
          </a:r>
          <a:r>
            <a:rPr lang="zh-CN" sz="2000" kern="1200" dirty="0">
              <a:solidFill>
                <a:srgbClr val="C00000"/>
              </a:solidFill>
            </a:rPr>
            <a:t>一般可以缺省</a:t>
          </a:r>
          <a:r>
            <a:rPr lang="zh-CN" sz="2000" kern="1200" dirty="0"/>
            <a:t>，隐含表示每一个调用都有一个配对的调用返回。</a:t>
          </a:r>
        </a:p>
      </dsp:txBody>
      <dsp:txXfrm>
        <a:off x="0" y="1346857"/>
        <a:ext cx="5202767" cy="1344885"/>
      </dsp:txXfrm>
    </dsp:sp>
    <dsp:sp modelId="{775DF244-1951-4E90-91A3-7013DC160EB5}">
      <dsp:nvSpPr>
        <dsp:cNvPr id="0" name=""/>
        <dsp:cNvSpPr/>
      </dsp:nvSpPr>
      <dsp:spPr>
        <a:xfrm>
          <a:off x="0" y="2691742"/>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F90A7-1D63-4EBA-98D7-C161FC3B7451}">
      <dsp:nvSpPr>
        <dsp:cNvPr id="0" name=""/>
        <dsp:cNvSpPr/>
      </dsp:nvSpPr>
      <dsp:spPr>
        <a:xfrm>
          <a:off x="0" y="2691742"/>
          <a:ext cx="5202767" cy="1344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sz="2000" kern="1200" dirty="0"/>
            <a:t>是否使用返回消息依赖于建模的具体</a:t>
          </a:r>
          <a:r>
            <a:rPr lang="en-US" sz="2000" kern="1200" dirty="0"/>
            <a:t>/</a:t>
          </a:r>
          <a:r>
            <a:rPr lang="zh-CN" sz="2000" kern="1200" dirty="0"/>
            <a:t>抽象程度。如果需要较好的具体化，返回消息是有用的；否则，主动消息就足够了。</a:t>
          </a:r>
        </a:p>
      </dsp:txBody>
      <dsp:txXfrm>
        <a:off x="0" y="2691742"/>
        <a:ext cx="5202767" cy="1344885"/>
      </dsp:txXfrm>
    </dsp:sp>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F16D98-4F76-4E8C-81AE-78C5E1F2E29B}">
      <dsp:nvSpPr>
        <dsp:cNvPr id="0" name=""/>
        <dsp:cNvSpPr/>
      </dsp:nvSpPr>
      <dsp:spPr>
        <a:xfrm>
          <a:off x="0" y="144735"/>
          <a:ext cx="10990578" cy="65110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dirty="0"/>
            <a:t>对象的创建有</a:t>
          </a:r>
          <a:r>
            <a:rPr lang="zh-CN" altLang="en-US" sz="2100" kern="1200" dirty="0"/>
            <a:t>两</a:t>
          </a:r>
          <a:r>
            <a:rPr lang="zh-CN" sz="2100" kern="1200" dirty="0"/>
            <a:t>种情况：</a:t>
          </a:r>
        </a:p>
      </dsp:txBody>
      <dsp:txXfrm>
        <a:off x="31784" y="176519"/>
        <a:ext cx="10927010" cy="587537"/>
      </dsp:txXfrm>
    </dsp:sp>
    <dsp:sp modelId="{EA4D0C05-7A00-4D00-B264-1C8FB4A1095A}">
      <dsp:nvSpPr>
        <dsp:cNvPr id="0" name=""/>
        <dsp:cNvSpPr/>
      </dsp:nvSpPr>
      <dsp:spPr>
        <a:xfrm>
          <a:off x="0" y="795841"/>
          <a:ext cx="10990578" cy="760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8951"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a:t>顺序图中的对象的默认位置是在图的顶部，如果对象在这个位置上，那么说明在发送消息时，该对象就已经存在了；</a:t>
          </a:r>
        </a:p>
        <a:p>
          <a:pPr marL="171450" lvl="1" indent="-171450" algn="l" defTabSz="711200" rtl="0">
            <a:lnSpc>
              <a:spcPct val="90000"/>
            </a:lnSpc>
            <a:spcBef>
              <a:spcPct val="0"/>
            </a:spcBef>
            <a:spcAft>
              <a:spcPct val="20000"/>
            </a:spcAft>
            <a:buChar char="•"/>
          </a:pPr>
          <a:r>
            <a:rPr lang="zh-CN" sz="1600" kern="1200"/>
            <a:t>如果对象是在执行的过程中创建的，那么它的位置应该处在图的中间部分。</a:t>
          </a:r>
        </a:p>
      </dsp:txBody>
      <dsp:txXfrm>
        <a:off x="0" y="795841"/>
        <a:ext cx="10990578" cy="760725"/>
      </dsp:txXfrm>
    </dsp:sp>
    <dsp:sp modelId="{428A83C9-CF55-4BA1-90CA-94BB9A6B3998}">
      <dsp:nvSpPr>
        <dsp:cNvPr id="0" name=""/>
        <dsp:cNvSpPr/>
      </dsp:nvSpPr>
      <dsp:spPr>
        <a:xfrm>
          <a:off x="0" y="1556566"/>
          <a:ext cx="10990578" cy="65110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a:t>对象的创建有两种方法：</a:t>
          </a:r>
        </a:p>
      </dsp:txBody>
      <dsp:txXfrm>
        <a:off x="31784" y="1588350"/>
        <a:ext cx="10927010" cy="587537"/>
      </dsp:txXfrm>
    </dsp:sp>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8F5ABC-EE5E-401D-BA4B-944FAF8F835F}">
      <dsp:nvSpPr>
        <dsp:cNvPr id="0" name=""/>
        <dsp:cNvSpPr/>
      </dsp:nvSpPr>
      <dsp:spPr>
        <a:xfrm>
          <a:off x="0" y="193859"/>
          <a:ext cx="5202767" cy="7300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对象的撤销有两种情况：</a:t>
          </a:r>
        </a:p>
      </dsp:txBody>
      <dsp:txXfrm>
        <a:off x="35640" y="229499"/>
        <a:ext cx="5131487" cy="658800"/>
      </dsp:txXfrm>
    </dsp:sp>
    <dsp:sp modelId="{EFE22D2B-611F-4591-8CEF-EA71B7764DF7}">
      <dsp:nvSpPr>
        <dsp:cNvPr id="0" name=""/>
        <dsp:cNvSpPr/>
      </dsp:nvSpPr>
      <dsp:spPr>
        <a:xfrm>
          <a:off x="0" y="923939"/>
          <a:ext cx="5202767" cy="2036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a:t>在处理新创建的对象，或顺序图中的其他对象时，都可以发送“</a:t>
          </a:r>
          <a:r>
            <a:rPr lang="en-US" sz="1900" kern="1200"/>
            <a:t>destroy”</a:t>
          </a:r>
          <a:r>
            <a:rPr lang="zh-CN" sz="1900" kern="1200"/>
            <a:t>消息来撤销对象。</a:t>
          </a:r>
        </a:p>
        <a:p>
          <a:pPr marL="171450" lvl="1" indent="-171450" algn="l" defTabSz="844550" rtl="0">
            <a:lnSpc>
              <a:spcPct val="90000"/>
            </a:lnSpc>
            <a:spcBef>
              <a:spcPct val="0"/>
            </a:spcBef>
            <a:spcAft>
              <a:spcPct val="20000"/>
            </a:spcAft>
            <a:buChar char="•"/>
          </a:pPr>
          <a:r>
            <a:rPr lang="zh-CN" sz="1900" kern="1200"/>
            <a:t>要想说明某个对象被撤销，需要在被撤销对象的生命线末端放一个“</a:t>
          </a:r>
          <a:r>
            <a:rPr lang="en-US" sz="1900" kern="1200"/>
            <a:t>×”</a:t>
          </a:r>
          <a:r>
            <a:rPr lang="zh-CN" sz="1900" kern="1200"/>
            <a:t>符号进行标识。</a:t>
          </a:r>
        </a:p>
      </dsp:txBody>
      <dsp:txXfrm>
        <a:off x="0" y="923939"/>
        <a:ext cx="5202767" cy="2036880"/>
      </dsp:txXfrm>
    </dsp:sp>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9934C-A0D3-490F-A262-F1A3CB42CEB7}">
      <dsp:nvSpPr>
        <dsp:cNvPr id="0" name=""/>
        <dsp:cNvSpPr/>
      </dsp:nvSpPr>
      <dsp:spPr>
        <a:xfrm>
          <a:off x="0" y="1860"/>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4F5F4A-B84F-4ECB-A1A8-F14D7BEC85D6}">
      <dsp:nvSpPr>
        <dsp:cNvPr id="0" name=""/>
        <dsp:cNvSpPr/>
      </dsp:nvSpPr>
      <dsp:spPr>
        <a:xfrm>
          <a:off x="0" y="1860"/>
          <a:ext cx="5202767" cy="12687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rtl="0">
            <a:lnSpc>
              <a:spcPct val="90000"/>
            </a:lnSpc>
            <a:spcBef>
              <a:spcPct val="0"/>
            </a:spcBef>
            <a:spcAft>
              <a:spcPct val="35000"/>
            </a:spcAft>
            <a:buNone/>
          </a:pPr>
          <a:r>
            <a:rPr lang="zh-CN" sz="1800" kern="1200" dirty="0"/>
            <a:t>顺序图的主要用途之一是用来为某个用例的泛化功能提供其所缺乏的解释，即把用例表达的要求转化为更进一步的精细表达</a:t>
          </a:r>
          <a:r>
            <a:rPr lang="zh-CN" altLang="en-US" sz="1800" kern="1200" dirty="0"/>
            <a:t>。</a:t>
          </a:r>
          <a:endParaRPr lang="zh-CN" sz="1800" kern="1200" dirty="0"/>
        </a:p>
      </dsp:txBody>
      <dsp:txXfrm>
        <a:off x="0" y="1860"/>
        <a:ext cx="5202767" cy="1268759"/>
      </dsp:txXfrm>
    </dsp:sp>
    <dsp:sp modelId="{3954217D-FEE5-447E-9654-CB18FD6BB22C}">
      <dsp:nvSpPr>
        <dsp:cNvPr id="0" name=""/>
        <dsp:cNvSpPr/>
      </dsp:nvSpPr>
      <dsp:spPr>
        <a:xfrm>
          <a:off x="0" y="1270620"/>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E8C097-87DA-4DF0-AE9C-7D17E4B79E18}">
      <dsp:nvSpPr>
        <dsp:cNvPr id="0" name=""/>
        <dsp:cNvSpPr/>
      </dsp:nvSpPr>
      <dsp:spPr>
        <a:xfrm>
          <a:off x="0" y="1270620"/>
          <a:ext cx="5202767" cy="12687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rtl="0">
            <a:lnSpc>
              <a:spcPct val="90000"/>
            </a:lnSpc>
            <a:spcBef>
              <a:spcPct val="0"/>
            </a:spcBef>
            <a:spcAft>
              <a:spcPct val="35000"/>
            </a:spcAft>
            <a:buNone/>
          </a:pPr>
          <a:r>
            <a:rPr lang="zh-CN" sz="1800" kern="1200"/>
            <a:t>用例常常被细化为一个或多个顺序图。</a:t>
          </a:r>
        </a:p>
      </dsp:txBody>
      <dsp:txXfrm>
        <a:off x="0" y="1270620"/>
        <a:ext cx="5202767" cy="1268759"/>
      </dsp:txXfrm>
    </dsp:sp>
    <dsp:sp modelId="{FCC50CCD-1279-49AF-A382-0CE0AE2D2BE9}">
      <dsp:nvSpPr>
        <dsp:cNvPr id="0" name=""/>
        <dsp:cNvSpPr/>
      </dsp:nvSpPr>
      <dsp:spPr>
        <a:xfrm>
          <a:off x="0" y="2539379"/>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3CA6DA-3A0B-4CC8-B7AE-3F9B0B9B0128}">
      <dsp:nvSpPr>
        <dsp:cNvPr id="0" name=""/>
        <dsp:cNvSpPr/>
      </dsp:nvSpPr>
      <dsp:spPr>
        <a:xfrm>
          <a:off x="0" y="2539379"/>
          <a:ext cx="5202767" cy="12687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rtl="0">
            <a:lnSpc>
              <a:spcPct val="90000"/>
            </a:lnSpc>
            <a:spcBef>
              <a:spcPct val="0"/>
            </a:spcBef>
            <a:spcAft>
              <a:spcPct val="35000"/>
            </a:spcAft>
            <a:buNone/>
          </a:pPr>
          <a:r>
            <a:rPr lang="zh-CN" sz="1800" kern="1200" dirty="0"/>
            <a:t>顺序图除了在设计新系统方面的用途之外，它还能用来记录一个存在</a:t>
          </a:r>
          <a:r>
            <a:rPr lang="zh-CN" altLang="en-US" sz="1800" kern="1200" dirty="0"/>
            <a:t>于</a:t>
          </a:r>
          <a:r>
            <a:rPr lang="zh-CN" sz="1800" kern="1200" dirty="0"/>
            <a:t>系统的对象现在如何交互。</a:t>
          </a:r>
        </a:p>
      </dsp:txBody>
      <dsp:txXfrm>
        <a:off x="0" y="2539379"/>
        <a:ext cx="5202767" cy="1268759"/>
      </dsp:txXfrm>
    </dsp:sp>
  </dsp:spTree>
</dsp:drawing>
</file>

<file path=ppt/diagrams/drawing7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BB3E2B-07E4-4A65-A36B-9590F8A15C83}">
      <dsp:nvSpPr>
        <dsp:cNvPr id="0" name=""/>
        <dsp:cNvSpPr/>
      </dsp:nvSpPr>
      <dsp:spPr>
        <a:xfrm>
          <a:off x="0" y="22019"/>
          <a:ext cx="5202767" cy="669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a:t>登录用例：</a:t>
          </a:r>
        </a:p>
      </dsp:txBody>
      <dsp:txXfrm>
        <a:off x="32670" y="54689"/>
        <a:ext cx="5137427" cy="603900"/>
      </dsp:txXfrm>
    </dsp:sp>
    <dsp:sp modelId="{0322E83A-F47C-421D-8446-A0BF5F6474E1}">
      <dsp:nvSpPr>
        <dsp:cNvPr id="0" name=""/>
        <dsp:cNvSpPr/>
      </dsp:nvSpPr>
      <dsp:spPr>
        <a:xfrm>
          <a:off x="0" y="691259"/>
          <a:ext cx="5202767" cy="3096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kern="1200"/>
            <a:t>用户将用户名和密码提交给</a:t>
          </a:r>
          <a:r>
            <a:rPr lang="en-US" sz="1700" kern="1200"/>
            <a:t>LoginAction</a:t>
          </a:r>
          <a:endParaRPr lang="zh-CN" sz="1700" kern="1200"/>
        </a:p>
        <a:p>
          <a:pPr marL="171450" lvl="1" indent="-171450" algn="l" defTabSz="755650" rtl="0">
            <a:lnSpc>
              <a:spcPct val="90000"/>
            </a:lnSpc>
            <a:spcBef>
              <a:spcPct val="0"/>
            </a:spcBef>
            <a:spcAft>
              <a:spcPct val="20000"/>
            </a:spcAft>
            <a:buChar char="•"/>
          </a:pPr>
          <a:r>
            <a:rPr lang="zh-CN" sz="1700" kern="1200"/>
            <a:t>由</a:t>
          </a:r>
          <a:r>
            <a:rPr lang="en-US" sz="1700" kern="1200"/>
            <a:t>LoginAction</a:t>
          </a:r>
          <a:r>
            <a:rPr lang="zh-CN" sz="1700" kern="1200"/>
            <a:t>调用</a:t>
          </a:r>
          <a:r>
            <a:rPr lang="en-US" sz="1700" kern="1200"/>
            <a:t>UserManager</a:t>
          </a:r>
          <a:endParaRPr lang="zh-CN" sz="1700" kern="1200"/>
        </a:p>
        <a:p>
          <a:pPr marL="171450" lvl="1" indent="-171450" algn="l" defTabSz="755650" rtl="0">
            <a:lnSpc>
              <a:spcPct val="90000"/>
            </a:lnSpc>
            <a:spcBef>
              <a:spcPct val="0"/>
            </a:spcBef>
            <a:spcAft>
              <a:spcPct val="20000"/>
            </a:spcAft>
            <a:buChar char="•"/>
          </a:pPr>
          <a:r>
            <a:rPr lang="en-US" sz="1700" kern="1200"/>
            <a:t>UserManager</a:t>
          </a:r>
          <a:r>
            <a:rPr lang="zh-CN" sz="1700" kern="1200"/>
            <a:t>到用户数据库</a:t>
          </a:r>
          <a:r>
            <a:rPr lang="en-US" sz="1700" kern="1200"/>
            <a:t>User Server</a:t>
          </a:r>
          <a:r>
            <a:rPr lang="zh-CN" sz="1700" kern="1200"/>
            <a:t>中查找用户对象并返回</a:t>
          </a:r>
        </a:p>
        <a:p>
          <a:pPr marL="171450" lvl="1" indent="-171450" algn="l" defTabSz="755650" rtl="0">
            <a:lnSpc>
              <a:spcPct val="90000"/>
            </a:lnSpc>
            <a:spcBef>
              <a:spcPct val="0"/>
            </a:spcBef>
            <a:spcAft>
              <a:spcPct val="20000"/>
            </a:spcAft>
            <a:buChar char="•"/>
          </a:pPr>
          <a:r>
            <a:rPr lang="zh-CN" sz="1700" kern="1200"/>
            <a:t>由</a:t>
          </a:r>
          <a:r>
            <a:rPr lang="en-US" sz="1700" kern="1200"/>
            <a:t>UserManager</a:t>
          </a:r>
          <a:r>
            <a:rPr lang="zh-CN" sz="1700" kern="1200"/>
            <a:t>判断用户名是否为空、密码是否正确</a:t>
          </a:r>
        </a:p>
        <a:p>
          <a:pPr marL="171450" lvl="1" indent="-171450" algn="l" defTabSz="755650" rtl="0">
            <a:lnSpc>
              <a:spcPct val="90000"/>
            </a:lnSpc>
            <a:spcBef>
              <a:spcPct val="0"/>
            </a:spcBef>
            <a:spcAft>
              <a:spcPct val="20000"/>
            </a:spcAft>
            <a:buChar char="•"/>
          </a:pPr>
          <a:r>
            <a:rPr lang="zh-CN" sz="1700" kern="1200"/>
            <a:t>然后将</a:t>
          </a:r>
          <a:r>
            <a:rPr lang="en-US" sz="1700" kern="1200"/>
            <a:t>User</a:t>
          </a:r>
          <a:r>
            <a:rPr lang="zh-CN" sz="1700" kern="1200"/>
            <a:t>对象返回</a:t>
          </a:r>
        </a:p>
        <a:p>
          <a:pPr marL="171450" lvl="1" indent="-171450" algn="l" defTabSz="755650" rtl="0">
            <a:lnSpc>
              <a:spcPct val="90000"/>
            </a:lnSpc>
            <a:spcBef>
              <a:spcPct val="0"/>
            </a:spcBef>
            <a:spcAft>
              <a:spcPct val="20000"/>
            </a:spcAft>
            <a:buChar char="•"/>
          </a:pPr>
          <a:r>
            <a:rPr lang="zh-CN" altLang="en-US" sz="1700" kern="1200"/>
            <a:t>返回后台登录主界面。</a:t>
          </a:r>
        </a:p>
      </dsp:txBody>
      <dsp:txXfrm>
        <a:off x="0" y="691259"/>
        <a:ext cx="5202767" cy="3096720"/>
      </dsp:txXfrm>
    </dsp:sp>
  </dsp:spTree>
</dsp:drawing>
</file>

<file path=ppt/diagrams/drawing7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E06E69-0653-4DEA-8138-70A54066269C}">
      <dsp:nvSpPr>
        <dsp:cNvPr id="0" name=""/>
        <dsp:cNvSpPr/>
      </dsp:nvSpPr>
      <dsp:spPr>
        <a:xfrm>
          <a:off x="0" y="282035"/>
          <a:ext cx="10910253" cy="65110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a:t>对系统动态行为建模的过程中，当强调按时间展开信息的传送时，一般使用顺序图建模技术。</a:t>
          </a:r>
        </a:p>
      </dsp:txBody>
      <dsp:txXfrm>
        <a:off x="31784" y="313819"/>
        <a:ext cx="10846685" cy="587537"/>
      </dsp:txXfrm>
    </dsp:sp>
    <dsp:sp modelId="{8E1D9D05-8F59-4400-8012-4B97D7A4B05A}">
      <dsp:nvSpPr>
        <dsp:cNvPr id="0" name=""/>
        <dsp:cNvSpPr/>
      </dsp:nvSpPr>
      <dsp:spPr>
        <a:xfrm>
          <a:off x="0" y="993621"/>
          <a:ext cx="10910253" cy="65110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a:t>一个单独的顺序图只能显示一个控制流。</a:t>
          </a:r>
        </a:p>
      </dsp:txBody>
      <dsp:txXfrm>
        <a:off x="31784" y="1025405"/>
        <a:ext cx="10846685" cy="587537"/>
      </dsp:txXfrm>
    </dsp:sp>
    <dsp:sp modelId="{4AA490CE-C15D-4413-9819-38E997BE5811}">
      <dsp:nvSpPr>
        <dsp:cNvPr id="0" name=""/>
        <dsp:cNvSpPr/>
      </dsp:nvSpPr>
      <dsp:spPr>
        <a:xfrm>
          <a:off x="0" y="1644726"/>
          <a:ext cx="10910253" cy="695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401"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dirty="0"/>
            <a:t>一般情况下，一个完整的控制流是非常复杂的，要描述它需要创建很多交互图（包括顺序图和协作图），一些图是主要的，另一些图用来描述可选择的路径和一些例外，再用一个包对它们进行统一的管理。</a:t>
          </a:r>
        </a:p>
      </dsp:txBody>
      <dsp:txXfrm>
        <a:off x="0" y="1644726"/>
        <a:ext cx="10910253" cy="695520"/>
      </dsp:txXfrm>
    </dsp:sp>
  </dsp:spTree>
</dsp:drawing>
</file>

<file path=ppt/diagrams/drawing7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C0E5E6-24A7-4381-B47E-2001B7915FEC}">
      <dsp:nvSpPr>
        <dsp:cNvPr id="0" name=""/>
        <dsp:cNvSpPr/>
      </dsp:nvSpPr>
      <dsp:spPr>
        <a:xfrm>
          <a:off x="7997" y="0"/>
          <a:ext cx="1475825" cy="458216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sz="2000" kern="1200" dirty="0"/>
            <a:t>设置交互的语境</a:t>
          </a:r>
        </a:p>
      </dsp:txBody>
      <dsp:txXfrm>
        <a:off x="7997" y="0"/>
        <a:ext cx="1475825" cy="1374648"/>
      </dsp:txXfrm>
    </dsp:sp>
    <dsp:sp modelId="{5B1E5004-DCAE-484D-B588-DDDBB555E08D}">
      <dsp:nvSpPr>
        <dsp:cNvPr id="0" name=""/>
        <dsp:cNvSpPr/>
      </dsp:nvSpPr>
      <dsp:spPr>
        <a:xfrm>
          <a:off x="155580" y="1374648"/>
          <a:ext cx="1180660" cy="297840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rtl="0">
            <a:lnSpc>
              <a:spcPct val="90000"/>
            </a:lnSpc>
            <a:spcBef>
              <a:spcPct val="0"/>
            </a:spcBef>
            <a:spcAft>
              <a:spcPct val="35000"/>
            </a:spcAft>
            <a:buNone/>
          </a:pPr>
          <a:r>
            <a:rPr lang="zh-CN" sz="1100" kern="1200"/>
            <a:t>这些</a:t>
          </a:r>
          <a:r>
            <a:rPr lang="zh-CN" sz="1100" kern="1200" dirty="0"/>
            <a:t>语境可以是系统、子系统、类、用例和协作的一个脚本。</a:t>
          </a:r>
        </a:p>
      </dsp:txBody>
      <dsp:txXfrm>
        <a:off x="190160" y="1409228"/>
        <a:ext cx="1111500" cy="2909244"/>
      </dsp:txXfrm>
    </dsp:sp>
    <dsp:sp modelId="{42D5F0AD-EC97-4A99-97C2-5EB4232BFBD3}">
      <dsp:nvSpPr>
        <dsp:cNvPr id="0" name=""/>
        <dsp:cNvSpPr/>
      </dsp:nvSpPr>
      <dsp:spPr>
        <a:xfrm>
          <a:off x="1594510" y="0"/>
          <a:ext cx="1475825" cy="458216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从左到右</a:t>
          </a:r>
          <a:endParaRPr lang="zh-CN" sz="2000" kern="1200" dirty="0"/>
        </a:p>
      </dsp:txBody>
      <dsp:txXfrm>
        <a:off x="1594510" y="0"/>
        <a:ext cx="1475825" cy="1374648"/>
      </dsp:txXfrm>
    </dsp:sp>
    <dsp:sp modelId="{FC1C6BC8-CE6C-47E9-8898-1C0F916EEB10}">
      <dsp:nvSpPr>
        <dsp:cNvPr id="0" name=""/>
        <dsp:cNvSpPr/>
      </dsp:nvSpPr>
      <dsp:spPr>
        <a:xfrm>
          <a:off x="1742092" y="1374648"/>
          <a:ext cx="1180660" cy="297840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rtl="0">
            <a:lnSpc>
              <a:spcPct val="90000"/>
            </a:lnSpc>
            <a:spcBef>
              <a:spcPct val="0"/>
            </a:spcBef>
            <a:spcAft>
              <a:spcPct val="35000"/>
            </a:spcAft>
            <a:buNone/>
          </a:pPr>
          <a:r>
            <a:rPr lang="zh-CN" sz="1100" kern="1200"/>
            <a:t>识别</a:t>
          </a:r>
          <a:r>
            <a:rPr lang="zh-CN" sz="1100" kern="1200" dirty="0"/>
            <a:t>对象在交互语境中所扮演的角色，根据对象的重要性及相互关系，将其从左至右放置在顺序图的顶部。</a:t>
          </a:r>
        </a:p>
      </dsp:txBody>
      <dsp:txXfrm>
        <a:off x="1776672" y="1409228"/>
        <a:ext cx="1111500" cy="2909244"/>
      </dsp:txXfrm>
    </dsp:sp>
    <dsp:sp modelId="{1B27BBF4-9CC5-4F00-A372-450EC8E65D11}">
      <dsp:nvSpPr>
        <dsp:cNvPr id="0" name=""/>
        <dsp:cNvSpPr/>
      </dsp:nvSpPr>
      <dsp:spPr>
        <a:xfrm>
          <a:off x="3181023" y="0"/>
          <a:ext cx="1475825" cy="458216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sz="2000" kern="1200" dirty="0"/>
            <a:t>设置每个对象的生命线</a:t>
          </a:r>
        </a:p>
      </dsp:txBody>
      <dsp:txXfrm>
        <a:off x="3181023" y="0"/>
        <a:ext cx="1475825" cy="1374648"/>
      </dsp:txXfrm>
    </dsp:sp>
    <dsp:sp modelId="{56B0D797-17DE-4F25-BB17-9B921D82BF5D}">
      <dsp:nvSpPr>
        <dsp:cNvPr id="0" name=""/>
        <dsp:cNvSpPr/>
      </dsp:nvSpPr>
      <dsp:spPr>
        <a:xfrm>
          <a:off x="3328605" y="1374648"/>
          <a:ext cx="1180660" cy="297840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rtl="0">
            <a:lnSpc>
              <a:spcPct val="90000"/>
            </a:lnSpc>
            <a:spcBef>
              <a:spcPct val="0"/>
            </a:spcBef>
            <a:spcAft>
              <a:spcPct val="35000"/>
            </a:spcAft>
            <a:buNone/>
          </a:pPr>
          <a:r>
            <a:rPr lang="zh-CN" sz="1100" kern="1200"/>
            <a:t>通常</a:t>
          </a:r>
          <a:r>
            <a:rPr lang="zh-CN" sz="1100" kern="1200" dirty="0"/>
            <a:t>情况下，对象存在于整个交互过程中，但它们也可以在交互过程中创建和撤销。对于这类对象，在适当的时刻设置它们的生命线，并用适当的构造型消息显示地说明它们的创建和撤销。</a:t>
          </a:r>
        </a:p>
      </dsp:txBody>
      <dsp:txXfrm>
        <a:off x="3363185" y="1409228"/>
        <a:ext cx="1111500" cy="2909244"/>
      </dsp:txXfrm>
    </dsp:sp>
    <dsp:sp modelId="{55193C97-000B-4B6B-9467-22BF5B065908}">
      <dsp:nvSpPr>
        <dsp:cNvPr id="0" name=""/>
        <dsp:cNvSpPr/>
      </dsp:nvSpPr>
      <dsp:spPr>
        <a:xfrm>
          <a:off x="4767536" y="0"/>
          <a:ext cx="1475825" cy="458216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消息自上而下</a:t>
          </a:r>
          <a:endParaRPr lang="zh-CN" sz="2000" kern="1200" dirty="0"/>
        </a:p>
      </dsp:txBody>
      <dsp:txXfrm>
        <a:off x="4767536" y="0"/>
        <a:ext cx="1475825" cy="1374648"/>
      </dsp:txXfrm>
    </dsp:sp>
    <dsp:sp modelId="{1D40BA4E-765D-4404-A6B8-4D3C3C466BF5}">
      <dsp:nvSpPr>
        <dsp:cNvPr id="0" name=""/>
        <dsp:cNvSpPr/>
      </dsp:nvSpPr>
      <dsp:spPr>
        <a:xfrm>
          <a:off x="4915118" y="1374648"/>
          <a:ext cx="1180660" cy="297840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CN" altLang="en-US" sz="1100" kern="1200"/>
            <a:t>从</a:t>
          </a:r>
          <a:r>
            <a:rPr lang="zh-CN" altLang="en-US" sz="1100" kern="1200" dirty="0"/>
            <a:t>引发某个消息的信息开始，在生命线之间画出从顶到底依次展开的消息，显示每个消息的内容标识。</a:t>
          </a:r>
          <a:endParaRPr lang="zh-CN" sz="1100" kern="1200" dirty="0"/>
        </a:p>
      </dsp:txBody>
      <dsp:txXfrm>
        <a:off x="4949698" y="1409228"/>
        <a:ext cx="1111500" cy="2909244"/>
      </dsp:txXfrm>
    </dsp:sp>
    <dsp:sp modelId="{C544CF73-D59D-4D7B-B1DF-F0FCEAF23255}">
      <dsp:nvSpPr>
        <dsp:cNvPr id="0" name=""/>
        <dsp:cNvSpPr/>
      </dsp:nvSpPr>
      <dsp:spPr>
        <a:xfrm>
          <a:off x="6354048" y="0"/>
          <a:ext cx="1475825" cy="458216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设置对象的激活期</a:t>
          </a:r>
        </a:p>
      </dsp:txBody>
      <dsp:txXfrm>
        <a:off x="6354048" y="0"/>
        <a:ext cx="1475825" cy="1374648"/>
      </dsp:txXfrm>
    </dsp:sp>
    <dsp:sp modelId="{9853BD2A-C9B3-4233-A934-BADF96ED430F}">
      <dsp:nvSpPr>
        <dsp:cNvPr id="0" name=""/>
        <dsp:cNvSpPr/>
      </dsp:nvSpPr>
      <dsp:spPr>
        <a:xfrm>
          <a:off x="6501631" y="1374648"/>
          <a:ext cx="1180660" cy="297840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CN" altLang="en-US" sz="1100" kern="1200"/>
            <a:t>可视化</a:t>
          </a:r>
          <a:r>
            <a:rPr lang="zh-CN" altLang="en-US" sz="1100" kern="1200" dirty="0"/>
            <a:t>消息的嵌套或可视化实际计算发生时的时间点。</a:t>
          </a:r>
        </a:p>
      </dsp:txBody>
      <dsp:txXfrm>
        <a:off x="6536211" y="1409228"/>
        <a:ext cx="1111500" cy="2909244"/>
      </dsp:txXfrm>
    </dsp:sp>
    <dsp:sp modelId="{9E75C645-CD23-4804-A53B-7F19ADD511C7}">
      <dsp:nvSpPr>
        <dsp:cNvPr id="0" name=""/>
        <dsp:cNvSpPr/>
      </dsp:nvSpPr>
      <dsp:spPr>
        <a:xfrm>
          <a:off x="7940561" y="0"/>
          <a:ext cx="1475825" cy="458216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时间和空间约束</a:t>
          </a:r>
        </a:p>
      </dsp:txBody>
      <dsp:txXfrm>
        <a:off x="7940561" y="0"/>
        <a:ext cx="1475825" cy="1374648"/>
      </dsp:txXfrm>
    </dsp:sp>
    <dsp:sp modelId="{3013850B-1638-4823-9CD4-7E67B1EEE854}">
      <dsp:nvSpPr>
        <dsp:cNvPr id="0" name=""/>
        <dsp:cNvSpPr/>
      </dsp:nvSpPr>
      <dsp:spPr>
        <a:xfrm>
          <a:off x="8088144" y="1374648"/>
          <a:ext cx="1180660" cy="297840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CN" altLang="en-US" sz="1100" kern="1200"/>
            <a:t>如果</a:t>
          </a:r>
          <a:r>
            <a:rPr lang="zh-CN" altLang="en-US" sz="1100" kern="1200" dirty="0"/>
            <a:t>需要设置时间或空间的约束，可以为每个消息附上合适的时间和空间约束。</a:t>
          </a:r>
        </a:p>
      </dsp:txBody>
      <dsp:txXfrm>
        <a:off x="8122724" y="1409228"/>
        <a:ext cx="1111500" cy="2909244"/>
      </dsp:txXfrm>
    </dsp:sp>
    <dsp:sp modelId="{50881F5B-3AD4-4965-AA44-460E4E06B436}">
      <dsp:nvSpPr>
        <dsp:cNvPr id="0" name=""/>
        <dsp:cNvSpPr/>
      </dsp:nvSpPr>
      <dsp:spPr>
        <a:xfrm>
          <a:off x="9527074" y="0"/>
          <a:ext cx="1475825" cy="458216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前置和后置条件</a:t>
          </a:r>
        </a:p>
      </dsp:txBody>
      <dsp:txXfrm>
        <a:off x="9527074" y="0"/>
        <a:ext cx="1475825" cy="1374648"/>
      </dsp:txXfrm>
    </dsp:sp>
    <dsp:sp modelId="{7E7CD094-2225-4025-9D75-F3BDF2753266}">
      <dsp:nvSpPr>
        <dsp:cNvPr id="0" name=""/>
        <dsp:cNvSpPr/>
      </dsp:nvSpPr>
      <dsp:spPr>
        <a:xfrm>
          <a:off x="9674657" y="1374648"/>
          <a:ext cx="1180660" cy="297840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CN" altLang="en-US" sz="1100" kern="1200"/>
            <a:t>如果</a:t>
          </a:r>
          <a:r>
            <a:rPr lang="zh-CN" altLang="en-US" sz="1100" kern="1200" dirty="0"/>
            <a:t>需要形式化的说明某控制流，可以为每个消息附上前置和后置条件。</a:t>
          </a:r>
        </a:p>
      </dsp:txBody>
      <dsp:txXfrm>
        <a:off x="9709237" y="1409228"/>
        <a:ext cx="1111500" cy="2909244"/>
      </dsp:txXfrm>
    </dsp:sp>
  </dsp:spTree>
</dsp:drawing>
</file>

<file path=ppt/diagrams/drawing7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6F2E20-4E2A-4AB8-BB12-A07B7307B2B3}">
      <dsp:nvSpPr>
        <dsp:cNvPr id="0" name=""/>
        <dsp:cNvSpPr/>
      </dsp:nvSpPr>
      <dsp:spPr>
        <a:xfrm>
          <a:off x="1342" y="1523523"/>
          <a:ext cx="2618584" cy="1047433"/>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2672" rIns="21336" bIns="42672" numCol="1" spcCol="1270" anchor="ctr" anchorCtr="0">
          <a:noAutofit/>
        </a:bodyPr>
        <a:lstStyle/>
        <a:p>
          <a:pPr marL="0" lvl="0" indent="0" algn="ctr" defTabSz="711200" rtl="0">
            <a:lnSpc>
              <a:spcPct val="90000"/>
            </a:lnSpc>
            <a:spcBef>
              <a:spcPct val="0"/>
            </a:spcBef>
            <a:spcAft>
              <a:spcPct val="35000"/>
            </a:spcAft>
            <a:buNone/>
          </a:pPr>
          <a:r>
            <a:rPr lang="zh-CN" altLang="en-US" sz="1600" kern="1200"/>
            <a:t>确定交互的范围；</a:t>
          </a:r>
        </a:p>
      </dsp:txBody>
      <dsp:txXfrm>
        <a:off x="1342" y="1523523"/>
        <a:ext cx="2356726" cy="1047433"/>
      </dsp:txXfrm>
    </dsp:sp>
    <dsp:sp modelId="{B62C8CF3-D577-494F-844D-C923C8E6B2C6}">
      <dsp:nvSpPr>
        <dsp:cNvPr id="0" name=""/>
        <dsp:cNvSpPr/>
      </dsp:nvSpPr>
      <dsp:spPr>
        <a:xfrm>
          <a:off x="2096210" y="1523523"/>
          <a:ext cx="2618584" cy="1047433"/>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42672" rIns="21336" bIns="42672" numCol="1" spcCol="1270" anchor="ctr" anchorCtr="0">
          <a:noAutofit/>
        </a:bodyPr>
        <a:lstStyle/>
        <a:p>
          <a:pPr marL="0" lvl="0" indent="0" algn="ctr" defTabSz="711200" rtl="0">
            <a:lnSpc>
              <a:spcPct val="90000"/>
            </a:lnSpc>
            <a:spcBef>
              <a:spcPct val="0"/>
            </a:spcBef>
            <a:spcAft>
              <a:spcPct val="35000"/>
            </a:spcAft>
            <a:buNone/>
          </a:pPr>
          <a:r>
            <a:rPr lang="zh-CN" altLang="en-US" sz="1600" kern="1200"/>
            <a:t>识别参与交互的对象和活动者；</a:t>
          </a:r>
        </a:p>
      </dsp:txBody>
      <dsp:txXfrm>
        <a:off x="2619927" y="1523523"/>
        <a:ext cx="1571151" cy="1047433"/>
      </dsp:txXfrm>
    </dsp:sp>
    <dsp:sp modelId="{039C0FE0-F71C-4854-A618-8F47182FF622}">
      <dsp:nvSpPr>
        <dsp:cNvPr id="0" name=""/>
        <dsp:cNvSpPr/>
      </dsp:nvSpPr>
      <dsp:spPr>
        <a:xfrm>
          <a:off x="4191077" y="1523523"/>
          <a:ext cx="2618584" cy="1047433"/>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42672" rIns="21336" bIns="42672" numCol="1" spcCol="1270" anchor="ctr" anchorCtr="0">
          <a:noAutofit/>
        </a:bodyPr>
        <a:lstStyle/>
        <a:p>
          <a:pPr marL="0" lvl="0" indent="0" algn="ctr" defTabSz="711200" rtl="0">
            <a:lnSpc>
              <a:spcPct val="90000"/>
            </a:lnSpc>
            <a:spcBef>
              <a:spcPct val="0"/>
            </a:spcBef>
            <a:spcAft>
              <a:spcPct val="35000"/>
            </a:spcAft>
            <a:buNone/>
          </a:pPr>
          <a:r>
            <a:rPr lang="zh-CN" altLang="en-US" sz="1600" kern="1200"/>
            <a:t>设置对象生命线开始和结束；</a:t>
          </a:r>
        </a:p>
      </dsp:txBody>
      <dsp:txXfrm>
        <a:off x="4714794" y="1523523"/>
        <a:ext cx="1571151" cy="1047433"/>
      </dsp:txXfrm>
    </dsp:sp>
    <dsp:sp modelId="{BC492399-3D4C-4778-9DB9-A336AC0E27A9}">
      <dsp:nvSpPr>
        <dsp:cNvPr id="0" name=""/>
        <dsp:cNvSpPr/>
      </dsp:nvSpPr>
      <dsp:spPr>
        <a:xfrm>
          <a:off x="6285944" y="1523523"/>
          <a:ext cx="2618584" cy="1047433"/>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42672" rIns="21336" bIns="42672" numCol="1" spcCol="1270" anchor="ctr" anchorCtr="0">
          <a:noAutofit/>
        </a:bodyPr>
        <a:lstStyle/>
        <a:p>
          <a:pPr marL="0" lvl="0" indent="0" algn="ctr" defTabSz="711200" rtl="0">
            <a:lnSpc>
              <a:spcPct val="90000"/>
            </a:lnSpc>
            <a:spcBef>
              <a:spcPct val="0"/>
            </a:spcBef>
            <a:spcAft>
              <a:spcPct val="35000"/>
            </a:spcAft>
            <a:buNone/>
          </a:pPr>
          <a:r>
            <a:rPr lang="zh-CN" altLang="en-US" sz="1600" kern="1200"/>
            <a:t>设置消息；</a:t>
          </a:r>
        </a:p>
      </dsp:txBody>
      <dsp:txXfrm>
        <a:off x="6809661" y="1523523"/>
        <a:ext cx="1571151" cy="1047433"/>
      </dsp:txXfrm>
    </dsp:sp>
    <dsp:sp modelId="{97CC18AC-22A3-484B-85E4-EB55BC9EFC60}">
      <dsp:nvSpPr>
        <dsp:cNvPr id="0" name=""/>
        <dsp:cNvSpPr/>
      </dsp:nvSpPr>
      <dsp:spPr>
        <a:xfrm>
          <a:off x="8380812" y="1523523"/>
          <a:ext cx="2618584" cy="1047433"/>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42672" rIns="21336" bIns="42672" numCol="1" spcCol="1270" anchor="ctr" anchorCtr="0">
          <a:noAutofit/>
        </a:bodyPr>
        <a:lstStyle/>
        <a:p>
          <a:pPr marL="0" lvl="0" indent="0" algn="ctr" defTabSz="711200" rtl="0">
            <a:lnSpc>
              <a:spcPct val="90000"/>
            </a:lnSpc>
            <a:spcBef>
              <a:spcPct val="0"/>
            </a:spcBef>
            <a:spcAft>
              <a:spcPct val="35000"/>
            </a:spcAft>
            <a:buNone/>
          </a:pPr>
          <a:r>
            <a:rPr lang="zh-CN" altLang="en-US" sz="1600" kern="1200"/>
            <a:t>细化消息。</a:t>
          </a:r>
        </a:p>
      </dsp:txBody>
      <dsp:txXfrm>
        <a:off x="8904529" y="1523523"/>
        <a:ext cx="1571151" cy="104743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126CDC-78D7-444E-AE89-56D638242380}">
      <dsp:nvSpPr>
        <dsp:cNvPr id="0" name=""/>
        <dsp:cNvSpPr/>
      </dsp:nvSpPr>
      <dsp:spPr>
        <a:xfrm>
          <a:off x="2812"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抽象</a:t>
          </a:r>
        </a:p>
      </dsp:txBody>
      <dsp:txXfrm>
        <a:off x="2812" y="454506"/>
        <a:ext cx="2231528" cy="1338917"/>
      </dsp:txXfrm>
    </dsp:sp>
    <dsp:sp modelId="{14B6D321-5B86-4857-9508-BBE3C474127A}">
      <dsp:nvSpPr>
        <dsp:cNvPr id="0" name=""/>
        <dsp:cNvSpPr/>
      </dsp:nvSpPr>
      <dsp:spPr>
        <a:xfrm>
          <a:off x="2457494"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体系结构</a:t>
          </a:r>
        </a:p>
      </dsp:txBody>
      <dsp:txXfrm>
        <a:off x="2457494" y="454506"/>
        <a:ext cx="2231528" cy="1338917"/>
      </dsp:txXfrm>
    </dsp:sp>
    <dsp:sp modelId="{6DD02F53-EA8A-4CEA-96CB-D32E25ECD9CD}">
      <dsp:nvSpPr>
        <dsp:cNvPr id="0" name=""/>
        <dsp:cNvSpPr/>
      </dsp:nvSpPr>
      <dsp:spPr>
        <a:xfrm>
          <a:off x="4912176"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设计模式</a:t>
          </a:r>
        </a:p>
      </dsp:txBody>
      <dsp:txXfrm>
        <a:off x="4912176" y="454506"/>
        <a:ext cx="2231528" cy="1338917"/>
      </dsp:txXfrm>
    </dsp:sp>
    <dsp:sp modelId="{7D79B80F-445F-46F4-8B7D-310751B847F3}">
      <dsp:nvSpPr>
        <dsp:cNvPr id="0" name=""/>
        <dsp:cNvSpPr/>
      </dsp:nvSpPr>
      <dsp:spPr>
        <a:xfrm>
          <a:off x="7366858"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模块化</a:t>
          </a:r>
        </a:p>
      </dsp:txBody>
      <dsp:txXfrm>
        <a:off x="7366858" y="454506"/>
        <a:ext cx="2231528" cy="1338917"/>
      </dsp:txXfrm>
    </dsp:sp>
    <dsp:sp modelId="{2477143C-9795-4630-9EE2-CF43F5ECE7E4}">
      <dsp:nvSpPr>
        <dsp:cNvPr id="0" name=""/>
        <dsp:cNvSpPr/>
      </dsp:nvSpPr>
      <dsp:spPr>
        <a:xfrm>
          <a:off x="2812"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信息隐藏</a:t>
          </a:r>
        </a:p>
      </dsp:txBody>
      <dsp:txXfrm>
        <a:off x="2812" y="2016576"/>
        <a:ext cx="2231528" cy="1338917"/>
      </dsp:txXfrm>
    </dsp:sp>
    <dsp:sp modelId="{380E999A-6473-4E1A-AB29-F39E1EC5AF48}">
      <dsp:nvSpPr>
        <dsp:cNvPr id="0" name=""/>
        <dsp:cNvSpPr/>
      </dsp:nvSpPr>
      <dsp:spPr>
        <a:xfrm>
          <a:off x="2457494"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功能独立</a:t>
          </a:r>
        </a:p>
      </dsp:txBody>
      <dsp:txXfrm>
        <a:off x="2457494" y="2016576"/>
        <a:ext cx="2231528" cy="1338917"/>
      </dsp:txXfrm>
    </dsp:sp>
    <dsp:sp modelId="{ABF8C4A7-C0E0-4714-B749-43B5E668B652}">
      <dsp:nvSpPr>
        <dsp:cNvPr id="0" name=""/>
        <dsp:cNvSpPr/>
      </dsp:nvSpPr>
      <dsp:spPr>
        <a:xfrm>
          <a:off x="4912176"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精化</a:t>
          </a:r>
        </a:p>
      </dsp:txBody>
      <dsp:txXfrm>
        <a:off x="4912176" y="2016576"/>
        <a:ext cx="2231528" cy="1338917"/>
      </dsp:txXfrm>
    </dsp:sp>
    <dsp:sp modelId="{775EDA21-4488-450E-948C-637347DE4ADE}">
      <dsp:nvSpPr>
        <dsp:cNvPr id="0" name=""/>
        <dsp:cNvSpPr/>
      </dsp:nvSpPr>
      <dsp:spPr>
        <a:xfrm>
          <a:off x="7366858"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sz="3800" kern="1200"/>
            <a:t>重构 </a:t>
          </a:r>
        </a:p>
      </dsp:txBody>
      <dsp:txXfrm>
        <a:off x="7366858" y="2016576"/>
        <a:ext cx="2231528" cy="1338917"/>
      </dsp:txXfrm>
    </dsp:sp>
  </dsp:spTree>
</dsp:drawing>
</file>

<file path=ppt/diagrams/drawing8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94D2D4-7AB5-4F1B-8B45-A31A5CAC0D0E}">
      <dsp:nvSpPr>
        <dsp:cNvPr id="0" name=""/>
        <dsp:cNvSpPr/>
      </dsp:nvSpPr>
      <dsp:spPr>
        <a:xfrm>
          <a:off x="0" y="61124"/>
          <a:ext cx="4572000" cy="68211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a:t>借阅图书的过程为：</a:t>
          </a:r>
        </a:p>
      </dsp:txBody>
      <dsp:txXfrm>
        <a:off x="33298" y="94422"/>
        <a:ext cx="4505404" cy="615514"/>
      </dsp:txXfrm>
    </dsp:sp>
    <dsp:sp modelId="{A73F229E-BE8C-4F1D-9782-D2A7CC279591}">
      <dsp:nvSpPr>
        <dsp:cNvPr id="0" name=""/>
        <dsp:cNvSpPr/>
      </dsp:nvSpPr>
      <dsp:spPr>
        <a:xfrm>
          <a:off x="0" y="743234"/>
          <a:ext cx="4572000" cy="3005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5161"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zh-CN" sz="1700" kern="1200" dirty="0"/>
            <a:t>图书管理员选择菜单项“借阅图书”，弹出</a:t>
          </a:r>
          <a:r>
            <a:rPr lang="en-US" sz="1700" kern="1200" dirty="0" err="1"/>
            <a:t>BorrowDialog</a:t>
          </a:r>
          <a:r>
            <a:rPr lang="zh-CN" sz="1700" kern="1200" dirty="0"/>
            <a:t>对话框；</a:t>
          </a:r>
        </a:p>
        <a:p>
          <a:pPr marL="171450" lvl="1" indent="-171450" algn="l" defTabSz="755650" rtl="0">
            <a:lnSpc>
              <a:spcPct val="90000"/>
            </a:lnSpc>
            <a:spcBef>
              <a:spcPct val="0"/>
            </a:spcBef>
            <a:spcAft>
              <a:spcPct val="20000"/>
            </a:spcAft>
            <a:buChar char="•"/>
          </a:pPr>
          <a:r>
            <a:rPr lang="zh-CN" sz="1700" kern="1200" dirty="0"/>
            <a:t>图书管理员在该对话框中输入借阅者信息</a:t>
          </a:r>
        </a:p>
        <a:p>
          <a:pPr marL="171450" lvl="1" indent="-171450" algn="l" defTabSz="755650" rtl="0">
            <a:lnSpc>
              <a:spcPct val="90000"/>
            </a:lnSpc>
            <a:spcBef>
              <a:spcPct val="0"/>
            </a:spcBef>
            <a:spcAft>
              <a:spcPct val="20000"/>
            </a:spcAft>
            <a:buChar char="•"/>
          </a:pPr>
          <a:r>
            <a:rPr lang="zh-CN" sz="1700" kern="1200" dirty="0"/>
            <a:t>然后由系统查询数据库，以验证该借阅者的合法性</a:t>
          </a:r>
        </a:p>
        <a:p>
          <a:pPr marL="171450" lvl="1" indent="-171450" algn="l" defTabSz="755650" rtl="0">
            <a:lnSpc>
              <a:spcPct val="90000"/>
            </a:lnSpc>
            <a:spcBef>
              <a:spcPct val="0"/>
            </a:spcBef>
            <a:spcAft>
              <a:spcPct val="20000"/>
            </a:spcAft>
            <a:buChar char="•"/>
          </a:pPr>
          <a:r>
            <a:rPr lang="zh-CN" sz="1700" kern="1200" dirty="0"/>
            <a:t>若借阅者合法，则</a:t>
          </a:r>
          <a:r>
            <a:rPr lang="zh-CN" altLang="en-US" sz="1700" kern="1200" dirty="0"/>
            <a:t>再</a:t>
          </a:r>
          <a:r>
            <a:rPr lang="zh-CN" sz="1700" kern="1200" dirty="0"/>
            <a:t>由图书管理员输入所要借阅的图书信息，系统记录并保存该借阅信息。</a:t>
          </a:r>
        </a:p>
      </dsp:txBody>
      <dsp:txXfrm>
        <a:off x="0" y="743234"/>
        <a:ext cx="4572000" cy="3005640"/>
      </dsp:txXfrm>
    </dsp:sp>
  </dsp:spTree>
</dsp:drawing>
</file>

<file path=ppt/diagrams/drawing8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A9AE11-7505-4D22-B7AA-AE82928AC109}">
      <dsp:nvSpPr>
        <dsp:cNvPr id="0" name=""/>
        <dsp:cNvSpPr/>
      </dsp:nvSpPr>
      <dsp:spPr>
        <a:xfrm>
          <a:off x="-5261035" y="-805763"/>
          <a:ext cx="6264806" cy="6264806"/>
        </a:xfrm>
        <a:prstGeom prst="blockArc">
          <a:avLst>
            <a:gd name="adj1" fmla="val 18900000"/>
            <a:gd name="adj2" fmla="val 2700000"/>
            <a:gd name="adj3" fmla="val 34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34A9C-829B-423A-9241-F3F09088BA2D}">
      <dsp:nvSpPr>
        <dsp:cNvPr id="0" name=""/>
        <dsp:cNvSpPr/>
      </dsp:nvSpPr>
      <dsp:spPr>
        <a:xfrm>
          <a:off x="525542" y="357744"/>
          <a:ext cx="10410703" cy="71586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214" tIns="38100" rIns="38100" bIns="38100" numCol="1" spcCol="1270" anchor="ctr" anchorCtr="0">
          <a:noAutofit/>
        </a:bodyPr>
        <a:lstStyle/>
        <a:p>
          <a:pPr marL="0" lvl="0" indent="0" algn="l" defTabSz="666750" rtl="0">
            <a:lnSpc>
              <a:spcPct val="90000"/>
            </a:lnSpc>
            <a:spcBef>
              <a:spcPct val="0"/>
            </a:spcBef>
            <a:spcAft>
              <a:spcPct val="35000"/>
            </a:spcAft>
            <a:buNone/>
          </a:pPr>
          <a:r>
            <a:rPr lang="zh-CN" sz="1500" kern="1200" dirty="0"/>
            <a:t>面向对象设计强调定义软件对象，并且使这些软件对象相互协作来满足用户需求。</a:t>
          </a:r>
        </a:p>
      </dsp:txBody>
      <dsp:txXfrm>
        <a:off x="525542" y="357744"/>
        <a:ext cx="10410703" cy="715860"/>
      </dsp:txXfrm>
    </dsp:sp>
    <dsp:sp modelId="{05A286F3-A274-4817-BD66-D24098AB172A}">
      <dsp:nvSpPr>
        <dsp:cNvPr id="0" name=""/>
        <dsp:cNvSpPr/>
      </dsp:nvSpPr>
      <dsp:spPr>
        <a:xfrm>
          <a:off x="78129" y="268261"/>
          <a:ext cx="894825" cy="89482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FCD52F-B6D3-45F0-B8CE-0C48D97B6EDA}">
      <dsp:nvSpPr>
        <dsp:cNvPr id="0" name=""/>
        <dsp:cNvSpPr/>
      </dsp:nvSpPr>
      <dsp:spPr>
        <a:xfrm>
          <a:off x="935961" y="1431720"/>
          <a:ext cx="10000284" cy="71586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214" tIns="38100" rIns="38100" bIns="38100" numCol="1" spcCol="1270" anchor="ctr" anchorCtr="0">
          <a:noAutofit/>
        </a:bodyPr>
        <a:lstStyle/>
        <a:p>
          <a:pPr marL="0" lvl="0" indent="0" algn="l" defTabSz="666750" rtl="0">
            <a:lnSpc>
              <a:spcPct val="90000"/>
            </a:lnSpc>
            <a:spcBef>
              <a:spcPct val="0"/>
            </a:spcBef>
            <a:spcAft>
              <a:spcPct val="35000"/>
            </a:spcAft>
            <a:buNone/>
          </a:pPr>
          <a:r>
            <a:rPr lang="zh-CN" sz="1500" kern="1200"/>
            <a:t>面向对象分析和设计的界限是模糊的，从面向对象分析到面向对象设计是一个逐渐扩充模型的过程。分析的结果通过细化直接生成设计结果，在设计过程中逐步加深对需求的理解，从而进一步完善需求分析的结果。</a:t>
          </a:r>
        </a:p>
      </dsp:txBody>
      <dsp:txXfrm>
        <a:off x="935961" y="1431720"/>
        <a:ext cx="10000284" cy="715860"/>
      </dsp:txXfrm>
    </dsp:sp>
    <dsp:sp modelId="{7EF9707C-65E2-4B1D-80D6-3D41C5B5C369}">
      <dsp:nvSpPr>
        <dsp:cNvPr id="0" name=""/>
        <dsp:cNvSpPr/>
      </dsp:nvSpPr>
      <dsp:spPr>
        <a:xfrm>
          <a:off x="488548" y="1342238"/>
          <a:ext cx="894825" cy="89482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457B6A6-47BA-4A91-9095-C3FB0A24AA94}">
      <dsp:nvSpPr>
        <dsp:cNvPr id="0" name=""/>
        <dsp:cNvSpPr/>
      </dsp:nvSpPr>
      <dsp:spPr>
        <a:xfrm>
          <a:off x="935961" y="2505697"/>
          <a:ext cx="10000284" cy="71586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214" tIns="38100" rIns="38100" bIns="38100" numCol="1" spcCol="1270" anchor="ctr" anchorCtr="0">
          <a:noAutofit/>
        </a:bodyPr>
        <a:lstStyle/>
        <a:p>
          <a:pPr marL="0" lvl="0" indent="0" algn="l" defTabSz="666750" rtl="0">
            <a:lnSpc>
              <a:spcPct val="90000"/>
            </a:lnSpc>
            <a:spcBef>
              <a:spcPct val="0"/>
            </a:spcBef>
            <a:spcAft>
              <a:spcPct val="35000"/>
            </a:spcAft>
            <a:buNone/>
          </a:pPr>
          <a:r>
            <a:rPr lang="zh-CN" sz="1500" kern="1200"/>
            <a:t>分析和设计活动是一个反复迭代的过程。</a:t>
          </a:r>
        </a:p>
      </dsp:txBody>
      <dsp:txXfrm>
        <a:off x="935961" y="2505697"/>
        <a:ext cx="10000284" cy="715860"/>
      </dsp:txXfrm>
    </dsp:sp>
    <dsp:sp modelId="{E9D74E6A-0336-4E9F-B93D-573E2CE0987B}">
      <dsp:nvSpPr>
        <dsp:cNvPr id="0" name=""/>
        <dsp:cNvSpPr/>
      </dsp:nvSpPr>
      <dsp:spPr>
        <a:xfrm>
          <a:off x="488548" y="2416215"/>
          <a:ext cx="894825" cy="89482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3324644-63ED-45BE-93A0-B76CFEE3DBEA}">
      <dsp:nvSpPr>
        <dsp:cNvPr id="0" name=""/>
        <dsp:cNvSpPr/>
      </dsp:nvSpPr>
      <dsp:spPr>
        <a:xfrm>
          <a:off x="525542" y="3579674"/>
          <a:ext cx="10410703" cy="71586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214" tIns="38100" rIns="38100" bIns="38100" numCol="1" spcCol="1270" anchor="ctr" anchorCtr="0">
          <a:noAutofit/>
        </a:bodyPr>
        <a:lstStyle/>
        <a:p>
          <a:pPr marL="0" lvl="0" indent="0" algn="l" defTabSz="666750" rtl="0">
            <a:lnSpc>
              <a:spcPct val="90000"/>
            </a:lnSpc>
            <a:spcBef>
              <a:spcPct val="0"/>
            </a:spcBef>
            <a:spcAft>
              <a:spcPct val="35000"/>
            </a:spcAft>
            <a:buNone/>
          </a:pPr>
          <a:r>
            <a:rPr lang="zh-CN" sz="1500" kern="1200"/>
            <a:t>面向对象方法学在概念和表示方法上的一致性，保证了各个开发阶段之间的平滑性。</a:t>
          </a:r>
        </a:p>
      </dsp:txBody>
      <dsp:txXfrm>
        <a:off x="525542" y="3579674"/>
        <a:ext cx="10410703" cy="715860"/>
      </dsp:txXfrm>
    </dsp:sp>
    <dsp:sp modelId="{630260C2-D30E-4463-A1BE-EA6BAA340A25}">
      <dsp:nvSpPr>
        <dsp:cNvPr id="0" name=""/>
        <dsp:cNvSpPr/>
      </dsp:nvSpPr>
      <dsp:spPr>
        <a:xfrm>
          <a:off x="78129" y="3490191"/>
          <a:ext cx="894825" cy="89482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8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0E7DE2-814A-45FD-AE3A-091A5F1D3B32}">
      <dsp:nvSpPr>
        <dsp:cNvPr id="0" name=""/>
        <dsp:cNvSpPr/>
      </dsp:nvSpPr>
      <dsp:spPr>
        <a:xfrm>
          <a:off x="0" y="3125024"/>
          <a:ext cx="9601200" cy="683679"/>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rtl="0">
            <a:lnSpc>
              <a:spcPct val="90000"/>
            </a:lnSpc>
            <a:spcBef>
              <a:spcPct val="0"/>
            </a:spcBef>
            <a:spcAft>
              <a:spcPct val="35000"/>
            </a:spcAft>
            <a:buNone/>
          </a:pPr>
          <a:r>
            <a:rPr lang="zh-CN" sz="1900" kern="1200"/>
            <a:t>补充实现非功能性需求所需要的类。</a:t>
          </a:r>
        </a:p>
      </dsp:txBody>
      <dsp:txXfrm>
        <a:off x="0" y="3125024"/>
        <a:ext cx="9601200" cy="683679"/>
      </dsp:txXfrm>
    </dsp:sp>
    <dsp:sp modelId="{F8963BA2-8412-42EC-8E45-E6A8A5475E11}">
      <dsp:nvSpPr>
        <dsp:cNvPr id="0" name=""/>
        <dsp:cNvSpPr/>
      </dsp:nvSpPr>
      <dsp:spPr>
        <a:xfrm rot="10800000">
          <a:off x="0" y="2083781"/>
          <a:ext cx="9601200" cy="1051498"/>
        </a:xfrm>
        <a:prstGeom prst="upArrowCallout">
          <a:avLst/>
        </a:prstGeom>
        <a:solidFill>
          <a:schemeClr val="accent5">
            <a:hueOff val="4602798"/>
            <a:satOff val="-11871"/>
            <a:lumOff val="104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rtl="0">
            <a:lnSpc>
              <a:spcPct val="90000"/>
            </a:lnSpc>
            <a:spcBef>
              <a:spcPct val="0"/>
            </a:spcBef>
            <a:spcAft>
              <a:spcPct val="35000"/>
            </a:spcAft>
            <a:buNone/>
          </a:pPr>
          <a:r>
            <a:rPr lang="zh-CN" sz="1900" kern="1200"/>
            <a:t>进行底层设计：对每个类进行详细设计，设计类的属性和操作，优化类之间的关系。</a:t>
          </a:r>
        </a:p>
      </dsp:txBody>
      <dsp:txXfrm rot="10800000">
        <a:off x="0" y="2083781"/>
        <a:ext cx="9601200" cy="683232"/>
      </dsp:txXfrm>
    </dsp:sp>
    <dsp:sp modelId="{764A4019-47D4-4102-AF14-D0D63036CD66}">
      <dsp:nvSpPr>
        <dsp:cNvPr id="0" name=""/>
        <dsp:cNvSpPr/>
      </dsp:nvSpPr>
      <dsp:spPr>
        <a:xfrm rot="10800000">
          <a:off x="0" y="1042538"/>
          <a:ext cx="9601200" cy="1051498"/>
        </a:xfrm>
        <a:prstGeom prst="upArrowCallout">
          <a:avLst/>
        </a:prstGeom>
        <a:solidFill>
          <a:schemeClr val="accent5">
            <a:hueOff val="9205595"/>
            <a:satOff val="-23742"/>
            <a:lumOff val="209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rtl="0">
            <a:lnSpc>
              <a:spcPct val="90000"/>
            </a:lnSpc>
            <a:spcBef>
              <a:spcPct val="0"/>
            </a:spcBef>
            <a:spcAft>
              <a:spcPct val="35000"/>
            </a:spcAft>
            <a:buNone/>
          </a:pPr>
          <a:r>
            <a:rPr lang="zh-CN" sz="1900" kern="1200"/>
            <a:t>中层设计：对每个用例进行设计，规划实现用例功能的关键类，确定类之间的关系。</a:t>
          </a:r>
        </a:p>
      </dsp:txBody>
      <dsp:txXfrm rot="10800000">
        <a:off x="0" y="1042538"/>
        <a:ext cx="9601200" cy="683232"/>
      </dsp:txXfrm>
    </dsp:sp>
    <dsp:sp modelId="{619F55B0-33DE-4448-8782-E689C8275E83}">
      <dsp:nvSpPr>
        <dsp:cNvPr id="0" name=""/>
        <dsp:cNvSpPr/>
      </dsp:nvSpPr>
      <dsp:spPr>
        <a:xfrm rot="10800000">
          <a:off x="0" y="1295"/>
          <a:ext cx="9601200" cy="1051498"/>
        </a:xfrm>
        <a:prstGeom prst="upArrowCallout">
          <a:avLst/>
        </a:prstGeom>
        <a:solidFill>
          <a:schemeClr val="accent5">
            <a:hueOff val="13808393"/>
            <a:satOff val="-35613"/>
            <a:lumOff val="313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rtl="0">
            <a:lnSpc>
              <a:spcPct val="90000"/>
            </a:lnSpc>
            <a:spcBef>
              <a:spcPct val="0"/>
            </a:spcBef>
            <a:spcAft>
              <a:spcPct val="35000"/>
            </a:spcAft>
            <a:buNone/>
          </a:pPr>
          <a:r>
            <a:rPr lang="zh-CN" sz="1900" kern="1200"/>
            <a:t>确定系统的总体结构和风格，构造系统的物理模型，将系统划分成不同的子系统。</a:t>
          </a:r>
        </a:p>
      </dsp:txBody>
      <dsp:txXfrm rot="10800000">
        <a:off x="0" y="1295"/>
        <a:ext cx="9601200" cy="683232"/>
      </dsp:txXfrm>
    </dsp:sp>
  </dsp:spTree>
</dsp:drawing>
</file>

<file path=ppt/diagrams/drawing8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5EDA9-B205-4625-898A-97C9474686D7}">
      <dsp:nvSpPr>
        <dsp:cNvPr id="0" name=""/>
        <dsp:cNvSpPr/>
      </dsp:nvSpPr>
      <dsp:spPr>
        <a:xfrm rot="5400000">
          <a:off x="5004816" y="-1167384"/>
          <a:ext cx="3047999"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rtl="0">
            <a:lnSpc>
              <a:spcPct val="90000"/>
            </a:lnSpc>
            <a:spcBef>
              <a:spcPct val="0"/>
            </a:spcBef>
            <a:spcAft>
              <a:spcPct val="15000"/>
            </a:spcAft>
            <a:buChar char="•"/>
          </a:pPr>
          <a:r>
            <a:rPr lang="zh-CN" altLang="en-US" sz="3600" kern="1200" dirty="0"/>
            <a:t>对接口进行设计</a:t>
          </a:r>
        </a:p>
        <a:p>
          <a:pPr marL="285750" lvl="1" indent="-285750" algn="l" defTabSz="1600200" rtl="0">
            <a:lnSpc>
              <a:spcPct val="90000"/>
            </a:lnSpc>
            <a:spcBef>
              <a:spcPct val="0"/>
            </a:spcBef>
            <a:spcAft>
              <a:spcPct val="15000"/>
            </a:spcAft>
            <a:buChar char="•"/>
          </a:pPr>
          <a:r>
            <a:rPr lang="zh-CN" altLang="en-US" sz="3600" kern="1200" dirty="0"/>
            <a:t>发现变化并且封装它</a:t>
          </a:r>
        </a:p>
        <a:p>
          <a:pPr marL="285750" lvl="1" indent="-285750" algn="l" defTabSz="1600200" rtl="0">
            <a:lnSpc>
              <a:spcPct val="90000"/>
            </a:lnSpc>
            <a:spcBef>
              <a:spcPct val="0"/>
            </a:spcBef>
            <a:spcAft>
              <a:spcPct val="15000"/>
            </a:spcAft>
            <a:buChar char="•"/>
          </a:pPr>
          <a:r>
            <a:rPr lang="zh-CN" altLang="en-US" sz="3600" kern="1200" dirty="0"/>
            <a:t>先考虑聚合然后考虑继承</a:t>
          </a:r>
        </a:p>
      </dsp:txBody>
      <dsp:txXfrm rot="-5400000">
        <a:off x="3456432" y="529791"/>
        <a:ext cx="5995977" cy="2750417"/>
      </dsp:txXfrm>
    </dsp:sp>
    <dsp:sp modelId="{300E16AF-B90E-4D51-9DF9-427DB4981FB5}">
      <dsp:nvSpPr>
        <dsp:cNvPr id="0" name=""/>
        <dsp:cNvSpPr/>
      </dsp:nvSpPr>
      <dsp:spPr>
        <a:xfrm>
          <a:off x="0" y="0"/>
          <a:ext cx="3456432" cy="38099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zh-CN" sz="2800" kern="1200" dirty="0"/>
            <a:t>面向对象设计与结构化设计的过程和方法完全不同</a:t>
          </a:r>
          <a:r>
            <a:rPr lang="zh-CN" altLang="en-US" sz="2800" kern="1200" dirty="0"/>
            <a:t>，</a:t>
          </a:r>
          <a:r>
            <a:rPr lang="zh-CN" sz="2800" kern="1200" dirty="0"/>
            <a:t>要设计出高质量的软件系统</a:t>
          </a:r>
          <a:r>
            <a:rPr lang="zh-CN" altLang="en-US" sz="2800" kern="1200" dirty="0"/>
            <a:t>，</a:t>
          </a:r>
          <a:r>
            <a:rPr lang="zh-CN" sz="2800" kern="1200" dirty="0"/>
            <a:t>记住</a:t>
          </a:r>
          <a:r>
            <a:rPr lang="zh-CN" altLang="en-US" sz="2800" kern="1200" dirty="0"/>
            <a:t>：</a:t>
          </a:r>
          <a:endParaRPr lang="zh-CN" sz="2800" kern="1200" dirty="0"/>
        </a:p>
      </dsp:txBody>
      <dsp:txXfrm>
        <a:off x="168729" y="168729"/>
        <a:ext cx="3118974" cy="3472541"/>
      </dsp:txXfrm>
    </dsp:sp>
  </dsp:spTree>
</dsp:drawing>
</file>

<file path=ppt/diagrams/drawing8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0A2001-7705-4CFF-A17C-7D690E09C12A}">
      <dsp:nvSpPr>
        <dsp:cNvPr id="0" name=""/>
        <dsp:cNvSpPr/>
      </dsp:nvSpPr>
      <dsp:spPr>
        <a:xfrm>
          <a:off x="0" y="409594"/>
          <a:ext cx="11021059" cy="17374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lang="zh-CN" sz="3300" kern="1200"/>
            <a:t>类内聚</a:t>
          </a:r>
          <a:r>
            <a:rPr lang="en-US" sz="3300" kern="1200"/>
            <a:t>——</a:t>
          </a:r>
          <a:r>
            <a:rPr lang="zh-CN" sz="3300" kern="1200"/>
            <a:t>设计类的原则是一个类的属性和操作全部都是完成某个任务所必须的，其中不包括无用的属性和操作。</a:t>
          </a:r>
        </a:p>
      </dsp:txBody>
      <dsp:txXfrm>
        <a:off x="84815" y="494409"/>
        <a:ext cx="10851429" cy="1567820"/>
      </dsp:txXfrm>
    </dsp:sp>
    <dsp:sp modelId="{0E85D865-92A7-4710-AD01-0CCA41C78809}">
      <dsp:nvSpPr>
        <dsp:cNvPr id="0" name=""/>
        <dsp:cNvSpPr/>
      </dsp:nvSpPr>
      <dsp:spPr>
        <a:xfrm>
          <a:off x="0" y="2147044"/>
          <a:ext cx="11021059"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sz="2600" kern="1200"/>
            <a:t>例如设计一个平衡二叉树类，该类的目的就是要解决平衡二叉树的访问，其中所有的属性和操作都与解决这个问题相关，其他无关的属性和操作在这里都是垃圾，应该清除。</a:t>
          </a:r>
        </a:p>
      </dsp:txBody>
      <dsp:txXfrm>
        <a:off x="0" y="2147044"/>
        <a:ext cx="11021059" cy="1639440"/>
      </dsp:txXfrm>
    </dsp:sp>
  </dsp:spTree>
</dsp:drawing>
</file>

<file path=ppt/diagrams/drawing8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731DCE-2E8B-4E6D-AD96-3048ED51A609}">
      <dsp:nvSpPr>
        <dsp:cNvPr id="0" name=""/>
        <dsp:cNvSpPr/>
      </dsp:nvSpPr>
      <dsp:spPr>
        <a:xfrm>
          <a:off x="0" y="322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sz="2500" kern="120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sp:txBody>
      <dsp:txXfrm>
        <a:off x="91384" y="413504"/>
        <a:ext cx="10828130" cy="1689232"/>
      </dsp:txXfrm>
    </dsp:sp>
    <dsp:sp modelId="{D5F80179-CD7B-4A03-8ABC-78ECBF1F4036}">
      <dsp:nvSpPr>
        <dsp:cNvPr id="0" name=""/>
        <dsp:cNvSpPr/>
      </dsp:nvSpPr>
      <dsp:spPr>
        <a:xfrm>
          <a:off x="0" y="2266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sz="2500" kern="1200"/>
            <a:t>对象不可能是完全孤立的，当两个对象必须相互联系时，应该通过类的公共接口实现耦合，不应该依赖于类的具体实现细节。</a:t>
          </a:r>
        </a:p>
      </dsp:txBody>
      <dsp:txXfrm>
        <a:off x="91384" y="2357504"/>
        <a:ext cx="10828130" cy="1689232"/>
      </dsp:txXfrm>
    </dsp:sp>
  </dsp:spTree>
</dsp:drawing>
</file>

<file path=ppt/diagrams/drawing8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34123-D5EB-4193-B9B9-2A91BFEA499B}">
      <dsp:nvSpPr>
        <dsp:cNvPr id="0" name=""/>
        <dsp:cNvSpPr/>
      </dsp:nvSpPr>
      <dsp:spPr>
        <a:xfrm>
          <a:off x="1344" y="652438"/>
          <a:ext cx="5242005" cy="31452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sz="2200" kern="1200" dirty="0"/>
            <a:t>交互耦合</a:t>
          </a:r>
        </a:p>
        <a:p>
          <a:pPr marL="171450" lvl="1" indent="-171450" algn="l" defTabSz="755650" rtl="0">
            <a:lnSpc>
              <a:spcPct val="90000"/>
            </a:lnSpc>
            <a:spcBef>
              <a:spcPct val="0"/>
            </a:spcBef>
            <a:spcAft>
              <a:spcPct val="15000"/>
            </a:spcAft>
            <a:buChar char="•"/>
          </a:pPr>
          <a:r>
            <a:rPr lang="zh-CN" sz="1700" kern="1200"/>
            <a:t>如果对象之间的耦合是通过消息连接来实现的，则这种耦合就是交互耦合。在设计时应该尽量减少对象之间发送的消息数和消息中的参数个数，降低消息连接的复杂程度。</a:t>
          </a:r>
        </a:p>
      </dsp:txBody>
      <dsp:txXfrm>
        <a:off x="1344" y="652438"/>
        <a:ext cx="5242005" cy="3145203"/>
      </dsp:txXfrm>
    </dsp:sp>
    <dsp:sp modelId="{045CBDF7-BA5F-41E2-A100-61C72FDF3ACC}">
      <dsp:nvSpPr>
        <dsp:cNvPr id="0" name=""/>
        <dsp:cNvSpPr/>
      </dsp:nvSpPr>
      <dsp:spPr>
        <a:xfrm>
          <a:off x="5767549" y="652438"/>
          <a:ext cx="5242005" cy="31452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sz="2200" kern="1200" dirty="0"/>
            <a:t>继承耦合</a:t>
          </a:r>
        </a:p>
        <a:p>
          <a:pPr marL="171450" lvl="1" indent="-171450" algn="l" defTabSz="755650" rtl="0">
            <a:lnSpc>
              <a:spcPct val="90000"/>
            </a:lnSpc>
            <a:spcBef>
              <a:spcPct val="0"/>
            </a:spcBef>
            <a:spcAft>
              <a:spcPct val="15000"/>
            </a:spcAft>
            <a:buChar char="•"/>
          </a:pPr>
          <a:r>
            <a:rPr lang="zh-CN" sz="1700" kern="1200"/>
            <a:t>继承耦合是一般化类与特殊化类之间的一种关联形式，设计时应该适当使用这种耦合。在设计时要特别认真分析一般化类与特殊化类之间继承关系，如果抽象层次不合理，可能会造成对特殊化类的修改影响到一般化类，使得系统的稳定性降低。另外，在设计时特殊化类应该尽可能多地继承和使用一般化类的属性和服务，充分利用继承的优势。</a:t>
          </a:r>
        </a:p>
      </dsp:txBody>
      <dsp:txXfrm>
        <a:off x="5767549" y="652438"/>
        <a:ext cx="5242005" cy="3145203"/>
      </dsp:txXfrm>
    </dsp:sp>
  </dsp:spTree>
</dsp:drawing>
</file>

<file path=ppt/diagrams/drawing8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BC957-386D-4118-AD7F-2420EC576571}">
      <dsp:nvSpPr>
        <dsp:cNvPr id="0" name=""/>
        <dsp:cNvSpPr/>
      </dsp:nvSpPr>
      <dsp:spPr>
        <a:xfrm>
          <a:off x="0" y="99477"/>
          <a:ext cx="11021059" cy="1572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a:t>软件重用是从设计阶段开始的，所有的设计工作都是为了使系统完成预期的任务，为了提高工作效率、减少错误、降低成本，就要充分考虑软件元素的重用性。重用性有两个方面的含义：</a:t>
          </a:r>
        </a:p>
      </dsp:txBody>
      <dsp:txXfrm>
        <a:off x="76762" y="176239"/>
        <a:ext cx="10867535" cy="1418956"/>
      </dsp:txXfrm>
    </dsp:sp>
    <dsp:sp modelId="{0AE37F60-2646-4958-A307-297090F46FB3}">
      <dsp:nvSpPr>
        <dsp:cNvPr id="0" name=""/>
        <dsp:cNvSpPr/>
      </dsp:nvSpPr>
      <dsp:spPr>
        <a:xfrm>
          <a:off x="0" y="1671957"/>
          <a:ext cx="11021059" cy="760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a:t>尽量使用已有的类，包括开发环境提供的类库和已有的相似的类；</a:t>
          </a:r>
        </a:p>
        <a:p>
          <a:pPr marL="171450" lvl="1" indent="-171450" algn="l" defTabSz="711200" rtl="0">
            <a:lnSpc>
              <a:spcPct val="90000"/>
            </a:lnSpc>
            <a:spcBef>
              <a:spcPct val="0"/>
            </a:spcBef>
            <a:spcAft>
              <a:spcPct val="20000"/>
            </a:spcAft>
            <a:buChar char="•"/>
          </a:pPr>
          <a:r>
            <a:rPr lang="zh-CN" sz="1600" kern="1200"/>
            <a:t>如果确实需要创建新类，则在设计这些新类时考虑将来的可重用性。</a:t>
          </a:r>
        </a:p>
      </dsp:txBody>
      <dsp:txXfrm>
        <a:off x="0" y="1671957"/>
        <a:ext cx="11021059" cy="760725"/>
      </dsp:txXfrm>
    </dsp:sp>
    <dsp:sp modelId="{9F7FEA81-3DD5-4BCD-A63C-4DE37CCEC5F9}">
      <dsp:nvSpPr>
        <dsp:cNvPr id="0" name=""/>
        <dsp:cNvSpPr/>
      </dsp:nvSpPr>
      <dsp:spPr>
        <a:xfrm>
          <a:off x="0" y="2432682"/>
          <a:ext cx="11021059" cy="1572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a:t>设计一个可重用的软件比设计一个普通软件的代价要高，但是随着这些软件被重用次数的增加，分摊到它的设计和实现成本就会降低。</a:t>
          </a:r>
        </a:p>
      </dsp:txBody>
      <dsp:txXfrm>
        <a:off x="76762" y="2509444"/>
        <a:ext cx="10867535" cy="1418956"/>
      </dsp:txXfrm>
    </dsp:sp>
  </dsp:spTree>
</dsp:drawing>
</file>

<file path=ppt/diagrams/drawing8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5B61A8-82E4-46DB-9536-768BFF541D9E}">
      <dsp:nvSpPr>
        <dsp:cNvPr id="0" name=""/>
        <dsp:cNvSpPr/>
      </dsp:nvSpPr>
      <dsp:spPr>
        <a:xfrm>
          <a:off x="0" y="190790"/>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框架是一组可用于不同应用的类的集合。框架中的类通常是一些抽象类并且相互有联系，可以通过继承的方式使用这些类。</a:t>
          </a:r>
        </a:p>
      </dsp:txBody>
      <dsp:txXfrm>
        <a:off x="63112" y="253902"/>
        <a:ext cx="10874515" cy="1166626"/>
      </dsp:txXfrm>
    </dsp:sp>
    <dsp:sp modelId="{21FB8453-03F6-492D-A194-474FB5CBB664}">
      <dsp:nvSpPr>
        <dsp:cNvPr id="0" name=""/>
        <dsp:cNvSpPr/>
      </dsp:nvSpPr>
      <dsp:spPr>
        <a:xfrm>
          <a:off x="0" y="1483640"/>
          <a:ext cx="11000739"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22860" rIns="128016" bIns="22860" numCol="1" spcCol="1270" anchor="t" anchorCtr="0">
          <a:noAutofit/>
        </a:bodyPr>
        <a:lstStyle/>
        <a:p>
          <a:pPr marL="171450" lvl="1" indent="-171450" algn="l" defTabSz="800100" rtl="0">
            <a:lnSpc>
              <a:spcPct val="90000"/>
            </a:lnSpc>
            <a:spcBef>
              <a:spcPct val="0"/>
            </a:spcBef>
            <a:spcAft>
              <a:spcPct val="20000"/>
            </a:spcAft>
            <a:buChar char="•"/>
          </a:pPr>
          <a:r>
            <a:rPr lang="zh-CN" sz="1800" kern="1200" dirty="0"/>
            <a:t>例如，</a:t>
          </a:r>
          <a:r>
            <a:rPr lang="en-US" sz="1800" kern="1200" dirty="0"/>
            <a:t>Java</a:t>
          </a:r>
          <a:r>
            <a:rPr lang="zh-CN" sz="1800" kern="1200" dirty="0"/>
            <a:t>应用程序接口（</a:t>
          </a:r>
          <a:r>
            <a:rPr lang="en-US" sz="1800" kern="1200" dirty="0"/>
            <a:t>API</a:t>
          </a:r>
          <a:r>
            <a:rPr lang="zh-CN" sz="1800" kern="1200" dirty="0"/>
            <a:t>）就是一个成功的框架包，为众多的应用提供服务，但一个应用程序通常只需要其中的部分服务，可以采用继承或聚合的方式将应用包与框架包关联在一起来获得需要的服务。</a:t>
          </a:r>
        </a:p>
      </dsp:txBody>
      <dsp:txXfrm>
        <a:off x="0" y="1483640"/>
        <a:ext cx="11000739" cy="1076400"/>
      </dsp:txXfrm>
    </dsp:sp>
    <dsp:sp modelId="{C54075D3-2DF3-4212-A2B5-4DCA8C60E269}">
      <dsp:nvSpPr>
        <dsp:cNvPr id="0" name=""/>
        <dsp:cNvSpPr/>
      </dsp:nvSpPr>
      <dsp:spPr>
        <a:xfrm>
          <a:off x="0" y="2560039"/>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kern="1200"/>
            <a:t>一般</a:t>
          </a:r>
          <a:r>
            <a:rPr lang="zh-CN" sz="2400" kern="1200" dirty="0"/>
            <a:t>不会直接去修改框架的类，而是通过继承或聚合为应用创建合适的</a:t>
          </a:r>
          <a:r>
            <a:rPr lang="en-US" sz="2400" kern="1200" dirty="0"/>
            <a:t>GUI</a:t>
          </a:r>
          <a:r>
            <a:rPr lang="zh-CN" sz="2400" kern="1200" dirty="0"/>
            <a:t>类。</a:t>
          </a:r>
        </a:p>
      </dsp:txBody>
      <dsp:txXfrm>
        <a:off x="63112" y="2623151"/>
        <a:ext cx="10874515" cy="116662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F047FE-BD68-4A52-B8FB-903429016953}">
      <dsp:nvSpPr>
        <dsp:cNvPr id="0" name=""/>
        <dsp:cNvSpPr/>
      </dsp:nvSpPr>
      <dsp:spPr>
        <a:xfrm>
          <a:off x="0" y="302407"/>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是“忽略具体的信息将不同事物看成相同事物的过程” </a:t>
          </a:r>
        </a:p>
      </dsp:txBody>
      <dsp:txXfrm>
        <a:off x="0" y="302407"/>
        <a:ext cx="7020878" cy="927675"/>
      </dsp:txXfrm>
    </dsp:sp>
    <dsp:sp modelId="{075F8C3E-0D4E-4549-812C-DDAD8464ADE5}">
      <dsp:nvSpPr>
        <dsp:cNvPr id="0" name=""/>
        <dsp:cNvSpPr/>
      </dsp:nvSpPr>
      <dsp:spPr>
        <a:xfrm>
          <a:off x="351043" y="21967"/>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sz="1900" kern="1200"/>
            <a:t>含义：</a:t>
          </a:r>
        </a:p>
      </dsp:txBody>
      <dsp:txXfrm>
        <a:off x="378423" y="49347"/>
        <a:ext cx="4859854" cy="506120"/>
      </dsp:txXfrm>
    </dsp:sp>
    <dsp:sp modelId="{2D7A63DD-B517-420D-951B-A2590456CAAD}">
      <dsp:nvSpPr>
        <dsp:cNvPr id="0" name=""/>
        <dsp:cNvSpPr/>
      </dsp:nvSpPr>
      <dsp:spPr>
        <a:xfrm>
          <a:off x="0" y="1613123"/>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参数化、规范化</a:t>
          </a:r>
        </a:p>
      </dsp:txBody>
      <dsp:txXfrm>
        <a:off x="0" y="1613123"/>
        <a:ext cx="7020878" cy="927675"/>
      </dsp:txXfrm>
    </dsp:sp>
    <dsp:sp modelId="{0D52FF88-8D40-4D27-9D46-CB186C08DF79}">
      <dsp:nvSpPr>
        <dsp:cNvPr id="0" name=""/>
        <dsp:cNvSpPr/>
      </dsp:nvSpPr>
      <dsp:spPr>
        <a:xfrm>
          <a:off x="351043" y="1332682"/>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sz="1900" kern="1200"/>
            <a:t>抽象机制：</a:t>
          </a:r>
        </a:p>
      </dsp:txBody>
      <dsp:txXfrm>
        <a:off x="378423" y="1360062"/>
        <a:ext cx="4859854" cy="506120"/>
      </dsp:txXfrm>
    </dsp:sp>
    <dsp:sp modelId="{8BA5C2D8-4FA7-4399-A4D9-B356093899B7}">
      <dsp:nvSpPr>
        <dsp:cNvPr id="0" name=""/>
        <dsp:cNvSpPr/>
      </dsp:nvSpPr>
      <dsp:spPr>
        <a:xfrm>
          <a:off x="0" y="2923838"/>
          <a:ext cx="7020878" cy="13765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sz="1900" kern="1200"/>
            <a:t>数据抽象：描述数据对象的冠名数据集合</a:t>
          </a:r>
        </a:p>
        <a:p>
          <a:pPr marL="171450" lvl="1" indent="-171450" algn="l" defTabSz="844550" rtl="0">
            <a:lnSpc>
              <a:spcPct val="90000"/>
            </a:lnSpc>
            <a:spcBef>
              <a:spcPct val="0"/>
            </a:spcBef>
            <a:spcAft>
              <a:spcPct val="15000"/>
            </a:spcAft>
            <a:buChar char="•"/>
          </a:pPr>
          <a:r>
            <a:rPr lang="zh-CN" sz="1900" kern="1200"/>
            <a:t>过程抽象：具有明确和有限功能的指令序列 </a:t>
          </a:r>
        </a:p>
      </dsp:txBody>
      <dsp:txXfrm>
        <a:off x="0" y="2923838"/>
        <a:ext cx="7020878" cy="1376550"/>
      </dsp:txXfrm>
    </dsp:sp>
    <dsp:sp modelId="{9541D2C2-1072-4A35-BA73-1DCCE962B1C2}">
      <dsp:nvSpPr>
        <dsp:cNvPr id="0" name=""/>
        <dsp:cNvSpPr/>
      </dsp:nvSpPr>
      <dsp:spPr>
        <a:xfrm>
          <a:off x="351043" y="2643398"/>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sz="1900" kern="1200"/>
            <a:t>规范化抽象</a:t>
          </a:r>
        </a:p>
      </dsp:txBody>
      <dsp:txXfrm>
        <a:off x="378423" y="2670778"/>
        <a:ext cx="4859854" cy="50612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28.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5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7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7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7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8.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7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19年7月10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19年7月10日</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我们在前面针对软件生命周期的学习中，已经了解到设计是基于需求分析与程序实现之间的一环。我们应该也知道了需求分析是为了了解软件要做什么，而设计的目的是为了说明软件要怎么做。那么应该从哪些方面去说明呢？</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EEE</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对于软件设计给出了定义，这个定义告诉我们：要说清楚软件怎么做，那么我们就得定义清楚软件大的架构和框架是怎样、具体的构件与接口是什么样子、还有什么其他特性等。这就好比咱们修房子，现在到了出设计图纸的阶段了，我们得讲清楚房屋结构啥样、具体的房间和门窗在什么位置，以及有没有出于防盗考虑增加的建设内容？</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a:t>
            </a:fld>
            <a:endParaRPr lang="zh-CN" altLang="en-US" dirty="0"/>
          </a:p>
        </p:txBody>
      </p:sp>
    </p:spTree>
    <p:extLst>
      <p:ext uri="{BB962C8B-B14F-4D97-AF65-F5344CB8AC3E}">
        <p14:creationId xmlns:p14="http://schemas.microsoft.com/office/powerpoint/2010/main" val="19422197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抽象是指从不同的东西里找相同点，也就是透过现象看本质。在软件过程的抽象机制里，主要从数据和过程两个方面去做抽象分析，这样我们才能得到数据和模块。其实中国人的抽象思维应该是很好的，从画画就可以看出来，我们的传统国画都是抽象画，而西方流行的油画则更注重写实，所以西方一旦出了一个抽象派的画风就是大师，所以我们不要怀疑自己抽象万事万物的能力。比如开门这件事，我们可以把它抽象为“开”和“门”两个东西。开是一系列的动作过程，而门是一个静态的数据，由一些属性参数组成。</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2</a:t>
            </a:fld>
            <a:endParaRPr lang="zh-CN" altLang="en-US" dirty="0"/>
          </a:p>
        </p:txBody>
      </p:sp>
    </p:spTree>
    <p:extLst>
      <p:ext uri="{BB962C8B-B14F-4D97-AF65-F5344CB8AC3E}">
        <p14:creationId xmlns:p14="http://schemas.microsoft.com/office/powerpoint/2010/main" val="1846456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体系结构是一个总体上的概念，类似于房子的框架，但你可以从不同的方面去描述这个框架。比如，它总体有多高，有多少层？地基有多深？它的建筑材料是什么？它是否抗震？是不是商住一体？等等。类似的，软件的体系结构也可以用多种模型从不同角度来表达。</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17497169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实际上是一种可复用的方案，它能够为一类相似的问题提供一种共同的解决方案，减少重复求解的工作量。那么这些问题可能包括：一个静态的实体如何设计，实体之间的结构关系如何设计，以及实体的行为如何设计。相应的就产生了：实体模式、结构模式和行为模式。关于设计模式有一本很好的参考书，叫做</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可复用面向对象软件的基础</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本书精选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3</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个设计模式，可供大家参考。</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36476447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ln/>
        </p:spPr>
      </p:sp>
      <p:sp>
        <p:nvSpPr>
          <p:cNvPr id="146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就是这本书，是由被称作四人帮的四个程序员写的。实际上设计模式也是一种抽象问题。他们最早是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Small Talk</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种面向对象的编程语言里抽象出来的案例。但是这些模式仍然可以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JAV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等面向对象的编程语言里得到应用。</a:t>
            </a:r>
            <a:endParaRPr lang="zh-CN" altLang="en-US" dirty="0">
              <a:latin typeface="Arial" pitchFamily="34" charset="0"/>
            </a:endParaRPr>
          </a:p>
        </p:txBody>
      </p:sp>
      <p:sp>
        <p:nvSpPr>
          <p:cNvPr id="146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9EA92353-D12B-40D2-9B45-263347238C63}" type="slidenum">
              <a:rPr lang="zh-CN" altLang="en-US" smtClean="0"/>
              <a:pPr algn="r" eaLnBrk="1" hangingPunct="1"/>
              <a:t>15</a:t>
            </a:fld>
            <a:endParaRPr lang="en-US" altLang="zh-CN"/>
          </a:p>
        </p:txBody>
      </p:sp>
    </p:spTree>
    <p:extLst>
      <p:ext uri="{BB962C8B-B14F-4D97-AF65-F5344CB8AC3E}">
        <p14:creationId xmlns:p14="http://schemas.microsoft.com/office/powerpoint/2010/main" val="16497758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ln/>
        </p:spPr>
      </p:sp>
      <p:sp>
        <p:nvSpPr>
          <p:cNvPr id="147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我仅以抽象工厂作为一个设计模式来举例说明其作用。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都可以生产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生产的工艺流程是不同的。作为顾客来说，我想得到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或</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我并不关心是由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还是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来生产这个产品，我只关心最终结果而不是过程。所以我们就可以采取如图所示的方案，用工厂接口和产品接口去屏蔽实现的细节。这样说，可能有些同学还是不理解它的好处，我再举个例子。将它用在游戏的设计开发当中来，可以实现运行时的实例化。你在打游戏的时候，特别是街机游戏，经常会遇到角色变换的问题。比如，著名的三国街机游戏，打到一半，我想换角色，从张飞换成关羽，这个是允许的。但是问题来了，他们的手脚出招和绝招效果都是不一样的，我在编程序的时候并不能预料到玩家需要哪一个角色，如何更有效的编程？所以只能在运行时把具体的任务给实例化，那么就需要在编写程序时进行抽象，有利于游戏的实时角色变换。这里角色就类似于工厂，而出招就类似于产品。类似的例子，还有我们对手机应用的换肤问题等。</a:t>
            </a:r>
            <a:endParaRPr lang="zh-CN" altLang="en-US" dirty="0">
              <a:latin typeface="Arial" pitchFamily="34" charset="0"/>
            </a:endParaRPr>
          </a:p>
        </p:txBody>
      </p:sp>
      <p:sp>
        <p:nvSpPr>
          <p:cNvPr id="147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8E10607C-A45A-4F53-9864-4326FD7EE2E9}" type="slidenum">
              <a:rPr lang="zh-CN" altLang="en-US" smtClean="0"/>
              <a:pPr algn="r" eaLnBrk="1" hangingPunct="1"/>
              <a:t>16</a:t>
            </a:fld>
            <a:endParaRPr lang="en-US" altLang="zh-CN"/>
          </a:p>
        </p:txBody>
      </p:sp>
    </p:spTree>
    <p:extLst>
      <p:ext uri="{BB962C8B-B14F-4D97-AF65-F5344CB8AC3E}">
        <p14:creationId xmlns:p14="http://schemas.microsoft.com/office/powerpoint/2010/main" val="30795406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指的是将软件划分成为多个不同的组件来实现和管理。听起来很简单，可是这些模块也不能随意的切分，要考虑让他们尽量的相对独立；而且也不能够无限度的划分下去，并不是模块分的越细越好。关于模块化的理论依据是基于人类解决问题的观测数据。</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7</a:t>
            </a:fld>
            <a:endParaRPr lang="zh-CN" altLang="en-US" dirty="0"/>
          </a:p>
        </p:txBody>
      </p:sp>
    </p:spTree>
    <p:extLst>
      <p:ext uri="{BB962C8B-B14F-4D97-AF65-F5344CB8AC3E}">
        <p14:creationId xmlns:p14="http://schemas.microsoft.com/office/powerpoint/2010/main" val="15300700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图所示，随着模块个数的增多，模块的成本在不断的降低，而模块之间的集成成本则在不断的升高。你可以理解为，模块划分的越细，单个模块所需要的代码行数就越少，但调度这些模块所需的代码就越来越多。在模块个数较少时，模块成本的降低对总成本的影响较大，而当模块个数足够多时，模块集成的成本对总成本的影响较大，所以，模块的个数会存在一个最合理的最小代价区间，既不能太多也不能太少，那么这个代价最小的区间如何去确定呢？这个问题留给同学们思考。</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8</a:t>
            </a:fld>
            <a:endParaRPr lang="zh-CN" altLang="en-US" dirty="0"/>
          </a:p>
        </p:txBody>
      </p:sp>
    </p:spTree>
    <p:extLst>
      <p:ext uri="{BB962C8B-B14F-4D97-AF65-F5344CB8AC3E}">
        <p14:creationId xmlns:p14="http://schemas.microsoft.com/office/powerpoint/2010/main" val="27730223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的设计标准主要有五条。其中连续性指的是，对于小的需求变化，只影响单个的模块。因为你功能分解的方案很好，单个模块实现相对独立的功能，因此不会对其他模块产生影响，你的设计方案就可以得到连续的执行。模块化的保护指的是，模块内部出现的一些异常只影响该模块自身，不牵一发而动全身，从而保护了其他的模块不受影响。</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5160683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信息隐藏的原则是指，模块定义和设计时应该保证模块内的信息不可以被不需要这些信息的其他模块访问。模块与模块之间应该彼此相互隐藏内部信息，就像一个一个的黑盒，我知道我需要从哪个黑盒里拿到什么，但是我并不知道黑盒里的细节。这也是为了解决如何进行模块化的问题，因为一旦实现了信息隐藏，减少了透明调用，那么模块内部的功能显然就相对独立了。</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27657577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功能的独立性是指，把需求里面的某些子功能交给某一个模块来完成，而不是由多个模块来协同完成，当然如果其他程序结构需要，它要留出简单的交互接口。这样做的好处是，模块的开发相对独立从而可以更好的并行进行，接口被简化，模块的可重用性也更好。功能独立性的定性衡量标准有两个，一是内聚性，它是指模块内部的功能相对的强度，二是耦合性，它指的是模块之间的相互依赖程度。模块独立性强，意味着内聚性要高，而耦合性要低。</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1</a:t>
            </a:fld>
            <a:endParaRPr lang="zh-CN" altLang="en-US" dirty="0"/>
          </a:p>
        </p:txBody>
      </p:sp>
    </p:spTree>
    <p:extLst>
      <p:ext uri="{BB962C8B-B14F-4D97-AF65-F5344CB8AC3E}">
        <p14:creationId xmlns:p14="http://schemas.microsoft.com/office/powerpoint/2010/main" val="32207582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作为软件生命周期中的一个活动，软件设计是连接用户需求和软件技术的桥梁，通过它，主要从软件外部视角提出的需求分析才能被转化为软件内部的结构，并且它还要指导后续的软件编码工作。</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a:t>
            </a:fld>
            <a:endParaRPr lang="zh-CN" altLang="en-US" dirty="0"/>
          </a:p>
        </p:txBody>
      </p:sp>
    </p:spTree>
    <p:extLst>
      <p:ext uri="{BB962C8B-B14F-4D97-AF65-F5344CB8AC3E}">
        <p14:creationId xmlns:p14="http://schemas.microsoft.com/office/powerpoint/2010/main" val="19479177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精化就是逐步求精的过程，它与抽象的概念相反。抽象是不拘泥于底层的细节，提炼出相同的过程和数据；而精化是让设计者在设计过程中逐步揭示底层的细节。这也是在设计过程中经常采用的从粗到精逐层深入的做法。所以我们会先进行总体设计，再开始详细设计。</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2</a:t>
            </a:fld>
            <a:endParaRPr lang="zh-CN" altLang="en-US" dirty="0"/>
          </a:p>
        </p:txBody>
      </p:sp>
    </p:spTree>
    <p:extLst>
      <p:ext uri="{BB962C8B-B14F-4D97-AF65-F5344CB8AC3E}">
        <p14:creationId xmlns:p14="http://schemas.microsoft.com/office/powerpoint/2010/main" val="34509971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重构是指，保持组件现有的功能和行为不变，但将组件的设计或者代码进行改变。那为什么要做这种变化呢？主要原因是为了优化设计，比如，减少现有设计的冗余、无效算法或不恰当的数据结构等等。它与功能性无关，但能够提高程序后期的可维护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3</a:t>
            </a:fld>
            <a:endParaRPr lang="zh-CN" altLang="en-US" dirty="0"/>
          </a:p>
        </p:txBody>
      </p:sp>
    </p:spTree>
    <p:extLst>
      <p:ext uri="{BB962C8B-B14F-4D97-AF65-F5344CB8AC3E}">
        <p14:creationId xmlns:p14="http://schemas.microsoft.com/office/powerpoint/2010/main" val="4382929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大家还有印象是哪四类设计技术吗？第一类是数据设计，数据是软件要操纵和维护的信息对象，没有了数据，软件的运行将没有意义。第二类是架构设计，就像房子的框架结构设计一样，表明软件的总体结构。第三类是接口设计，不同的组件之间一定要有适配的插头和插座，而且接口连接了系统不同的组成部分。第四是组件设计，它也是最重要的，因为功能的实现主要在组件内部完成。</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4</a:t>
            </a:fld>
            <a:endParaRPr lang="zh-CN" altLang="en-US" dirty="0"/>
          </a:p>
        </p:txBody>
      </p:sp>
    </p:spTree>
    <p:extLst>
      <p:ext uri="{BB962C8B-B14F-4D97-AF65-F5344CB8AC3E}">
        <p14:creationId xmlns:p14="http://schemas.microsoft.com/office/powerpoint/2010/main" val="19356251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的设计用于构建高层抽象的数据模型和信息模型。涉及到的一些概念有，用数据字典、</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和类图来建立数据的模型，数据结构是计算机存储和组织数据的方式，数据库是基于数据结构来组织存储和管理数据，而数据仓库是更大规模的特殊组织的数据库，能更有利于信息的分析与挖掘。在设计阶段我们主要用到的还是数据模型、数据结构与数据库。</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5</a:t>
            </a:fld>
            <a:endParaRPr lang="zh-CN" altLang="en-US" dirty="0"/>
          </a:p>
        </p:txBody>
      </p:sp>
    </p:spTree>
    <p:extLst>
      <p:ext uri="{BB962C8B-B14F-4D97-AF65-F5344CB8AC3E}">
        <p14:creationId xmlns:p14="http://schemas.microsoft.com/office/powerpoint/2010/main" val="11087484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组件级别的数据设计原则，大家可以看一下，因为程序使用到的数据不仅仅来自于数据库，在程序的模块内部也会有局部的数据结构，这些结构不是持久化的数据，它只存在于运行时的内存当中，但是对于功能的实现也有着不可或缺的作用。数据的设计在组件级别也有体现。</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6</a:t>
            </a:fld>
            <a:endParaRPr lang="zh-CN" altLang="en-US" dirty="0"/>
          </a:p>
        </p:txBody>
      </p:sp>
    </p:spTree>
    <p:extLst>
      <p:ext uri="{BB962C8B-B14F-4D97-AF65-F5344CB8AC3E}">
        <p14:creationId xmlns:p14="http://schemas.microsoft.com/office/powerpoint/2010/main" val="33336739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模型的设计也是从粗到精，从抽象到具体的。比如，概念数据模型属于高层的抽象模型，它可以由</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来表示，这里只是对实体以及实体之间的关系进行了说明。</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7</a:t>
            </a:fld>
            <a:endParaRPr lang="zh-CN" altLang="en-US" dirty="0"/>
          </a:p>
        </p:txBody>
      </p:sp>
    </p:spTree>
    <p:extLst>
      <p:ext uri="{BB962C8B-B14F-4D97-AF65-F5344CB8AC3E}">
        <p14:creationId xmlns:p14="http://schemas.microsoft.com/office/powerpoint/2010/main" val="29695992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而低层的具体的物理数据模型，则需要结合具体的数据库与数据结构来定义，这里就会给出属性字段、主键、重数等信息。同一个概念数据模型，对于不同的编程语言或不同的数据库来说，对应的物理数据模型也可能不同。</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8</a:t>
            </a:fld>
            <a:endParaRPr lang="zh-CN" altLang="en-US" dirty="0"/>
          </a:p>
        </p:txBody>
      </p:sp>
    </p:spTree>
    <p:extLst>
      <p:ext uri="{BB962C8B-B14F-4D97-AF65-F5344CB8AC3E}">
        <p14:creationId xmlns:p14="http://schemas.microsoft.com/office/powerpoint/2010/main" val="7936991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体系结构设计包含的内容包括：</a:t>
            </a:r>
            <a:r>
              <a:rPr lang="zh-CN" altLang="zh-CN" dirty="0"/>
              <a:t>系统需要执行的函数功能组件集</a:t>
            </a:r>
            <a:r>
              <a:rPr lang="zh-CN" altLang="en-US" dirty="0"/>
              <a:t>（比如数据库有哪些表、程序有哪些类），</a:t>
            </a:r>
            <a:r>
              <a:rPr lang="zh-CN" altLang="zh-CN" dirty="0"/>
              <a:t>组件之间通信、协同和合作的连接器</a:t>
            </a:r>
            <a:r>
              <a:rPr lang="zh-CN" altLang="en-US" dirty="0"/>
              <a:t>（比如如何让一个类从数据库里获取数据），</a:t>
            </a:r>
            <a:r>
              <a:rPr lang="zh-CN" altLang="zh-CN" dirty="0"/>
              <a:t>组件集成构成系统的约束</a:t>
            </a:r>
            <a:r>
              <a:rPr lang="zh-CN" altLang="en-US" dirty="0"/>
              <a:t>（比如集成之后不同层次的类能否随意访问），以及</a:t>
            </a:r>
            <a:r>
              <a:rPr lang="zh-CN" altLang="zh-CN" dirty="0"/>
              <a:t>整体特性的语义模型分析</a:t>
            </a:r>
            <a:r>
              <a:rPr lang="zh-CN" altLang="en-US" dirty="0"/>
              <a:t>。我们经常会基于一些成熟的体系结构框架来搭建自己的体系结构。</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9</a:t>
            </a:fld>
            <a:endParaRPr lang="zh-CN" altLang="en-US" dirty="0"/>
          </a:p>
        </p:txBody>
      </p:sp>
    </p:spTree>
    <p:extLst>
      <p:ext uri="{BB962C8B-B14F-4D97-AF65-F5344CB8AC3E}">
        <p14:creationId xmlns:p14="http://schemas.microsoft.com/office/powerpoint/2010/main" val="29145255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以数据为中心的架构，在这个架构里，数据存储是整个应用程序的中心，所有的客户端软件相互之间没有交互，只能通过与数据存储交互来实现信息的共享。常见的数据中心架构的应用软件包括，简单数据库应用、超文本系统、黑板系统，以及现在很常用的在线协同文档处理等等。</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0</a:t>
            </a:fld>
            <a:endParaRPr lang="zh-CN" altLang="en-US" dirty="0"/>
          </a:p>
        </p:txBody>
      </p:sp>
    </p:spTree>
    <p:extLst>
      <p:ext uri="{BB962C8B-B14F-4D97-AF65-F5344CB8AC3E}">
        <p14:creationId xmlns:p14="http://schemas.microsoft.com/office/powerpoint/2010/main" val="9852934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流体系架构，包括管道和过滤器、批处理序列两类。前一种类型中，过滤器通过管道相互连接，管道的输入是前一个过滤器的输出，管道的输出是后一个过滤器的输入，通过过滤器对数据的加工实现程序的功能。典型的例子有，图像处理、音视频处理等软件。而批处理序列的特点是，过滤器严格按照预定的时间顺序从前往后执行。典型的例子是程序的编译器。</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9334262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可以把设计工程活动分为软件架构设计与软件详细设计两种，分别描述软件的概貌与细节。值得注意的地方是，软件设计大部分的工作为分解设计，也就是将软件映射为各组件；而系列模式设计，可以帮助我们提高相似组件的可复用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a:t>
            </a:fld>
            <a:endParaRPr lang="zh-CN" altLang="en-US" dirty="0"/>
          </a:p>
        </p:txBody>
      </p:sp>
    </p:spTree>
    <p:extLst>
      <p:ext uri="{BB962C8B-B14F-4D97-AF65-F5344CB8AC3E}">
        <p14:creationId xmlns:p14="http://schemas.microsoft.com/office/powerpoint/2010/main" val="8546449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调用和返回架构是类似于树形的结构。整个程序从根模块开始，通过调用其子模块，而子模块再去调用其下级模块，并分别向上返回结果，来实现程序功能。典型的例子包括，“主程序</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子程序”模式（这是我们学语言最早遇到的结构），还有一些分层调用的程序等。</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2</a:t>
            </a:fld>
            <a:endParaRPr lang="zh-CN" altLang="en-US" dirty="0"/>
          </a:p>
        </p:txBody>
      </p:sp>
    </p:spTree>
    <p:extLst>
      <p:ext uri="{BB962C8B-B14F-4D97-AF65-F5344CB8AC3E}">
        <p14:creationId xmlns:p14="http://schemas.microsoft.com/office/powerpoint/2010/main" val="15653644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层次架构，将软件从外到内，分为了很多层。最里面的是核心层，最外面的是用户接口层。用户对软件的要求，最终会从外到内的实现，并从内到外的返回结果。这种多层包裹式的层次架构典型的例子，就是操作系统，如果学过操作系统这门课的同学，应该对这种结构有印象。</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3</a:t>
            </a:fld>
            <a:endParaRPr lang="zh-CN" altLang="en-US" dirty="0"/>
          </a:p>
        </p:txBody>
      </p:sp>
    </p:spTree>
    <p:extLst>
      <p:ext uri="{BB962C8B-B14F-4D97-AF65-F5344CB8AC3E}">
        <p14:creationId xmlns:p14="http://schemas.microsoft.com/office/powerpoint/2010/main" val="213337088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面向对象的软件架构，越来越多的应用于近代软件工程实践当中。最典型的面向对象架构就是</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架构，它由模型（</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ODEL</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视图（</a:t>
            </a:r>
            <a:r>
              <a:rPr lang="en-US" altLang="zh-CN" sz="1200" kern="1200" dirty="0">
                <a:solidFill>
                  <a:schemeClr val="tx1"/>
                </a:solidFill>
                <a:latin typeface="微软雅黑" panose="020B0503020204020204" pitchFamily="34" charset="-122"/>
                <a:ea typeface="微软雅黑" panose="020B0503020204020204" pitchFamily="34" charset="-122"/>
                <a:cs typeface="+mn-cs"/>
              </a:rPr>
              <a:t>VIEW</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控制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ONTROLL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组成。模型用于管理数据对象，视图用于界面表示，控制器用于响应视图请求并更新模型与视图。此外，很多软件框架都借鉴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思想。面向对象的架构中，系统组件封装数据和处理该数据的操作，组件之间的通信和协作通过消息传递来实现。</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4</a:t>
            </a:fld>
            <a:endParaRPr lang="zh-CN" altLang="en-US" dirty="0"/>
          </a:p>
        </p:txBody>
      </p:sp>
    </p:spTree>
    <p:extLst>
      <p:ext uri="{BB962C8B-B14F-4D97-AF65-F5344CB8AC3E}">
        <p14:creationId xmlns:p14="http://schemas.microsoft.com/office/powerpoint/2010/main" val="27171842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光有别人的成熟的体系结构框架用还不行，你自己的体系结构的组织与细化，还面临两个基本问题，一是在架构内部如何实现管理控制？二是在组件之间如何进行数据传递？这是你在进行具体的软件架构设计时需要解决的具体问题。</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5</a:t>
            </a:fld>
            <a:endParaRPr lang="zh-CN" altLang="en-US" dirty="0"/>
          </a:p>
        </p:txBody>
      </p:sp>
    </p:spTree>
    <p:extLst>
      <p:ext uri="{BB962C8B-B14F-4D97-AF65-F5344CB8AC3E}">
        <p14:creationId xmlns:p14="http://schemas.microsoft.com/office/powerpoint/2010/main" val="31366670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署设计也属于体系架构设计的内容。它需要全盘考虑先前设计方案与</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QoS</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需求，平衡取舍相关问题成本，以实现最佳解决方案。提前考虑软件的部署，也有助于提早发现环境对软件带来的约束，从而在设计阶段考虑相应的解决办法。</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6</a:t>
            </a:fld>
            <a:endParaRPr lang="zh-CN" altLang="en-US" dirty="0"/>
          </a:p>
        </p:txBody>
      </p:sp>
    </p:spTree>
    <p:extLst>
      <p:ext uri="{BB962C8B-B14F-4D97-AF65-F5344CB8AC3E}">
        <p14:creationId xmlns:p14="http://schemas.microsoft.com/office/powerpoint/2010/main" val="22732344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部署设计的输出包含部署架构、实施规范与实施计划三大部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7</a:t>
            </a:fld>
            <a:endParaRPr lang="zh-CN" altLang="en-US" dirty="0"/>
          </a:p>
        </p:txBody>
      </p:sp>
    </p:spTree>
    <p:extLst>
      <p:ext uri="{BB962C8B-B14F-4D97-AF65-F5344CB8AC3E}">
        <p14:creationId xmlns:p14="http://schemas.microsoft.com/office/powerpoint/2010/main" val="11584368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部署设计会初步估计处理器需求、可用性、可扩展性等问题，并分析可能存在的瓶颈，从而优化资源，并对风险进行有效管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8</a:t>
            </a:fld>
            <a:endParaRPr lang="zh-CN" altLang="en-US" dirty="0"/>
          </a:p>
        </p:txBody>
      </p:sp>
    </p:spTree>
    <p:extLst>
      <p:ext uri="{BB962C8B-B14F-4D97-AF65-F5344CB8AC3E}">
        <p14:creationId xmlns:p14="http://schemas.microsoft.com/office/powerpoint/2010/main" val="14855150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接口设计其实包含内部接口的设计与外部接口的设计两个方面。内部接口的设计主要是指内部模块之间进行通信的接口设计，一般会作为架构设计或组件设计的一部分同时进行；而外部接口包括人机接口以及系统与外部系统的接口。那么我们这里主要提一下界面设计，也就是我们常说的</a:t>
            </a:r>
            <a:r>
              <a:rPr lang="en-US" altLang="zh-CN" sz="1200" kern="1200" dirty="0">
                <a:solidFill>
                  <a:schemeClr val="tx1"/>
                </a:solidFill>
                <a:latin typeface="微软雅黑" panose="020B0503020204020204" pitchFamily="34" charset="-122"/>
                <a:ea typeface="微软雅黑" panose="020B0503020204020204" pitchFamily="34" charset="-122"/>
                <a:cs typeface="+mn-cs"/>
              </a:rPr>
              <a:t>GUI</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高效的用户界面设计有三条重要的原则，其中最重要的一条就是，允许用户操作控制，以用户为中心。比如有的做得不好的软件会在用户开始了一项耗时任务时停止响应，让用户感觉对软件失去了控制，可以用多线程的方法提高用户体验。对界面设计感兴趣的同学，我们推荐可以读一读以下一些参考书籍，我们在这门课程里就不做重点讲解了。</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9</a:t>
            </a:fld>
            <a:endParaRPr lang="zh-CN" altLang="en-US" dirty="0"/>
          </a:p>
        </p:txBody>
      </p:sp>
    </p:spTree>
    <p:extLst>
      <p:ext uri="{BB962C8B-B14F-4D97-AF65-F5344CB8AC3E}">
        <p14:creationId xmlns:p14="http://schemas.microsoft.com/office/powerpoint/2010/main" val="20218864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组件设计是软件设计里的重头戏，分为面向过程与面向对象两种方法。面向过程的组件设计主要是指函数与模块等的设计内容，而面向对象的组件设计主要是指类与操作等的设计内容，那么具体的组件设计技术，我们会在后续的内容里做进一步的详细讲解。</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0</a:t>
            </a:fld>
            <a:endParaRPr lang="zh-CN" altLang="en-US" dirty="0"/>
          </a:p>
        </p:txBody>
      </p:sp>
    </p:spTree>
    <p:extLst>
      <p:ext uri="{BB962C8B-B14F-4D97-AF65-F5344CB8AC3E}">
        <p14:creationId xmlns:p14="http://schemas.microsoft.com/office/powerpoint/2010/main" val="30532385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般对应四个节点：取得输入、变换节点、取得输出、给出输出。其中“取得输出”是中心节点，另三个节点都有可能与其他变换结构的节点合并。</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7</a:t>
            </a:fld>
            <a:endParaRPr lang="zh-CN" altLang="en-US" dirty="0"/>
          </a:p>
        </p:txBody>
      </p:sp>
    </p:spTree>
    <p:extLst>
      <p:ext uri="{BB962C8B-B14F-4D97-AF65-F5344CB8AC3E}">
        <p14:creationId xmlns:p14="http://schemas.microsoft.com/office/powerpoint/2010/main" val="15081215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与需求分析阶段建立分析模型一样，设计阶段也需要建立设计模型。以需求分析阶段建立的数据模型、功能模型和行为模型为输入，设计阶段会建立数据、架构、接口和组件方面的设计模型。所以当你不知道如何描述软件怎么做的时候，你就从这四个方面去思考答案。</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a:t>
            </a:fld>
            <a:endParaRPr lang="zh-CN" altLang="en-US" dirty="0"/>
          </a:p>
        </p:txBody>
      </p:sp>
    </p:spTree>
    <p:extLst>
      <p:ext uri="{BB962C8B-B14F-4D97-AF65-F5344CB8AC3E}">
        <p14:creationId xmlns:p14="http://schemas.microsoft.com/office/powerpoint/2010/main" val="209130492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0</a:t>
            </a:fld>
            <a:endParaRPr lang="zh-CN" altLang="en-US" dirty="0"/>
          </a:p>
        </p:txBody>
      </p:sp>
    </p:spTree>
    <p:extLst>
      <p:ext uri="{BB962C8B-B14F-4D97-AF65-F5344CB8AC3E}">
        <p14:creationId xmlns:p14="http://schemas.microsoft.com/office/powerpoint/2010/main" val="33838794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广度遍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1</a:t>
            </a:fld>
            <a:endParaRPr lang="zh-CN" altLang="en-US" dirty="0"/>
          </a:p>
        </p:txBody>
      </p:sp>
    </p:spTree>
    <p:extLst>
      <p:ext uri="{BB962C8B-B14F-4D97-AF65-F5344CB8AC3E}">
        <p14:creationId xmlns:p14="http://schemas.microsoft.com/office/powerpoint/2010/main" val="27026442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脑回路有够清奇，没毛病</a:t>
            </a:r>
            <a:endParaRPr lang="en-US" altLang="zh-CN" dirty="0"/>
          </a:p>
          <a:p>
            <a:r>
              <a:rPr lang="zh-CN" altLang="en-US" dirty="0"/>
              <a:t>考验我们软件工程师基本功的时候到了</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8</a:t>
            </a:fld>
            <a:endParaRPr lang="zh-CN" altLang="en-US" dirty="0"/>
          </a:p>
        </p:txBody>
      </p:sp>
    </p:spTree>
    <p:extLst>
      <p:ext uri="{BB962C8B-B14F-4D97-AF65-F5344CB8AC3E}">
        <p14:creationId xmlns:p14="http://schemas.microsoft.com/office/powerpoint/2010/main" val="23528263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早的流程图思想是由美国的</a:t>
            </a:r>
            <a:r>
              <a:rPr lang="en-US" altLang="zh-CN" dirty="0"/>
              <a:t>Frank</a:t>
            </a:r>
            <a:r>
              <a:rPr lang="zh-CN" altLang="en-US" dirty="0"/>
              <a:t>和</a:t>
            </a:r>
            <a:r>
              <a:rPr lang="en-US" altLang="zh-CN" dirty="0"/>
              <a:t>Lillian Gilbreth</a:t>
            </a:r>
            <a:r>
              <a:rPr lang="zh-CN" altLang="en-US" dirty="0"/>
              <a:t>在</a:t>
            </a:r>
            <a:r>
              <a:rPr lang="en-US" altLang="zh-CN" dirty="0"/>
              <a:t>1921</a:t>
            </a:r>
            <a:r>
              <a:rPr lang="zh-CN" altLang="en-US" dirty="0"/>
              <a:t>年提出</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9</a:t>
            </a:fld>
            <a:endParaRPr lang="zh-CN" altLang="en-US" dirty="0"/>
          </a:p>
        </p:txBody>
      </p:sp>
    </p:spTree>
    <p:extLst>
      <p:ext uri="{BB962C8B-B14F-4D97-AF65-F5344CB8AC3E}">
        <p14:creationId xmlns:p14="http://schemas.microsoft.com/office/powerpoint/2010/main" val="257869467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latin typeface="微软雅黑" panose="020B0503020204020204" pitchFamily="34" charset="-122"/>
                <a:ea typeface="微软雅黑" panose="020B0503020204020204" pitchFamily="34" charset="-122"/>
                <a:cs typeface="+mn-cs"/>
              </a:rPr>
              <a:t>197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年，美国学者</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I.Nassi</a:t>
            </a:r>
            <a:r>
              <a:rPr lang="en-US" altLang="zh-CN" sz="1200" kern="1200" dirty="0">
                <a:solidFill>
                  <a:schemeClr val="tx1"/>
                </a:solidFill>
                <a:latin typeface="微软雅黑" panose="020B0503020204020204" pitchFamily="34" charset="-122"/>
                <a:ea typeface="微软雅黑" panose="020B0503020204020204" pitchFamily="34" charset="-122"/>
                <a:cs typeface="+mn-cs"/>
              </a:rPr>
              <a:t> </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 </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B.Shneiderman</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提出。</a:t>
            </a:r>
            <a:endParaRPr lang="en-US" altLang="zh-CN" sz="1200" kern="1200" dirty="0">
              <a:solidFill>
                <a:schemeClr val="tx1"/>
              </a:solidFill>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7</a:t>
            </a:fld>
            <a:endParaRPr lang="zh-CN" altLang="en-US" dirty="0"/>
          </a:p>
        </p:txBody>
      </p:sp>
    </p:spTree>
    <p:extLst>
      <p:ext uri="{BB962C8B-B14F-4D97-AF65-F5344CB8AC3E}">
        <p14:creationId xmlns:p14="http://schemas.microsoft.com/office/powerpoint/2010/main" val="32129356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微软雅黑" panose="020B0503020204020204" pitchFamily="34" charset="-122"/>
                <a:ea typeface="微软雅黑" panose="020B0503020204020204" pitchFamily="34" charset="-122"/>
                <a:cs typeface="+mn-cs"/>
              </a:rPr>
              <a:t>优点：容易确定局部与全局数据的作用域，易于发现程序结构性错误（比如缺少分支）等；缺点：复杂度接近代码本身，修改需要重画整个图。</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8</a:t>
            </a:fld>
            <a:endParaRPr lang="zh-CN" altLang="en-US" dirty="0"/>
          </a:p>
        </p:txBody>
      </p:sp>
    </p:spTree>
    <p:extLst>
      <p:ext uri="{BB962C8B-B14F-4D97-AF65-F5344CB8AC3E}">
        <p14:creationId xmlns:p14="http://schemas.microsoft.com/office/powerpoint/2010/main" val="2294736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由美国的</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aine, Farber &amp; Gordon</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975</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年提出</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9</a:t>
            </a:fld>
            <a:endParaRPr lang="zh-CN" altLang="en-US" dirty="0"/>
          </a:p>
        </p:txBody>
      </p:sp>
    </p:spTree>
    <p:extLst>
      <p:ext uri="{BB962C8B-B14F-4D97-AF65-F5344CB8AC3E}">
        <p14:creationId xmlns:p14="http://schemas.microsoft.com/office/powerpoint/2010/main" val="396962048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60-1970</a:t>
            </a:r>
            <a:r>
              <a:rPr lang="zh-CN" altLang="en-US" dirty="0"/>
              <a:t>年代</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1</a:t>
            </a:fld>
            <a:endParaRPr lang="zh-CN" altLang="en-US" dirty="0"/>
          </a:p>
        </p:txBody>
      </p:sp>
    </p:spTree>
    <p:extLst>
      <p:ext uri="{BB962C8B-B14F-4D97-AF65-F5344CB8AC3E}">
        <p14:creationId xmlns:p14="http://schemas.microsoft.com/office/powerpoint/2010/main" val="23940019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测试</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2</a:t>
            </a:fld>
            <a:endParaRPr lang="zh-CN" altLang="en-US" dirty="0"/>
          </a:p>
        </p:txBody>
      </p:sp>
    </p:spTree>
    <p:extLst>
      <p:ext uri="{BB962C8B-B14F-4D97-AF65-F5344CB8AC3E}">
        <p14:creationId xmlns:p14="http://schemas.microsoft.com/office/powerpoint/2010/main" val="30576818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图书馆图书信息管理系统层次划分：</a:t>
            </a:r>
          </a:p>
          <a:p>
            <a:r>
              <a:rPr lang="zh-CN" altLang="en-US" dirty="0"/>
              <a:t>系统层采用微软的</a:t>
            </a:r>
            <a:r>
              <a:rPr lang="en-US" altLang="zh-CN" dirty="0"/>
              <a:t>Windows</a:t>
            </a:r>
            <a:r>
              <a:rPr lang="zh-CN" altLang="en-US" dirty="0"/>
              <a:t>操作系统和</a:t>
            </a:r>
            <a:r>
              <a:rPr lang="en-US" altLang="zh-CN" dirty="0"/>
              <a:t>SQL Server</a:t>
            </a:r>
            <a:r>
              <a:rPr lang="zh-CN" altLang="en-US" dirty="0"/>
              <a:t>数据库。</a:t>
            </a:r>
          </a:p>
          <a:p>
            <a:r>
              <a:rPr lang="zh-CN" altLang="en-US" dirty="0"/>
              <a:t>数据层主要是建立应用数据库，包括数据库表、视图等。</a:t>
            </a:r>
          </a:p>
          <a:p>
            <a:r>
              <a:rPr lang="zh-CN" altLang="en-US" dirty="0"/>
              <a:t>中间层使用微软的</a:t>
            </a:r>
            <a:r>
              <a:rPr lang="en-US" altLang="zh-CN" dirty="0"/>
              <a:t>ADO.NET</a:t>
            </a:r>
            <a:r>
              <a:rPr lang="zh-CN" altLang="en-US" dirty="0"/>
              <a:t>，实现对数据库的插入、修改、删除的事务处理。</a:t>
            </a:r>
          </a:p>
          <a:p>
            <a:r>
              <a:rPr lang="zh-CN" altLang="en-US" dirty="0"/>
              <a:t>通用软件层实现权限管理、用户登录、通用查询类。</a:t>
            </a:r>
          </a:p>
          <a:p>
            <a:r>
              <a:rPr lang="zh-CN" altLang="en-US" dirty="0"/>
              <a:t>专用软件层实现读者查询、借书、还书、处罚、预订、通知等处理。</a:t>
            </a:r>
          </a:p>
          <a:p>
            <a:r>
              <a:rPr lang="zh-CN" altLang="en-US" dirty="0"/>
              <a:t>界面层实现查询界面、借书界面、还书界面、预订界面、通知界面等用户界面。</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81</a:t>
            </a:fld>
            <a:endParaRPr lang="zh-CN" altLang="en-US" dirty="0"/>
          </a:p>
        </p:txBody>
      </p:sp>
    </p:spTree>
    <p:extLst>
      <p:ext uri="{BB962C8B-B14F-4D97-AF65-F5344CB8AC3E}">
        <p14:creationId xmlns:p14="http://schemas.microsoft.com/office/powerpoint/2010/main" val="30804990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分分析模型所得到的结果与设计模型四部分的对应关系如图所示。一种分析模型的结果可能会对多个设计模型产生影响，比如类图中类的属性和类间关系对数据的设计、类的操作对构件级的设计都会产生非常大的影响。反过来，一个设计模型也有可能受到多个分析模型的影响，比如接口的设计会参考顺序图对象之间的消息交互，也会参考用例之间的关系类型。</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a:t>
            </a:fld>
            <a:endParaRPr lang="zh-CN" altLang="en-US" dirty="0"/>
          </a:p>
        </p:txBody>
      </p:sp>
    </p:spTree>
    <p:extLst>
      <p:ext uri="{BB962C8B-B14F-4D97-AF65-F5344CB8AC3E}">
        <p14:creationId xmlns:p14="http://schemas.microsoft.com/office/powerpoint/2010/main" val="6195794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anose="020B0604020202020204" pitchFamily="34" charset="0"/>
                <a:ea typeface="宋体" panose="02010600030101010101" pitchFamily="2" charset="-122"/>
              </a:defRPr>
            </a:lvl1pPr>
            <a:lvl2pPr marL="742950" indent="-285750" algn="l" eaLnBrk="0" hangingPunct="0">
              <a:defRPr sz="1200">
                <a:solidFill>
                  <a:schemeClr val="tx1"/>
                </a:solidFill>
                <a:latin typeface="Arial" panose="020B0604020202020204" pitchFamily="34" charset="0"/>
                <a:ea typeface="宋体" panose="02010600030101010101" pitchFamily="2" charset="-122"/>
              </a:defRPr>
            </a:lvl2pPr>
            <a:lvl3pPr marL="1143000" indent="-228600" algn="l" eaLnBrk="0" hangingPunct="0">
              <a:defRPr sz="1200">
                <a:solidFill>
                  <a:schemeClr val="tx1"/>
                </a:solidFill>
                <a:latin typeface="Arial" panose="020B0604020202020204" pitchFamily="34" charset="0"/>
                <a:ea typeface="宋体" panose="02010600030101010101" pitchFamily="2" charset="-122"/>
              </a:defRPr>
            </a:lvl3pPr>
            <a:lvl4pPr marL="1600200" indent="-228600" algn="l" eaLnBrk="0" hangingPunct="0">
              <a:defRPr sz="1200">
                <a:solidFill>
                  <a:schemeClr val="tx1"/>
                </a:solidFill>
                <a:latin typeface="Arial" panose="020B0604020202020204" pitchFamily="34" charset="0"/>
                <a:ea typeface="宋体" panose="02010600030101010101" pitchFamily="2" charset="-122"/>
              </a:defRPr>
            </a:lvl4pPr>
            <a:lvl5pPr marL="2057400" indent="-228600" algn="l" eaLnBrk="0" hangingPunct="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fld id="{96142516-29FD-4008-99D9-CD8744B2AD4B}" type="slidenum">
              <a:rPr lang="en-US" altLang="zh-CN">
                <a:latin typeface="Times New Roman" panose="02020603050405020304" pitchFamily="18" charset="0"/>
              </a:rPr>
              <a:pPr algn="r" eaLnBrk="1" hangingPunct="1"/>
              <a:t>87</a:t>
            </a:fld>
            <a:endParaRPr lang="en-US" altLang="zh-CN">
              <a:latin typeface="Times New Roman" panose="02020603050405020304" pitchFamily="18"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59496176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自上而下</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25</a:t>
            </a:fld>
            <a:endParaRPr lang="zh-CN" altLang="en-US" dirty="0"/>
          </a:p>
        </p:txBody>
      </p:sp>
    </p:spTree>
    <p:extLst>
      <p:ext uri="{BB962C8B-B14F-4D97-AF65-F5344CB8AC3E}">
        <p14:creationId xmlns:p14="http://schemas.microsoft.com/office/powerpoint/2010/main" val="205756380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itchFamily="34" charset="0"/>
              </a:rPr>
              <a:t>第三点原因：子类对父类的继承是强耦合</a:t>
            </a:r>
          </a:p>
        </p:txBody>
      </p:sp>
      <p:sp>
        <p:nvSpPr>
          <p:cNvPr id="148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1B7328A-9087-429A-95C6-EBC0B2C9CD31}" type="slidenum">
              <a:rPr lang="zh-CN" altLang="en-US" smtClean="0"/>
              <a:pPr algn="r" eaLnBrk="1" hangingPunct="1"/>
              <a:t>126</a:t>
            </a:fld>
            <a:endParaRPr lang="en-US" altLang="zh-CN"/>
          </a:p>
        </p:txBody>
      </p:sp>
    </p:spTree>
    <p:extLst>
      <p:ext uri="{BB962C8B-B14F-4D97-AF65-F5344CB8AC3E}">
        <p14:creationId xmlns:p14="http://schemas.microsoft.com/office/powerpoint/2010/main" val="65351600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ln/>
        </p:spPr>
      </p:sp>
      <p:sp>
        <p:nvSpPr>
          <p:cNvPr id="149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itchFamily="34" charset="0"/>
            </a:endParaRPr>
          </a:p>
        </p:txBody>
      </p:sp>
      <p:sp>
        <p:nvSpPr>
          <p:cNvPr id="149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BD1AE80-0AF7-4A9A-8A8A-7E46F6BFAED7}" type="slidenum">
              <a:rPr lang="zh-CN" altLang="en-US" smtClean="0"/>
              <a:pPr algn="r" eaLnBrk="1" hangingPunct="1"/>
              <a:t>128</a:t>
            </a:fld>
            <a:endParaRPr lang="en-US" altLang="zh-CN"/>
          </a:p>
        </p:txBody>
      </p:sp>
    </p:spTree>
    <p:extLst>
      <p:ext uri="{BB962C8B-B14F-4D97-AF65-F5344CB8AC3E}">
        <p14:creationId xmlns:p14="http://schemas.microsoft.com/office/powerpoint/2010/main" val="12699917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一份好的设计方案，应该能够达成它的预期目标，也就是讲清楚软件要怎么做。具体而言，有如下三个特点：第一，正确的承上，也就是说正确传递分析模型的结果；第二，正确的启下，即是说对软件开发后续过程的进行是有帮助的，影响应该是正面的。第三，从实现的角度给软件一个完整的说明，通过设计方案能够准确的预期未来的产品形态。</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8</a:t>
            </a:fld>
            <a:endParaRPr lang="zh-CN" altLang="en-US" dirty="0"/>
          </a:p>
        </p:txBody>
      </p:sp>
    </p:spTree>
    <p:extLst>
      <p:ext uri="{BB962C8B-B14F-4D97-AF65-F5344CB8AC3E}">
        <p14:creationId xmlns:p14="http://schemas.microsoft.com/office/powerpoint/2010/main" val="5237989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的质量属性主要从软件的功能性、易用性、可靠性、性能和可支持性几方面去衡量。功能性，指的是软件的功能要完整，符合用户的预期。易用性，指的是软件要好用，界面对用户友好。可靠性，是指软件不易出错，运行稳定。性能，主要是指软件的吞吐率和响应时间等等，能运行而且运行流畅。可支持性，又包含三个属性：扩展性、适应性和可维护性。扩展性是指软件添加新的功能或升级已有功能是否方便；适应性是指软件适应新的环境、新的变化是否容易；可维护性是指程序代码是否易懂、软件维护期间的成本是否更小等等。这些设计的质量属性，就类似于人们建造房子，除了满足基本的住宿要求之外，还对生活品质提出了更高的要求，那么房屋的设计难度就会增加，设计的内容就会产生变化，需要考虑更多的问题。</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a:t>
            </a:fld>
            <a:endParaRPr lang="zh-CN" altLang="en-US" dirty="0"/>
          </a:p>
        </p:txBody>
      </p:sp>
    </p:spTree>
    <p:extLst>
      <p:ext uri="{BB962C8B-B14F-4D97-AF65-F5344CB8AC3E}">
        <p14:creationId xmlns:p14="http://schemas.microsoft.com/office/powerpoint/2010/main" val="9655811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还有一些设计的指导原则，可供大家在设计实践中参考。首先，设计方案要把软件的全貌勾勒出来，不能一开始就跳入细节。第二，把大框架分解为小模块，把复杂的大问题分解为小问题来解决。第三，设计的四个方面要记住，数据、体系结构、接口和组件。第四，注意导出的设计模块的可复用性。第五，设计结果要简单易懂，切忌追求复杂的画图技巧。</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0</a:t>
            </a:fld>
            <a:endParaRPr lang="zh-CN" altLang="en-US" dirty="0"/>
          </a:p>
        </p:txBody>
      </p:sp>
    </p:spTree>
    <p:extLst>
      <p:ext uri="{BB962C8B-B14F-4D97-AF65-F5344CB8AC3E}">
        <p14:creationId xmlns:p14="http://schemas.microsoft.com/office/powerpoint/2010/main" val="6379319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他们分别是，抽象、体系结构、设计模式、模块化、信息隐藏、功能独立、精化和重构。这些概念从字面上还是比较容易理解的，只有“信息隐藏”值得专门说一下，因为它同时也是一个信息安全领域的概念，与信息的保密性和完整性有关，而在软件工程里的信息隐藏，主要是指把细节信息隐藏在接口之后，大家不要混淆了。下面我们分别看看这八个概念。</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a:t>
            </a:fld>
            <a:endParaRPr lang="zh-CN" altLang="en-US" dirty="0"/>
          </a:p>
        </p:txBody>
      </p:sp>
    </p:spTree>
    <p:extLst>
      <p:ext uri="{BB962C8B-B14F-4D97-AF65-F5344CB8AC3E}">
        <p14:creationId xmlns:p14="http://schemas.microsoft.com/office/powerpoint/2010/main" val="21707308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12192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1293845" y="3421150"/>
            <a:ext cx="9604310" cy="1871475"/>
          </a:xfrm>
          <a:prstGeom prst="rect">
            <a:avLst/>
          </a:prstGeom>
        </p:spPr>
        <p:txBody>
          <a:bodyPr rtlCol="0" anchor="b">
            <a:noAutofit/>
          </a:bodyPr>
          <a:lstStyle>
            <a:lvl1pPr algn="l">
              <a:lnSpc>
                <a:spcPct val="100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副标题 2"/>
          <p:cNvSpPr>
            <a:spLocks noGrp="1"/>
          </p:cNvSpPr>
          <p:nvPr>
            <p:ph type="subTitle" idx="1"/>
          </p:nvPr>
        </p:nvSpPr>
        <p:spPr>
          <a:xfrm>
            <a:off x="1293845" y="5432564"/>
            <a:ext cx="9604310" cy="457200"/>
          </a:xfrm>
          <a:prstGeom prst="rect">
            <a:avLst/>
          </a:prstGeom>
        </p:spPr>
        <p:txBody>
          <a:bodyPr rtlCol="0">
            <a:normAutofit/>
          </a:bodyPr>
          <a:lstStyle>
            <a:lvl1pPr marL="0" indent="0" algn="l">
              <a:spcBef>
                <a:spcPts val="0"/>
              </a:spcBef>
              <a:buNone/>
              <a:defRPr sz="2000" b="0">
                <a:solidFill>
                  <a:schemeClr val="accent1">
                    <a:lumMod val="75000"/>
                  </a:schemeClr>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zh-CN" altLang="en-US" noProof="0"/>
              <a:t>单击以编辑母版副标题样式</a:t>
            </a:r>
            <a:endParaRPr lang="zh-CN" altLang="en-US" noProof="0" dirty="0"/>
          </a:p>
        </p:txBody>
      </p:sp>
      <p:cxnSp>
        <p:nvCxnSpPr>
          <p:cNvPr id="58" name="直接连接符​​ 57"/>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7" name="图片 5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924629" y="58735"/>
            <a:ext cx="6342743" cy="3561284"/>
          </a:xfrm>
          <a:prstGeom prst="ellipse">
            <a:avLst/>
          </a:prstGeom>
          <a:ln>
            <a:noFill/>
          </a:ln>
          <a:effectLst>
            <a:softEdge rad="112500"/>
          </a:effectLst>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5202767"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8" name="矩形 7"/>
          <p:cNvSpPr/>
          <p:nvPr userDrawn="1"/>
        </p:nvSpPr>
        <p:spPr>
          <a:xfrm>
            <a:off x="0" y="0"/>
            <a:ext cx="368300"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过渡页">
    <p:bg>
      <p:bgPr>
        <a:gradFill flip="none" rotWithShape="1">
          <a:gsLst>
            <a:gs pos="0">
              <a:schemeClr val="accent1"/>
            </a:gs>
            <a:gs pos="97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7" name="组 6"/>
          <p:cNvGrpSpPr/>
          <p:nvPr userDrawn="1"/>
        </p:nvGrpSpPr>
        <p:grpSpPr bwMode="hidden">
          <a:xfrm>
            <a:off x="-1" y="0"/>
            <a:ext cx="12192002" cy="6858000"/>
            <a:chOff x="-1" y="0"/>
            <a:chExt cx="12192002" cy="6858000"/>
          </a:xfrm>
        </p:grpSpPr>
        <p:cxnSp>
          <p:nvCxnSpPr>
            <p:cNvPr id="8" name="直接连接符​​(S) 7"/>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4" name="组 23"/>
            <p:cNvGrpSpPr/>
            <p:nvPr userDrawn="1"/>
          </p:nvGrpSpPr>
          <p:grpSpPr bwMode="hidden">
            <a:xfrm>
              <a:off x="-1" y="0"/>
              <a:ext cx="12192001" cy="6858000"/>
              <a:chOff x="-1" y="0"/>
              <a:chExt cx="12192001" cy="6858000"/>
            </a:xfrm>
          </p:grpSpPr>
          <p:cxnSp>
            <p:nvCxnSpPr>
              <p:cNvPr id="42" name="直接连接符​​ 41"/>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7" name="组 46"/>
              <p:cNvGrpSpPr/>
              <p:nvPr/>
            </p:nvGrpSpPr>
            <p:grpSpPr bwMode="hidden">
              <a:xfrm>
                <a:off x="6327885" y="0"/>
                <a:ext cx="5864115" cy="5898673"/>
                <a:chOff x="6327885" y="0"/>
                <a:chExt cx="5864115" cy="5898673"/>
              </a:xfrm>
            </p:grpSpPr>
            <p:cxnSp>
              <p:nvCxnSpPr>
                <p:cNvPr id="53" name="直接连接符​​ 52"/>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48" name="直接连接符 47"/>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5" name="组 24"/>
            <p:cNvGrpSpPr/>
            <p:nvPr userDrawn="1"/>
          </p:nvGrpSpPr>
          <p:grpSpPr bwMode="hidden">
            <a:xfrm flipH="1">
              <a:off x="0" y="0"/>
              <a:ext cx="12192001" cy="6858000"/>
              <a:chOff x="-1" y="0"/>
              <a:chExt cx="12192001" cy="6858000"/>
            </a:xfrm>
          </p:grpSpPr>
          <p:cxnSp>
            <p:nvCxnSpPr>
              <p:cNvPr id="26" name="直接连接符 25"/>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1" name="组 30"/>
              <p:cNvGrpSpPr/>
              <p:nvPr/>
            </p:nvGrpSpPr>
            <p:grpSpPr bwMode="hidden">
              <a:xfrm>
                <a:off x="6327885" y="0"/>
                <a:ext cx="5864115" cy="5898673"/>
                <a:chOff x="6327885" y="0"/>
                <a:chExt cx="5864115" cy="5898673"/>
              </a:xfrm>
            </p:grpSpPr>
            <p:cxnSp>
              <p:nvCxnSpPr>
                <p:cNvPr id="37" name="直接连接符​​ 36"/>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2" name="直接连接符​​ 31"/>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title"/>
          </p:nvPr>
        </p:nvSpPr>
        <p:spPr>
          <a:xfrm>
            <a:off x="1295400" y="2541573"/>
            <a:ext cx="9601200" cy="2743200"/>
          </a:xfrm>
          <a:prstGeom prst="rect">
            <a:avLst/>
          </a:prstGeom>
        </p:spPr>
        <p:txBody>
          <a:bodyPr rtlCol="0" anchor="b">
            <a:normAutofit/>
          </a:bodyPr>
          <a:lstStyle>
            <a:lvl1pPr>
              <a:lnSpc>
                <a:spcPct val="85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文本占位符 2"/>
          <p:cNvSpPr>
            <a:spLocks noGrp="1"/>
          </p:cNvSpPr>
          <p:nvPr>
            <p:ph type="body" idx="1"/>
          </p:nvPr>
        </p:nvSpPr>
        <p:spPr>
          <a:xfrm>
            <a:off x="1295400" y="5431536"/>
            <a:ext cx="9601200" cy="457200"/>
          </a:xfrm>
          <a:prstGeom prst="rect">
            <a:avLst/>
          </a:prstGeom>
        </p:spPr>
        <p:txBody>
          <a:bodyPr rtlCol="0">
            <a:normAutofit/>
          </a:bodyPr>
          <a:lstStyle>
            <a:lvl1pPr marL="0" indent="0">
              <a:spcBef>
                <a:spcPts val="0"/>
              </a:spcBef>
              <a:buNone/>
              <a:defRPr sz="2000" b="0">
                <a:solidFill>
                  <a:schemeClr val="tx1"/>
                </a:solidFill>
                <a:latin typeface="微软雅黑" panose="020B0503020204020204" pitchFamily="34" charset="-122"/>
                <a:ea typeface="微软雅黑" panose="020B0503020204020204" pitchFamily="34" charset="-122"/>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rtl="0"/>
            <a:r>
              <a:rPr lang="zh-CN" altLang="en-US" noProof="0"/>
              <a:t>编辑母版文本样式</a:t>
            </a:r>
          </a:p>
        </p:txBody>
      </p:sp>
      <p:cxnSp>
        <p:nvCxnSpPr>
          <p:cNvPr id="58" name="直接连接符​​ 57"/>
          <p:cNvCxnSpPr/>
          <p:nvPr userDrawn="1"/>
        </p:nvCxnSpPr>
        <p:spPr>
          <a:xfrm>
            <a:off x="1295400" y="5294175"/>
            <a:ext cx="9601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67780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objTx" preserve="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12192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0" y="0"/>
            <a:ext cx="7315200"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913152" y="571500"/>
            <a:ext cx="3657600" cy="2197100"/>
          </a:xfrm>
          <a:prstGeom prst="rect">
            <a:avLst/>
          </a:prstGeom>
        </p:spPr>
        <p:txBody>
          <a:bodyPr rtlCol="0" anchor="b">
            <a:normAutofit/>
          </a:bodyPr>
          <a:lstStyle>
            <a:lvl1pPr>
              <a:defRPr sz="2600">
                <a:solidFill>
                  <a:schemeClr val="bg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内容占位符 2"/>
          <p:cNvSpPr>
            <a:spLocks noGrp="1"/>
          </p:cNvSpPr>
          <p:nvPr>
            <p:ph idx="1"/>
          </p:nvPr>
        </p:nvSpPr>
        <p:spPr>
          <a:xfrm>
            <a:off x="543197" y="571500"/>
            <a:ext cx="6217920" cy="5715000"/>
          </a:xfrm>
          <a:prstGeom prst="rect">
            <a:avLst/>
          </a:prstGeom>
        </p:spPr>
        <p:txBody>
          <a:bodyPr rtlCol="0">
            <a:normAutofit/>
          </a:bodyPr>
          <a:lstStyle>
            <a:lvl1pPr>
              <a:defRPr sz="2000">
                <a:latin typeface="微软雅黑" panose="020B0503020204020204" pitchFamily="34" charset="-122"/>
                <a:ea typeface="微软雅黑" panose="020B0503020204020204" pitchFamily="34" charset="-122"/>
              </a:defRPr>
            </a:lvl1pPr>
            <a:lvl2pPr>
              <a:defRPr sz="1800">
                <a:latin typeface="微软雅黑" panose="020B0503020204020204" pitchFamily="34" charset="-122"/>
                <a:ea typeface="微软雅黑" panose="020B0503020204020204" pitchFamily="34" charset="-122"/>
              </a:defRPr>
            </a:lvl2pPr>
            <a:lvl3pPr>
              <a:defRPr sz="1600">
                <a:latin typeface="微软雅黑" panose="020B0503020204020204" pitchFamily="34" charset="-122"/>
                <a:ea typeface="微软雅黑" panose="020B0503020204020204" pitchFamily="34" charset="-122"/>
              </a:defRPr>
            </a:lvl3pPr>
            <a:lvl4pPr>
              <a:defRPr sz="1400">
                <a:latin typeface="微软雅黑" panose="020B0503020204020204" pitchFamily="34" charset="-122"/>
                <a:ea typeface="微软雅黑" panose="020B0503020204020204" pitchFamily="34" charset="-122"/>
              </a:defRPr>
            </a:lvl4pPr>
            <a:lvl5pPr>
              <a:defRPr sz="1400">
                <a:latin typeface="微软雅黑" panose="020B0503020204020204" pitchFamily="34" charset="-122"/>
                <a:ea typeface="微软雅黑" panose="020B0503020204020204" pitchFamily="34" charset="-122"/>
              </a:defRPr>
            </a:lvl5pPr>
            <a:lvl6pPr>
              <a:defRPr sz="2000"/>
            </a:lvl6pPr>
            <a:lvl7pPr>
              <a:defRPr sz="2000"/>
            </a:lvl7pPr>
            <a:lvl8pPr>
              <a:defRPr sz="2000"/>
            </a:lvl8pPr>
            <a:lvl9pPr>
              <a:defRPr sz="2000"/>
            </a:lvl9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endParaRPr lang="zh-CN" altLang="en-US" noProof="0" dirty="0"/>
          </a:p>
        </p:txBody>
      </p:sp>
      <p:sp>
        <p:nvSpPr>
          <p:cNvPr id="4" name="文本占位符 3"/>
          <p:cNvSpPr>
            <a:spLocks noGrp="1"/>
          </p:cNvSpPr>
          <p:nvPr>
            <p:ph type="body" sz="half" idx="2"/>
          </p:nvPr>
        </p:nvSpPr>
        <p:spPr>
          <a:xfrm>
            <a:off x="7913152" y="2995012"/>
            <a:ext cx="3657600" cy="2285950"/>
          </a:xfrm>
          <a:prstGeom prst="rect">
            <a:avLst/>
          </a:prstGeom>
        </p:spPr>
        <p:txBody>
          <a:bodyPr rtlCol="0">
            <a:normAutofit/>
          </a:bodyPr>
          <a:lstStyle>
            <a:lvl1pPr marL="0" indent="0">
              <a:spcBef>
                <a:spcPts val="1200"/>
              </a:spcBef>
              <a:buNone/>
              <a:defRPr sz="1600">
                <a:solidFill>
                  <a:schemeClr val="bg1"/>
                </a:solidFill>
                <a:latin typeface="微软雅黑" panose="020B0503020204020204" pitchFamily="34" charset="-122"/>
                <a:ea typeface="微软雅黑" panose="020B0503020204020204" pitchFamily="34" charset="-122"/>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zh-CN" altLang="en-US" noProof="0"/>
              <a:t>编辑母版文本样式</a:t>
            </a:r>
          </a:p>
        </p:txBody>
      </p:sp>
      <p:cxnSp>
        <p:nvCxnSpPr>
          <p:cNvPr id="60" name="直接连接符 59"/>
          <p:cNvCxnSpPr/>
          <p:nvPr userDrawn="1"/>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609601" y="6289679"/>
            <a:ext cx="6128030"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8992717" y="6289679"/>
            <a:ext cx="1267271" cy="222436"/>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19年7月10日</a:t>
            </a:fld>
            <a:endParaRPr lang="zh-CN" altLang="en-US" dirty="0"/>
          </a:p>
        </p:txBody>
      </p:sp>
      <p:sp>
        <p:nvSpPr>
          <p:cNvPr id="8" name="幻灯片编号占位符 7"/>
          <p:cNvSpPr>
            <a:spLocks noGrp="1"/>
          </p:cNvSpPr>
          <p:nvPr>
            <p:ph type="sldNum" sz="quarter" idx="12"/>
          </p:nvPr>
        </p:nvSpPr>
        <p:spPr>
          <a:xfrm>
            <a:off x="10665311" y="6289679"/>
            <a:ext cx="918882" cy="222436"/>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E31375A4-56A4-47D6-9801-1991572033F7}" type="slidenum">
              <a:rPr lang="en-US" altLang="zh-CN" noProof="0" smtClean="0"/>
              <a:pPr/>
              <a:t>‹#›</a:t>
            </a:fld>
            <a:endParaRPr lang="zh-CN" altLang="en-US" noProof="0" dirty="0"/>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8915225"/>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a:t>单击此处编辑母版标题样式</a:t>
            </a:r>
            <a:endParaRPr lang="zh-CN" altLang="en-US" dirty="0"/>
          </a:p>
        </p:txBody>
      </p:sp>
      <p:sp>
        <p:nvSpPr>
          <p:cNvPr id="3" name="内容占位符 2"/>
          <p:cNvSpPr>
            <a:spLocks noGrp="1"/>
          </p:cNvSpPr>
          <p:nvPr>
            <p:ph idx="1"/>
          </p:nvPr>
        </p:nvSpPr>
        <p:spPr/>
        <p:txBody>
          <a:bodyPr rtlCol="0"/>
          <a:lstStyle/>
          <a:p>
            <a:pPr lvl="0" rtl="0"/>
            <a:r>
              <a:rPr lang="zh-CN" altLang="en-US"/>
              <a:t>编辑母版文本样式</a:t>
            </a:r>
          </a:p>
          <a:p>
            <a:pPr lvl="1" rtl="0"/>
            <a:r>
              <a:rPr lang="zh-CN" altLang="en-US"/>
              <a:t>第二级</a:t>
            </a:r>
          </a:p>
          <a:p>
            <a:pPr lvl="2" rtl="0"/>
            <a:r>
              <a:rPr lang="zh-CN" altLang="en-US"/>
              <a:t>第三级</a:t>
            </a:r>
          </a:p>
          <a:p>
            <a:pPr lvl="3" rtl="0"/>
            <a:r>
              <a:rPr lang="zh-CN" altLang="en-US"/>
              <a:t>第四级</a:t>
            </a:r>
          </a:p>
          <a:p>
            <a:pPr lvl="4" rtl="0"/>
            <a:r>
              <a:rPr lang="zh-CN" altLang="en-US"/>
              <a:t>第五级</a:t>
            </a:r>
            <a:endParaRPr lang="zh-CN" altLang="en-US" dirty="0"/>
          </a:p>
        </p:txBody>
      </p:sp>
      <p:sp>
        <p:nvSpPr>
          <p:cNvPr id="5" name="页脚占位符 4"/>
          <p:cNvSpPr>
            <a:spLocks noGrp="1"/>
          </p:cNvSpPr>
          <p:nvPr>
            <p:ph type="ftr" sz="quarter" idx="11"/>
          </p:nvPr>
        </p:nvSpPr>
        <p:spPr/>
        <p:txBody>
          <a:bodyPr rtlCol="0"/>
          <a:lstStyle/>
          <a:p>
            <a:pPr rtl="0"/>
            <a:r>
              <a:rPr lang="zh-CN" altLang="en-US" dirty="0"/>
              <a:t>添加页脚</a:t>
            </a:r>
          </a:p>
        </p:txBody>
      </p:sp>
      <p:sp>
        <p:nvSpPr>
          <p:cNvPr id="4" name="日期占位符 3"/>
          <p:cNvSpPr>
            <a:spLocks noGrp="1"/>
          </p:cNvSpPr>
          <p:nvPr>
            <p:ph type="dt" sz="half" idx="10"/>
          </p:nvPr>
        </p:nvSpPr>
        <p:spPr/>
        <p:txBody>
          <a:bodyPr rtlCol="0"/>
          <a:lstStyle>
            <a:lvl1pPr>
              <a:defRPr/>
            </a:lvl1pPr>
          </a:lstStyle>
          <a:p>
            <a:fld id="{5B21F106-0919-44CF-AC0D-F9106B3B2262}" type="datetime2">
              <a:rPr lang="zh-CN" altLang="en-US" smtClean="0"/>
              <a:pPr/>
              <a:t>2019年7月10日</a:t>
            </a:fld>
            <a:endParaRPr lang="zh-CN" altLang="en-US" dirty="0"/>
          </a:p>
        </p:txBody>
      </p:sp>
      <p:sp>
        <p:nvSpPr>
          <p:cNvPr id="6" name="灯片编号占位符 5"/>
          <p:cNvSpPr>
            <a:spLocks noGrp="1"/>
          </p:cNvSpPr>
          <p:nvPr>
            <p:ph type="sldNum" sz="quarter" idx="12"/>
          </p:nvPr>
        </p:nvSpPr>
        <p:spPr/>
        <p:txBody>
          <a:bodyPr rtlCol="0"/>
          <a:lstStyle/>
          <a:p>
            <a:pPr rtl="0"/>
            <a:fld id="{E31375A4-56A4-47D6-9801-1991572033F7}" type="slidenum">
              <a:rPr lang="en-US" altLang="zh-CN" smtClean="0"/>
              <a:t>‹#›</a:t>
            </a:fld>
            <a:endParaRPr lang="zh-CN" altLang="en-US" dirty="0"/>
          </a:p>
        </p:txBody>
      </p:sp>
    </p:spTree>
    <p:extLst>
      <p:ext uri="{BB962C8B-B14F-4D97-AF65-F5344CB8AC3E}">
        <p14:creationId xmlns:p14="http://schemas.microsoft.com/office/powerpoint/2010/main" val="679248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a:t>单击此处编辑母版标题样式</a:t>
            </a:r>
            <a:endParaRPr lang="zh-CN" altLang="en-US" noProof="0" dirty="0"/>
          </a:p>
        </p:txBody>
      </p:sp>
      <p:sp>
        <p:nvSpPr>
          <p:cNvPr id="4" name="页脚占位符 3"/>
          <p:cNvSpPr>
            <a:spLocks noGrp="1"/>
          </p:cNvSpPr>
          <p:nvPr>
            <p:ph type="ftr" sz="quarter" idx="11"/>
          </p:nvPr>
        </p:nvSpPr>
        <p:spPr/>
        <p:txBody>
          <a:bodyPr rtlCol="0"/>
          <a:lstStyle/>
          <a:p>
            <a:pPr rtl="0"/>
            <a:r>
              <a:rPr lang="zh-CN" altLang="en-US" noProof="0" dirty="0"/>
              <a:t>添加页脚</a:t>
            </a:r>
          </a:p>
        </p:txBody>
      </p:sp>
      <p:sp>
        <p:nvSpPr>
          <p:cNvPr id="3" name="日期占位符 2"/>
          <p:cNvSpPr>
            <a:spLocks noGrp="1"/>
          </p:cNvSpPr>
          <p:nvPr>
            <p:ph type="dt" sz="half" idx="10"/>
          </p:nvPr>
        </p:nvSpPr>
        <p:spPr/>
        <p:txBody>
          <a:bodyPr rtlCol="0"/>
          <a:lstStyle>
            <a:lvl1pPr>
              <a:defRPr/>
            </a:lvl1pPr>
          </a:lstStyle>
          <a:p>
            <a:fld id="{F188EC63-E32B-433A-83B8-71B34F175A78}" type="datetime2">
              <a:rPr lang="zh-CN" altLang="en-US" smtClean="0"/>
              <a:pPr/>
              <a:t>2019年7月10日</a:t>
            </a:fld>
            <a:endParaRPr lang="zh-CN" altLang="en-US" dirty="0"/>
          </a:p>
        </p:txBody>
      </p:sp>
      <p:sp>
        <p:nvSpPr>
          <p:cNvPr id="5" name="灯片编号占位符 4"/>
          <p:cNvSpPr>
            <a:spLocks noGrp="1"/>
          </p:cNvSpPr>
          <p:nvPr>
            <p:ph type="sldNum" sz="quarter" idx="12"/>
          </p:nvPr>
        </p:nvSpPr>
        <p:spPr/>
        <p:txBody>
          <a:bodyPr rtlCol="0"/>
          <a:lstStyle/>
          <a:p>
            <a:pPr rtl="0"/>
            <a:fld id="{E31375A4-56A4-47D6-9801-1991572033F7}" type="slidenum">
              <a:rPr lang="en-US" altLang="zh-CN" noProof="0" smtClean="0"/>
              <a:t>‹#›</a:t>
            </a:fld>
            <a:endParaRPr lang="zh-CN" altLang="en-US" noProof="0" dirty="0"/>
          </a:p>
        </p:txBody>
      </p:sp>
    </p:spTree>
    <p:extLst>
      <p:ext uri="{BB962C8B-B14F-4D97-AF65-F5344CB8AC3E}">
        <p14:creationId xmlns:p14="http://schemas.microsoft.com/office/powerpoint/2010/main" val="3421073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3886185463"/>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grpSp>
        <p:nvGrpSpPr>
          <p:cNvPr id="161" name="组 160"/>
          <p:cNvGrpSpPr/>
          <p:nvPr userDrawn="1"/>
        </p:nvGrpSpPr>
        <p:grpSpPr bwMode="hidden">
          <a:xfrm>
            <a:off x="-1" y="0"/>
            <a:ext cx="12192002" cy="6858000"/>
            <a:chOff x="-1" y="0"/>
            <a:chExt cx="12192002" cy="6858000"/>
          </a:xfrm>
        </p:grpSpPr>
        <p:cxnSp>
          <p:nvCxnSpPr>
            <p:cNvPr id="162" name="直接连接符​​ 161"/>
            <p:cNvCxnSpPr/>
            <p:nvPr/>
          </p:nvCxnSpPr>
          <p:spPr bwMode="hidden">
            <a:xfrm>
              <a:off x="61019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bwMode="hidden">
            <a:xfrm>
              <a:off x="182933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bwMode="hidden">
            <a:xfrm>
              <a:off x="304847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bwMode="hidden">
            <a:xfrm>
              <a:off x="426760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bwMode="hidden">
            <a:xfrm>
              <a:off x="548674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bwMode="hidden">
            <a:xfrm>
              <a:off x="670588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bwMode="hidden">
            <a:xfrm>
              <a:off x="792502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bwMode="hidden">
            <a:xfrm>
              <a:off x="914416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bwMode="hidden">
            <a:xfrm>
              <a:off x="1036329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bwMode="hidden">
            <a:xfrm>
              <a:off x="1158243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bwMode="hidden">
            <a:xfrm>
              <a:off x="2819" y="38648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bwMode="hidden">
            <a:xfrm>
              <a:off x="2819" y="1611181"/>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bwMode="hidden">
            <a:xfrm>
              <a:off x="2819" y="2835877"/>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bwMode="hidden">
            <a:xfrm>
              <a:off x="2819" y="4060573"/>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bwMode="hidden">
            <a:xfrm>
              <a:off x="2819" y="5285269"/>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bwMode="hidden">
            <a:xfrm>
              <a:off x="2819" y="650996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78" name="组 177"/>
            <p:cNvGrpSpPr/>
            <p:nvPr userDrawn="1"/>
          </p:nvGrpSpPr>
          <p:grpSpPr bwMode="hidden">
            <a:xfrm>
              <a:off x="-1" y="0"/>
              <a:ext cx="12192001" cy="6858000"/>
              <a:chOff x="-1" y="0"/>
              <a:chExt cx="12192001" cy="6858000"/>
            </a:xfrm>
          </p:grpSpPr>
          <p:cxnSp>
            <p:nvCxnSpPr>
              <p:cNvPr id="196" name="直接连接符​​ 195"/>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201" name="组 200"/>
              <p:cNvGrpSpPr/>
              <p:nvPr/>
            </p:nvGrpSpPr>
            <p:grpSpPr bwMode="hidden">
              <a:xfrm>
                <a:off x="6327885" y="0"/>
                <a:ext cx="5864115" cy="5898673"/>
                <a:chOff x="6327885" y="0"/>
                <a:chExt cx="5864115" cy="5898673"/>
              </a:xfrm>
            </p:grpSpPr>
            <p:cxnSp>
              <p:nvCxnSpPr>
                <p:cNvPr id="207" name="直接连接符​​ 206"/>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202" name="直接连接符 201"/>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179" name="组 178"/>
            <p:cNvGrpSpPr/>
            <p:nvPr userDrawn="1"/>
          </p:nvGrpSpPr>
          <p:grpSpPr bwMode="hidden">
            <a:xfrm flipH="1">
              <a:off x="0" y="0"/>
              <a:ext cx="12192001" cy="6858000"/>
              <a:chOff x="-1" y="0"/>
              <a:chExt cx="12192001" cy="6858000"/>
            </a:xfrm>
          </p:grpSpPr>
          <p:cxnSp>
            <p:nvCxnSpPr>
              <p:cNvPr id="180" name="直接连接符​​ 179"/>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85" name="组 184"/>
              <p:cNvGrpSpPr/>
              <p:nvPr/>
            </p:nvGrpSpPr>
            <p:grpSpPr bwMode="hidden">
              <a:xfrm>
                <a:off x="6327885" y="0"/>
                <a:ext cx="5864115" cy="5898673"/>
                <a:chOff x="6327885" y="0"/>
                <a:chExt cx="5864115" cy="5898673"/>
              </a:xfrm>
            </p:grpSpPr>
            <p:cxnSp>
              <p:nvCxnSpPr>
                <p:cNvPr id="191" name="直接连接符 190"/>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186" name="直接连接符​​ 185"/>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213" name="页脚占位符 212"/>
          <p:cNvSpPr>
            <a:spLocks noGrp="1"/>
          </p:cNvSpPr>
          <p:nvPr>
            <p:ph type="ftr" sz="quarter" idx="11"/>
          </p:nvPr>
        </p:nvSpPr>
        <p:spPr/>
        <p:txBody>
          <a:bodyPr rtlCol="0"/>
          <a:lstStyle/>
          <a:p>
            <a:pPr rtl="0"/>
            <a:r>
              <a:rPr lang="zh-CN" altLang="en-US" dirty="0"/>
              <a:t>添加页脚</a:t>
            </a:r>
          </a:p>
        </p:txBody>
      </p:sp>
      <p:sp>
        <p:nvSpPr>
          <p:cNvPr id="212" name="日期占位符 211"/>
          <p:cNvSpPr>
            <a:spLocks noGrp="1"/>
          </p:cNvSpPr>
          <p:nvPr>
            <p:ph type="dt" sz="half" idx="10"/>
          </p:nvPr>
        </p:nvSpPr>
        <p:spPr/>
        <p:txBody>
          <a:bodyPr rtlCol="0"/>
          <a:lstStyle>
            <a:lvl1pPr>
              <a:defRPr/>
            </a:lvl1pPr>
          </a:lstStyle>
          <a:p>
            <a:fld id="{4AC140E9-DB3B-4723-837F-C99C9DC2784C}" type="datetime2">
              <a:rPr lang="zh-CN" altLang="en-US" smtClean="0"/>
              <a:pPr/>
              <a:t>2019年7月10日</a:t>
            </a:fld>
            <a:endParaRPr lang="zh-CN" altLang="en-US" dirty="0"/>
          </a:p>
        </p:txBody>
      </p:sp>
      <p:sp>
        <p:nvSpPr>
          <p:cNvPr id="214" name="幻灯片编号占位符 213"/>
          <p:cNvSpPr>
            <a:spLocks noGrp="1"/>
          </p:cNvSpPr>
          <p:nvPr>
            <p:ph type="sldNum" sz="quarter" idx="12"/>
          </p:nvPr>
        </p:nvSpPr>
        <p:spPr/>
        <p:txBody>
          <a:bodyPr rtlCol="0"/>
          <a:lstStyle/>
          <a:p>
            <a:pPr rtl="0"/>
            <a:fld id="{E31375A4-56A4-47D6-9801-1991572033F7}" type="slidenum">
              <a:rPr lang="en-US" altLang="zh-CN" smtClean="0"/>
              <a:pPr/>
              <a:t>‹#›</a:t>
            </a:fld>
            <a:endParaRPr lang="zh-CN" altLang="en-US" dirty="0"/>
          </a:p>
        </p:txBody>
      </p:sp>
    </p:spTree>
    <p:extLst>
      <p:ext uri="{BB962C8B-B14F-4D97-AF65-F5344CB8AC3E}">
        <p14:creationId xmlns:p14="http://schemas.microsoft.com/office/powerpoint/2010/main" val="16419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12192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2" r:id="rId2"/>
    <p:sldLayoutId id="2147483651" r:id="rId3"/>
    <p:sldLayoutId id="2147483656" r:id="rId4"/>
    <p:sldLayoutId id="2147483657" r:id="rId5"/>
    <p:sldLayoutId id="2147483658" r:id="rId6"/>
    <p:sldLayoutId id="2147483659" r:id="rId7"/>
    <p:sldLayoutId id="2147483660" r:id="rId8"/>
    <p:sldLayoutId id="2147483661" r:id="rId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8" Type="http://schemas.openxmlformats.org/officeDocument/2006/relationships/diagramColors" Target="../diagrams/colors60.xml"/><Relationship Id="rId3" Type="http://schemas.openxmlformats.org/officeDocument/2006/relationships/oleObject" Target="../embeddings/oleObject13.bin"/><Relationship Id="rId7" Type="http://schemas.openxmlformats.org/officeDocument/2006/relationships/diagramQuickStyle" Target="../diagrams/quickStyle60.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diagramLayout" Target="../diagrams/layout60.xml"/><Relationship Id="rId5" Type="http://schemas.openxmlformats.org/officeDocument/2006/relationships/diagramData" Target="../diagrams/data60.xml"/><Relationship Id="rId4" Type="http://schemas.openxmlformats.org/officeDocument/2006/relationships/image" Target="../media/image54.png"/><Relationship Id="rId9" Type="http://schemas.microsoft.com/office/2007/relationships/diagramDrawing" Target="../diagrams/drawing60.xml"/></Relationships>
</file>

<file path=ppt/slides/_rels/slide103.xml.rels><?xml version="1.0" encoding="UTF-8" standalone="yes"?>
<Relationships xmlns="http://schemas.openxmlformats.org/package/2006/relationships"><Relationship Id="rId3" Type="http://schemas.openxmlformats.org/officeDocument/2006/relationships/diagramData" Target="../diagrams/data61.xml"/><Relationship Id="rId7" Type="http://schemas.microsoft.com/office/2007/relationships/diagramDrawing" Target="../diagrams/drawing61.xml"/><Relationship Id="rId2" Type="http://schemas.openxmlformats.org/officeDocument/2006/relationships/image" Target="../media/image55.png"/><Relationship Id="rId1" Type="http://schemas.openxmlformats.org/officeDocument/2006/relationships/slideLayout" Target="../slideLayouts/slideLayout2.xml"/><Relationship Id="rId6" Type="http://schemas.openxmlformats.org/officeDocument/2006/relationships/diagramColors" Target="../diagrams/colors61.xml"/><Relationship Id="rId5" Type="http://schemas.openxmlformats.org/officeDocument/2006/relationships/diagramQuickStyle" Target="../diagrams/quickStyle61.xml"/><Relationship Id="rId4" Type="http://schemas.openxmlformats.org/officeDocument/2006/relationships/diagramLayout" Target="../diagrams/layout61.xml"/></Relationships>
</file>

<file path=ppt/slides/_rels/slide104.xml.rels><?xml version="1.0" encoding="UTF-8" standalone="yes"?>
<Relationships xmlns="http://schemas.openxmlformats.org/package/2006/relationships"><Relationship Id="rId3" Type="http://schemas.openxmlformats.org/officeDocument/2006/relationships/diagramData" Target="../diagrams/data62.xml"/><Relationship Id="rId7" Type="http://schemas.microsoft.com/office/2007/relationships/diagramDrawing" Target="../diagrams/drawing62.xml"/><Relationship Id="rId2" Type="http://schemas.openxmlformats.org/officeDocument/2006/relationships/image" Target="../media/image56.png"/><Relationship Id="rId1" Type="http://schemas.openxmlformats.org/officeDocument/2006/relationships/slideLayout" Target="../slideLayouts/slideLayout2.xml"/><Relationship Id="rId6" Type="http://schemas.openxmlformats.org/officeDocument/2006/relationships/diagramColors" Target="../diagrams/colors62.xml"/><Relationship Id="rId5" Type="http://schemas.openxmlformats.org/officeDocument/2006/relationships/diagramQuickStyle" Target="../diagrams/quickStyle62.xml"/><Relationship Id="rId4" Type="http://schemas.openxmlformats.org/officeDocument/2006/relationships/diagramLayout" Target="../diagrams/layout62.xml"/></Relationships>
</file>

<file path=ppt/slides/_rels/slide105.xml.rels><?xml version="1.0" encoding="UTF-8" standalone="yes"?>
<Relationships xmlns="http://schemas.openxmlformats.org/package/2006/relationships"><Relationship Id="rId3" Type="http://schemas.openxmlformats.org/officeDocument/2006/relationships/diagramData" Target="../diagrams/data63.xml"/><Relationship Id="rId7" Type="http://schemas.microsoft.com/office/2007/relationships/diagramDrawing" Target="../diagrams/drawing63.xml"/><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diagramColors" Target="../diagrams/colors63.xml"/><Relationship Id="rId5" Type="http://schemas.openxmlformats.org/officeDocument/2006/relationships/diagramQuickStyle" Target="../diagrams/quickStyle63.xml"/><Relationship Id="rId4" Type="http://schemas.openxmlformats.org/officeDocument/2006/relationships/diagramLayout" Target="../diagrams/layout63.xml"/></Relationships>
</file>

<file path=ppt/slides/_rels/slide106.xml.rels><?xml version="1.0" encoding="UTF-8" standalone="yes"?>
<Relationships xmlns="http://schemas.openxmlformats.org/package/2006/relationships"><Relationship Id="rId3" Type="http://schemas.openxmlformats.org/officeDocument/2006/relationships/diagramLayout" Target="../diagrams/layout64.xml"/><Relationship Id="rId7" Type="http://schemas.openxmlformats.org/officeDocument/2006/relationships/image" Target="../media/image58.png"/><Relationship Id="rId2" Type="http://schemas.openxmlformats.org/officeDocument/2006/relationships/diagramData" Target="../diagrams/data64.xml"/><Relationship Id="rId1" Type="http://schemas.openxmlformats.org/officeDocument/2006/relationships/slideLayout" Target="../slideLayouts/slideLayout2.xml"/><Relationship Id="rId6" Type="http://schemas.microsoft.com/office/2007/relationships/diagramDrawing" Target="../diagrams/drawing64.xml"/><Relationship Id="rId5" Type="http://schemas.openxmlformats.org/officeDocument/2006/relationships/diagramColors" Target="../diagrams/colors64.xml"/><Relationship Id="rId4" Type="http://schemas.openxmlformats.org/officeDocument/2006/relationships/diagramQuickStyle" Target="../diagrams/quickStyle64.xml"/></Relationships>
</file>

<file path=ppt/slides/_rels/slide107.xml.rels><?xml version="1.0" encoding="UTF-8" standalone="yes"?>
<Relationships xmlns="http://schemas.openxmlformats.org/package/2006/relationships"><Relationship Id="rId3" Type="http://schemas.openxmlformats.org/officeDocument/2006/relationships/diagramData" Target="../diagrams/data65.xml"/><Relationship Id="rId7" Type="http://schemas.microsoft.com/office/2007/relationships/diagramDrawing" Target="../diagrams/drawing65.xml"/><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diagramColors" Target="../diagrams/colors65.xml"/><Relationship Id="rId5" Type="http://schemas.openxmlformats.org/officeDocument/2006/relationships/diagramQuickStyle" Target="../diagrams/quickStyle65.xml"/><Relationship Id="rId4" Type="http://schemas.openxmlformats.org/officeDocument/2006/relationships/diagramLayout" Target="../diagrams/layout65.xml"/></Relationships>
</file>

<file path=ppt/slides/_rels/slide108.xml.rels><?xml version="1.0" encoding="UTF-8" standalone="yes"?>
<Relationships xmlns="http://schemas.openxmlformats.org/package/2006/relationships"><Relationship Id="rId3" Type="http://schemas.openxmlformats.org/officeDocument/2006/relationships/diagramData" Target="../diagrams/data66.xml"/><Relationship Id="rId7" Type="http://schemas.microsoft.com/office/2007/relationships/diagramDrawing" Target="../diagrams/drawing66.xml"/><Relationship Id="rId2"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diagramColors" Target="../diagrams/colors66.xml"/><Relationship Id="rId5" Type="http://schemas.openxmlformats.org/officeDocument/2006/relationships/diagramQuickStyle" Target="../diagrams/quickStyle66.xml"/><Relationship Id="rId4" Type="http://schemas.openxmlformats.org/officeDocument/2006/relationships/diagramLayout" Target="../diagrams/layout66.xml"/></Relationships>
</file>

<file path=ppt/slides/_rels/slide109.xml.rels><?xml version="1.0" encoding="UTF-8" standalone="yes"?>
<Relationships xmlns="http://schemas.openxmlformats.org/package/2006/relationships"><Relationship Id="rId3" Type="http://schemas.openxmlformats.org/officeDocument/2006/relationships/diagramLayout" Target="../diagrams/layout67.xml"/><Relationship Id="rId2" Type="http://schemas.openxmlformats.org/officeDocument/2006/relationships/diagramData" Target="../diagrams/data67.xml"/><Relationship Id="rId1" Type="http://schemas.openxmlformats.org/officeDocument/2006/relationships/slideLayout" Target="../slideLayouts/slideLayout2.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10.xml.rels><?xml version="1.0" encoding="UTF-8" standalone="yes"?>
<Relationships xmlns="http://schemas.openxmlformats.org/package/2006/relationships"><Relationship Id="rId3" Type="http://schemas.openxmlformats.org/officeDocument/2006/relationships/diagramLayout" Target="../diagrams/layout68.xml"/><Relationship Id="rId7" Type="http://schemas.openxmlformats.org/officeDocument/2006/relationships/image" Target="../media/image61.emf"/><Relationship Id="rId2" Type="http://schemas.openxmlformats.org/officeDocument/2006/relationships/diagramData" Target="../diagrams/data68.xml"/><Relationship Id="rId1" Type="http://schemas.openxmlformats.org/officeDocument/2006/relationships/slideLayout" Target="../slideLayouts/slideLayout2.xml"/><Relationship Id="rId6" Type="http://schemas.microsoft.com/office/2007/relationships/diagramDrawing" Target="../diagrams/drawing68.xml"/><Relationship Id="rId5" Type="http://schemas.openxmlformats.org/officeDocument/2006/relationships/diagramColors" Target="../diagrams/colors68.xml"/><Relationship Id="rId4" Type="http://schemas.openxmlformats.org/officeDocument/2006/relationships/diagramQuickStyle" Target="../diagrams/quickStyle68.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69.xml"/><Relationship Id="rId7" Type="http://schemas.openxmlformats.org/officeDocument/2006/relationships/image" Target="../media/image62.png"/><Relationship Id="rId2" Type="http://schemas.openxmlformats.org/officeDocument/2006/relationships/diagramData" Target="../diagrams/data69.xml"/><Relationship Id="rId1" Type="http://schemas.openxmlformats.org/officeDocument/2006/relationships/slideLayout" Target="../slideLayouts/slideLayout2.xml"/><Relationship Id="rId6" Type="http://schemas.microsoft.com/office/2007/relationships/diagramDrawing" Target="../diagrams/drawing69.xml"/><Relationship Id="rId5" Type="http://schemas.openxmlformats.org/officeDocument/2006/relationships/diagramColors" Target="../diagrams/colors69.xml"/><Relationship Id="rId4" Type="http://schemas.openxmlformats.org/officeDocument/2006/relationships/diagramQuickStyle" Target="../diagrams/quickStyle69.xml"/></Relationships>
</file>

<file path=ppt/slides/_rels/slide112.xml.rels><?xml version="1.0" encoding="UTF-8" standalone="yes"?>
<Relationships xmlns="http://schemas.openxmlformats.org/package/2006/relationships"><Relationship Id="rId3" Type="http://schemas.openxmlformats.org/officeDocument/2006/relationships/diagramLayout" Target="../diagrams/layout70.xml"/><Relationship Id="rId7" Type="http://schemas.openxmlformats.org/officeDocument/2006/relationships/image" Target="../media/image63.png"/><Relationship Id="rId2" Type="http://schemas.openxmlformats.org/officeDocument/2006/relationships/diagramData" Target="../diagrams/data70.xml"/><Relationship Id="rId1" Type="http://schemas.openxmlformats.org/officeDocument/2006/relationships/slideLayout" Target="../slideLayouts/slideLayout2.xml"/><Relationship Id="rId6" Type="http://schemas.microsoft.com/office/2007/relationships/diagramDrawing" Target="../diagrams/drawing70.xml"/><Relationship Id="rId5" Type="http://schemas.openxmlformats.org/officeDocument/2006/relationships/diagramColors" Target="../diagrams/colors70.xml"/><Relationship Id="rId4" Type="http://schemas.openxmlformats.org/officeDocument/2006/relationships/diagramQuickStyle" Target="../diagrams/quickStyle70.xml"/></Relationships>
</file>

<file path=ppt/slides/_rels/slide113.xml.rels><?xml version="1.0" encoding="UTF-8" standalone="yes"?>
<Relationships xmlns="http://schemas.openxmlformats.org/package/2006/relationships"><Relationship Id="rId3" Type="http://schemas.openxmlformats.org/officeDocument/2006/relationships/diagramLayout" Target="../diagrams/layout71.xml"/><Relationship Id="rId7" Type="http://schemas.openxmlformats.org/officeDocument/2006/relationships/image" Target="../media/image64.png"/><Relationship Id="rId2" Type="http://schemas.openxmlformats.org/officeDocument/2006/relationships/diagramData" Target="../diagrams/data71.xml"/><Relationship Id="rId1" Type="http://schemas.openxmlformats.org/officeDocument/2006/relationships/slideLayout" Target="../slideLayouts/slideLayout2.xml"/><Relationship Id="rId6" Type="http://schemas.microsoft.com/office/2007/relationships/diagramDrawing" Target="../diagrams/drawing71.xml"/><Relationship Id="rId5" Type="http://schemas.openxmlformats.org/officeDocument/2006/relationships/diagramColors" Target="../diagrams/colors71.xml"/><Relationship Id="rId4" Type="http://schemas.openxmlformats.org/officeDocument/2006/relationships/diagramQuickStyle" Target="../diagrams/quickStyle71.xml"/></Relationships>
</file>

<file path=ppt/slides/_rels/slide114.xml.rels><?xml version="1.0" encoding="UTF-8" standalone="yes"?>
<Relationships xmlns="http://schemas.openxmlformats.org/package/2006/relationships"><Relationship Id="rId3" Type="http://schemas.openxmlformats.org/officeDocument/2006/relationships/diagramLayout" Target="../diagrams/layout72.xml"/><Relationship Id="rId7" Type="http://schemas.openxmlformats.org/officeDocument/2006/relationships/image" Target="../media/image65.png"/><Relationship Id="rId2" Type="http://schemas.openxmlformats.org/officeDocument/2006/relationships/diagramData" Target="../diagrams/data72.xml"/><Relationship Id="rId1" Type="http://schemas.openxmlformats.org/officeDocument/2006/relationships/slideLayout" Target="../slideLayouts/slideLayout2.xml"/><Relationship Id="rId6" Type="http://schemas.microsoft.com/office/2007/relationships/diagramDrawing" Target="../diagrams/drawing72.xml"/><Relationship Id="rId5" Type="http://schemas.openxmlformats.org/officeDocument/2006/relationships/diagramColors" Target="../diagrams/colors72.xml"/><Relationship Id="rId4" Type="http://schemas.openxmlformats.org/officeDocument/2006/relationships/diagramQuickStyle" Target="../diagrams/quickStyle72.xml"/></Relationships>
</file>

<file path=ppt/slides/_rels/slide115.xml.rels><?xml version="1.0" encoding="UTF-8" standalone="yes"?>
<Relationships xmlns="http://schemas.openxmlformats.org/package/2006/relationships"><Relationship Id="rId8" Type="http://schemas.microsoft.com/office/2007/relationships/diagramDrawing" Target="../diagrams/drawing73.xml"/><Relationship Id="rId3" Type="http://schemas.openxmlformats.org/officeDocument/2006/relationships/image" Target="../media/image67.emf"/><Relationship Id="rId7" Type="http://schemas.openxmlformats.org/officeDocument/2006/relationships/diagramColors" Target="../diagrams/colors73.xml"/><Relationship Id="rId2" Type="http://schemas.openxmlformats.org/officeDocument/2006/relationships/image" Target="../media/image66.emf"/><Relationship Id="rId1" Type="http://schemas.openxmlformats.org/officeDocument/2006/relationships/slideLayout" Target="../slideLayouts/slideLayout2.xml"/><Relationship Id="rId6" Type="http://schemas.openxmlformats.org/officeDocument/2006/relationships/diagramQuickStyle" Target="../diagrams/quickStyle73.xml"/><Relationship Id="rId5" Type="http://schemas.openxmlformats.org/officeDocument/2006/relationships/diagramLayout" Target="../diagrams/layout73.xml"/><Relationship Id="rId4" Type="http://schemas.openxmlformats.org/officeDocument/2006/relationships/diagramData" Target="../diagrams/data73.xml"/></Relationships>
</file>

<file path=ppt/slides/_rels/slide116.xml.rels><?xml version="1.0" encoding="UTF-8" standalone="yes"?>
<Relationships xmlns="http://schemas.openxmlformats.org/package/2006/relationships"><Relationship Id="rId3" Type="http://schemas.openxmlformats.org/officeDocument/2006/relationships/diagramLayout" Target="../diagrams/layout74.xml"/><Relationship Id="rId7" Type="http://schemas.openxmlformats.org/officeDocument/2006/relationships/image" Target="../media/image68.emf"/><Relationship Id="rId2" Type="http://schemas.openxmlformats.org/officeDocument/2006/relationships/diagramData" Target="../diagrams/data74.xml"/><Relationship Id="rId1" Type="http://schemas.openxmlformats.org/officeDocument/2006/relationships/slideLayout" Target="../slideLayouts/slideLayout2.xml"/><Relationship Id="rId6" Type="http://schemas.microsoft.com/office/2007/relationships/diagramDrawing" Target="../diagrams/drawing74.xml"/><Relationship Id="rId5" Type="http://schemas.openxmlformats.org/officeDocument/2006/relationships/diagramColors" Target="../diagrams/colors74.xml"/><Relationship Id="rId4" Type="http://schemas.openxmlformats.org/officeDocument/2006/relationships/diagramQuickStyle" Target="../diagrams/quickStyle74.xml"/></Relationships>
</file>

<file path=ppt/slides/_rels/slide117.xml.rels><?xml version="1.0" encoding="UTF-8" standalone="yes"?>
<Relationships xmlns="http://schemas.openxmlformats.org/package/2006/relationships"><Relationship Id="rId3" Type="http://schemas.openxmlformats.org/officeDocument/2006/relationships/diagramLayout" Target="../diagrams/layout75.xml"/><Relationship Id="rId7" Type="http://schemas.openxmlformats.org/officeDocument/2006/relationships/image" Target="../media/image69.png"/><Relationship Id="rId2" Type="http://schemas.openxmlformats.org/officeDocument/2006/relationships/diagramData" Target="../diagrams/data75.xml"/><Relationship Id="rId1" Type="http://schemas.openxmlformats.org/officeDocument/2006/relationships/slideLayout" Target="../slideLayouts/slideLayout2.xml"/><Relationship Id="rId6" Type="http://schemas.microsoft.com/office/2007/relationships/diagramDrawing" Target="../diagrams/drawing75.xml"/><Relationship Id="rId5" Type="http://schemas.openxmlformats.org/officeDocument/2006/relationships/diagramColors" Target="../diagrams/colors75.xml"/><Relationship Id="rId4" Type="http://schemas.openxmlformats.org/officeDocument/2006/relationships/diagramQuickStyle" Target="../diagrams/quickStyle75.xml"/></Relationships>
</file>

<file path=ppt/slides/_rels/slide118.xml.rels><?xml version="1.0" encoding="UTF-8" standalone="yes"?>
<Relationships xmlns="http://schemas.openxmlformats.org/package/2006/relationships"><Relationship Id="rId3" Type="http://schemas.openxmlformats.org/officeDocument/2006/relationships/diagramLayout" Target="../diagrams/layout76.xml"/><Relationship Id="rId7" Type="http://schemas.openxmlformats.org/officeDocument/2006/relationships/image" Target="../media/image70.png"/><Relationship Id="rId2" Type="http://schemas.openxmlformats.org/officeDocument/2006/relationships/diagramData" Target="../diagrams/data76.xml"/><Relationship Id="rId1" Type="http://schemas.openxmlformats.org/officeDocument/2006/relationships/slideLayout" Target="../slideLayouts/slideLayout2.xml"/><Relationship Id="rId6" Type="http://schemas.microsoft.com/office/2007/relationships/diagramDrawing" Target="../diagrams/drawing76.xml"/><Relationship Id="rId5" Type="http://schemas.openxmlformats.org/officeDocument/2006/relationships/diagramColors" Target="../diagrams/colors76.xml"/><Relationship Id="rId4" Type="http://schemas.openxmlformats.org/officeDocument/2006/relationships/diagramQuickStyle" Target="../diagrams/quickStyle76.xml"/></Relationships>
</file>

<file path=ppt/slides/_rels/slide119.xml.rels><?xml version="1.0" encoding="UTF-8" standalone="yes"?>
<Relationships xmlns="http://schemas.openxmlformats.org/package/2006/relationships"><Relationship Id="rId3" Type="http://schemas.openxmlformats.org/officeDocument/2006/relationships/diagramLayout" Target="../diagrams/layout77.xml"/><Relationship Id="rId2" Type="http://schemas.openxmlformats.org/officeDocument/2006/relationships/diagramData" Target="../diagrams/data77.xml"/><Relationship Id="rId1" Type="http://schemas.openxmlformats.org/officeDocument/2006/relationships/slideLayout" Target="../slideLayouts/slideLayout2.xml"/><Relationship Id="rId6" Type="http://schemas.microsoft.com/office/2007/relationships/diagramDrawing" Target="../diagrams/drawing77.xml"/><Relationship Id="rId5" Type="http://schemas.openxmlformats.org/officeDocument/2006/relationships/diagramColors" Target="../diagrams/colors77.xml"/><Relationship Id="rId4" Type="http://schemas.openxmlformats.org/officeDocument/2006/relationships/diagramQuickStyle" Target="../diagrams/quickStyle77.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20.xml.rels><?xml version="1.0" encoding="UTF-8" standalone="yes"?>
<Relationships xmlns="http://schemas.openxmlformats.org/package/2006/relationships"><Relationship Id="rId3" Type="http://schemas.openxmlformats.org/officeDocument/2006/relationships/diagramLayout" Target="../diagrams/layout78.xml"/><Relationship Id="rId2" Type="http://schemas.openxmlformats.org/officeDocument/2006/relationships/diagramData" Target="../diagrams/data78.xml"/><Relationship Id="rId1" Type="http://schemas.openxmlformats.org/officeDocument/2006/relationships/slideLayout" Target="../slideLayouts/slideLayout2.xml"/><Relationship Id="rId6" Type="http://schemas.microsoft.com/office/2007/relationships/diagramDrawing" Target="../diagrams/drawing78.xml"/><Relationship Id="rId5" Type="http://schemas.openxmlformats.org/officeDocument/2006/relationships/diagramColors" Target="../diagrams/colors78.xml"/><Relationship Id="rId4" Type="http://schemas.openxmlformats.org/officeDocument/2006/relationships/diagramQuickStyle" Target="../diagrams/quickStyle78.xml"/></Relationships>
</file>

<file path=ppt/slides/_rels/slide121.xml.rels><?xml version="1.0" encoding="UTF-8" standalone="yes"?>
<Relationships xmlns="http://schemas.openxmlformats.org/package/2006/relationships"><Relationship Id="rId3" Type="http://schemas.openxmlformats.org/officeDocument/2006/relationships/diagramLayout" Target="../diagrams/layout79.xml"/><Relationship Id="rId2" Type="http://schemas.openxmlformats.org/officeDocument/2006/relationships/diagramData" Target="../diagrams/data79.xml"/><Relationship Id="rId1" Type="http://schemas.openxmlformats.org/officeDocument/2006/relationships/slideLayout" Target="../slideLayouts/slideLayout2.xml"/><Relationship Id="rId6" Type="http://schemas.microsoft.com/office/2007/relationships/diagramDrawing" Target="../diagrams/drawing79.xml"/><Relationship Id="rId5" Type="http://schemas.openxmlformats.org/officeDocument/2006/relationships/diagramColors" Target="../diagrams/colors79.xml"/><Relationship Id="rId4" Type="http://schemas.openxmlformats.org/officeDocument/2006/relationships/diagramQuickStyle" Target="../diagrams/quickStyle79.xml"/></Relationships>
</file>

<file path=ppt/slides/_rels/slide12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diagramLayout" Target="../diagrams/layout80.xml"/><Relationship Id="rId7" Type="http://schemas.openxmlformats.org/officeDocument/2006/relationships/image" Target="../media/image72.emf"/><Relationship Id="rId2" Type="http://schemas.openxmlformats.org/officeDocument/2006/relationships/diagramData" Target="../diagrams/data80.xml"/><Relationship Id="rId1" Type="http://schemas.openxmlformats.org/officeDocument/2006/relationships/slideLayout" Target="../slideLayouts/slideLayout2.xml"/><Relationship Id="rId6" Type="http://schemas.microsoft.com/office/2007/relationships/diagramDrawing" Target="../diagrams/drawing80.xml"/><Relationship Id="rId5" Type="http://schemas.openxmlformats.org/officeDocument/2006/relationships/diagramColors" Target="../diagrams/colors80.xml"/><Relationship Id="rId4" Type="http://schemas.openxmlformats.org/officeDocument/2006/relationships/diagramQuickStyle" Target="../diagrams/quickStyle80.xml"/></Relationships>
</file>

<file path=ppt/slides/_rels/slide124.xml.rels><?xml version="1.0" encoding="UTF-8" standalone="yes"?>
<Relationships xmlns="http://schemas.openxmlformats.org/package/2006/relationships"><Relationship Id="rId3" Type="http://schemas.openxmlformats.org/officeDocument/2006/relationships/diagramLayout" Target="../diagrams/layout81.xml"/><Relationship Id="rId2" Type="http://schemas.openxmlformats.org/officeDocument/2006/relationships/diagramData" Target="../diagrams/data81.xml"/><Relationship Id="rId1" Type="http://schemas.openxmlformats.org/officeDocument/2006/relationships/slideLayout" Target="../slideLayouts/slideLayout2.xml"/><Relationship Id="rId6" Type="http://schemas.microsoft.com/office/2007/relationships/diagramDrawing" Target="../diagrams/drawing81.xml"/><Relationship Id="rId5" Type="http://schemas.openxmlformats.org/officeDocument/2006/relationships/diagramColors" Target="../diagrams/colors81.xml"/><Relationship Id="rId4" Type="http://schemas.openxmlformats.org/officeDocument/2006/relationships/diagramQuickStyle" Target="../diagrams/quickStyle81.xml"/></Relationships>
</file>

<file path=ppt/slides/_rels/slide125.xml.rels><?xml version="1.0" encoding="UTF-8" standalone="yes"?>
<Relationships xmlns="http://schemas.openxmlformats.org/package/2006/relationships"><Relationship Id="rId3" Type="http://schemas.openxmlformats.org/officeDocument/2006/relationships/diagramData" Target="../diagrams/data82.xml"/><Relationship Id="rId7" Type="http://schemas.microsoft.com/office/2007/relationships/diagramDrawing" Target="../diagrams/drawing82.xm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diagramColors" Target="../diagrams/colors82.xml"/><Relationship Id="rId5" Type="http://schemas.openxmlformats.org/officeDocument/2006/relationships/diagramQuickStyle" Target="../diagrams/quickStyle82.xml"/><Relationship Id="rId4" Type="http://schemas.openxmlformats.org/officeDocument/2006/relationships/diagramLayout" Target="../diagrams/layout82.xml"/></Relationships>
</file>

<file path=ppt/slides/_rels/slide126.xml.rels><?xml version="1.0" encoding="UTF-8" standalone="yes"?>
<Relationships xmlns="http://schemas.openxmlformats.org/package/2006/relationships"><Relationship Id="rId3" Type="http://schemas.openxmlformats.org/officeDocument/2006/relationships/diagramData" Target="../diagrams/data83.xml"/><Relationship Id="rId7" Type="http://schemas.microsoft.com/office/2007/relationships/diagramDrawing" Target="../diagrams/drawing83.xml"/><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diagramColors" Target="../diagrams/colors83.xml"/><Relationship Id="rId5" Type="http://schemas.openxmlformats.org/officeDocument/2006/relationships/diagramQuickStyle" Target="../diagrams/quickStyle83.xml"/><Relationship Id="rId4" Type="http://schemas.openxmlformats.org/officeDocument/2006/relationships/diagramLayout" Target="../diagrams/layout83.xml"/></Relationships>
</file>

<file path=ppt/slides/_rels/slide127.xml.rels><?xml version="1.0" encoding="UTF-8" standalone="yes"?>
<Relationships xmlns="http://schemas.openxmlformats.org/package/2006/relationships"><Relationship Id="rId3" Type="http://schemas.openxmlformats.org/officeDocument/2006/relationships/diagramLayout" Target="../diagrams/layout84.xml"/><Relationship Id="rId2" Type="http://schemas.openxmlformats.org/officeDocument/2006/relationships/diagramData" Target="../diagrams/data84.xml"/><Relationship Id="rId1" Type="http://schemas.openxmlformats.org/officeDocument/2006/relationships/slideLayout" Target="../slideLayouts/slideLayout2.xml"/><Relationship Id="rId6" Type="http://schemas.microsoft.com/office/2007/relationships/diagramDrawing" Target="../diagrams/drawing84.xml"/><Relationship Id="rId5" Type="http://schemas.openxmlformats.org/officeDocument/2006/relationships/diagramColors" Target="../diagrams/colors84.xml"/><Relationship Id="rId4" Type="http://schemas.openxmlformats.org/officeDocument/2006/relationships/diagramQuickStyle" Target="../diagrams/quickStyle84.xml"/></Relationships>
</file>

<file path=ppt/slides/_rels/slide128.xml.rels><?xml version="1.0" encoding="UTF-8" standalone="yes"?>
<Relationships xmlns="http://schemas.openxmlformats.org/package/2006/relationships"><Relationship Id="rId3" Type="http://schemas.openxmlformats.org/officeDocument/2006/relationships/diagramData" Target="../diagrams/data85.xml"/><Relationship Id="rId7" Type="http://schemas.microsoft.com/office/2007/relationships/diagramDrawing" Target="../diagrams/drawing85.xml"/><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diagramColors" Target="../diagrams/colors85.xml"/><Relationship Id="rId5" Type="http://schemas.openxmlformats.org/officeDocument/2006/relationships/diagramQuickStyle" Target="../diagrams/quickStyle85.xml"/><Relationship Id="rId4" Type="http://schemas.openxmlformats.org/officeDocument/2006/relationships/diagramLayout" Target="../diagrams/layout85.xml"/></Relationships>
</file>

<file path=ppt/slides/_rels/slide129.xml.rels><?xml version="1.0" encoding="UTF-8" standalone="yes"?>
<Relationships xmlns="http://schemas.openxmlformats.org/package/2006/relationships"><Relationship Id="rId3" Type="http://schemas.openxmlformats.org/officeDocument/2006/relationships/diagramLayout" Target="../diagrams/layout86.xml"/><Relationship Id="rId2" Type="http://schemas.openxmlformats.org/officeDocument/2006/relationships/diagramData" Target="../diagrams/data86.xml"/><Relationship Id="rId1" Type="http://schemas.openxmlformats.org/officeDocument/2006/relationships/slideLayout" Target="../slideLayouts/slideLayout2.xml"/><Relationship Id="rId6" Type="http://schemas.microsoft.com/office/2007/relationships/diagramDrawing" Target="../diagrams/drawing86.xml"/><Relationship Id="rId5" Type="http://schemas.openxmlformats.org/officeDocument/2006/relationships/diagramColors" Target="../diagrams/colors86.xml"/><Relationship Id="rId4" Type="http://schemas.openxmlformats.org/officeDocument/2006/relationships/diagramQuickStyle" Target="../diagrams/quickStyle86.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30.xml.rels><?xml version="1.0" encoding="UTF-8" standalone="yes"?>
<Relationships xmlns="http://schemas.openxmlformats.org/package/2006/relationships"><Relationship Id="rId3" Type="http://schemas.openxmlformats.org/officeDocument/2006/relationships/diagramLayout" Target="../diagrams/layout87.xml"/><Relationship Id="rId2" Type="http://schemas.openxmlformats.org/officeDocument/2006/relationships/diagramData" Target="../diagrams/data87.xml"/><Relationship Id="rId1" Type="http://schemas.openxmlformats.org/officeDocument/2006/relationships/slideLayout" Target="../slideLayouts/slideLayout2.xml"/><Relationship Id="rId6" Type="http://schemas.microsoft.com/office/2007/relationships/diagramDrawing" Target="../diagrams/drawing87.xml"/><Relationship Id="rId5" Type="http://schemas.openxmlformats.org/officeDocument/2006/relationships/diagramColors" Target="../diagrams/colors87.xml"/><Relationship Id="rId4" Type="http://schemas.openxmlformats.org/officeDocument/2006/relationships/diagramQuickStyle" Target="../diagrams/quickStyle87.xml"/></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88.xml"/><Relationship Id="rId2" Type="http://schemas.openxmlformats.org/officeDocument/2006/relationships/diagramData" Target="../diagrams/data88.xml"/><Relationship Id="rId1" Type="http://schemas.openxmlformats.org/officeDocument/2006/relationships/slideLayout" Target="../slideLayouts/slideLayout2.xml"/><Relationship Id="rId6" Type="http://schemas.microsoft.com/office/2007/relationships/diagramDrawing" Target="../diagrams/drawing88.xml"/><Relationship Id="rId5" Type="http://schemas.openxmlformats.org/officeDocument/2006/relationships/diagramColors" Target="../diagrams/colors88.xml"/><Relationship Id="rId4" Type="http://schemas.openxmlformats.org/officeDocument/2006/relationships/diagramQuickStyle" Target="../diagrams/quickStyle8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5.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hyperlink" Target="&#35774;&#35745;&#27169;&#24335;&#21487;&#22797;&#29992;&#38754;&#21521;&#23545;&#35937;&#36719;&#20214;&#35774;&#35745;&#22522;&#30784;.pdf" TargetMode="External"/><Relationship Id="rId7" Type="http://schemas.openxmlformats.org/officeDocument/2006/relationships/hyperlink" Target="http://www.china-pub.com/main/sale/renwu/getinfo.asp?theid=2027" TargetMode="External"/><Relationship Id="rId12"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5.png"/><Relationship Id="rId11" Type="http://schemas.openxmlformats.org/officeDocument/2006/relationships/hyperlink" Target="http://www.china-pub.com/main/sale/renwu/getinfo.asp?theid=2029" TargetMode="External"/><Relationship Id="rId5" Type="http://schemas.openxmlformats.org/officeDocument/2006/relationships/hyperlink" Target="http://www.china-pub.com/main/sale/renwu/getinfo.asp?theid=2026" TargetMode="External"/><Relationship Id="rId10" Type="http://schemas.openxmlformats.org/officeDocument/2006/relationships/image" Target="../media/image7.png"/><Relationship Id="rId4" Type="http://schemas.openxmlformats.org/officeDocument/2006/relationships/image" Target="../media/image4.jpeg"/><Relationship Id="rId9" Type="http://schemas.openxmlformats.org/officeDocument/2006/relationships/hyperlink" Target="http://www.china-pub.com/main/sale/renwu/getinfo.asp?theid=2028"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image" Target="../media/image17.wmf"/></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9.e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0.emf"/><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1.emf"/><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2.emf"/><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4.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jpeg"/><Relationship Id="rId7" Type="http://schemas.openxmlformats.org/officeDocument/2006/relationships/diagramColors" Target="../diagrams/colors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4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0.xml"/><Relationship Id="rId1" Type="http://schemas.openxmlformats.org/officeDocument/2006/relationships/slideLayout" Target="../slideLayouts/slideLayout8.xml"/><Relationship Id="rId4" Type="http://schemas.openxmlformats.org/officeDocument/2006/relationships/image" Target="../media/image28.png"/></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32.xml"/><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5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58.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32.jpg"/></Relationships>
</file>

<file path=ppt/slides/_rels/slide59.xml.rels><?xml version="1.0" encoding="UTF-8" standalone="yes"?>
<Relationships xmlns="http://schemas.openxmlformats.org/package/2006/relationships"><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2.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diagramData" Target="../diagrams/data38.xml"/><Relationship Id="rId7" Type="http://schemas.microsoft.com/office/2007/relationships/diagramDrawing" Target="../diagrams/drawing38.xm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diagramColors" Target="../diagrams/colors38.xml"/><Relationship Id="rId5" Type="http://schemas.openxmlformats.org/officeDocument/2006/relationships/diagramQuickStyle" Target="../diagrams/quickStyle38.xml"/><Relationship Id="rId4" Type="http://schemas.openxmlformats.org/officeDocument/2006/relationships/diagramLayout" Target="../diagrams/layout38.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diagramData" Target="../diagrams/data39.xml"/><Relationship Id="rId7" Type="http://schemas.microsoft.com/office/2007/relationships/diagramDrawing" Target="../diagrams/drawing39.xm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diagramColors" Target="../diagrams/colors39.xml"/><Relationship Id="rId5" Type="http://schemas.openxmlformats.org/officeDocument/2006/relationships/diagramQuickStyle" Target="../diagrams/quickStyle39.xml"/><Relationship Id="rId4" Type="http://schemas.openxmlformats.org/officeDocument/2006/relationships/diagramLayout" Target="../diagrams/layout39.xml"/></Relationships>
</file>

<file path=ppt/slides/_rels/slide7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7.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9.xml"/><Relationship Id="rId1" Type="http://schemas.openxmlformats.org/officeDocument/2006/relationships/vmlDrawing" Target="../drawings/vmlDrawing6.vml"/><Relationship Id="rId4" Type="http://schemas.openxmlformats.org/officeDocument/2006/relationships/image" Target="../media/image38.emf"/></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9.xml"/><Relationship Id="rId1" Type="http://schemas.openxmlformats.org/officeDocument/2006/relationships/vmlDrawing" Target="../drawings/vmlDrawing7.vml"/><Relationship Id="rId4" Type="http://schemas.openxmlformats.org/officeDocument/2006/relationships/image" Target="../media/image39.emf"/></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2.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80.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2.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9.xml"/><Relationship Id="rId1" Type="http://schemas.openxmlformats.org/officeDocument/2006/relationships/vmlDrawing" Target="../drawings/vmlDrawing8.vml"/><Relationship Id="rId5" Type="http://schemas.openxmlformats.org/officeDocument/2006/relationships/image" Target="../media/image40.emf"/><Relationship Id="rId4" Type="http://schemas.openxmlformats.org/officeDocument/2006/relationships/oleObject" Target="../embeddings/oleObject8.bin"/></Relationships>
</file>

<file path=ppt/slides/_rels/slide82.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83.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2.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47.xml"/><Relationship Id="rId2" Type="http://schemas.openxmlformats.org/officeDocument/2006/relationships/diagramData" Target="../diagrams/data47.xml"/><Relationship Id="rId1" Type="http://schemas.openxmlformats.org/officeDocument/2006/relationships/slideLayout" Target="../slideLayouts/slideLayout2.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48.xml"/><Relationship Id="rId2" Type="http://schemas.openxmlformats.org/officeDocument/2006/relationships/diagramData" Target="../diagrams/data48.xml"/><Relationship Id="rId1" Type="http://schemas.openxmlformats.org/officeDocument/2006/relationships/slideLayout" Target="../slideLayouts/slideLayout2.xml"/><Relationship Id="rId6" Type="http://schemas.microsoft.com/office/2007/relationships/diagramDrawing" Target="../diagrams/drawing48.xml"/><Relationship Id="rId5" Type="http://schemas.openxmlformats.org/officeDocument/2006/relationships/diagramColors" Target="../diagrams/colors48.xml"/><Relationship Id="rId4" Type="http://schemas.openxmlformats.org/officeDocument/2006/relationships/diagramQuickStyle" Target="../diagrams/quickStyle48.xml"/></Relationships>
</file>

<file path=ppt/slides/_rels/slide86.xml.rels><?xml version="1.0" encoding="UTF-8" standalone="yes"?>
<Relationships xmlns="http://schemas.openxmlformats.org/package/2006/relationships"><Relationship Id="rId3" Type="http://schemas.openxmlformats.org/officeDocument/2006/relationships/diagramLayout" Target="../diagrams/layout49.xml"/><Relationship Id="rId2" Type="http://schemas.openxmlformats.org/officeDocument/2006/relationships/diagramData" Target="../diagrams/data49.xml"/><Relationship Id="rId1" Type="http://schemas.openxmlformats.org/officeDocument/2006/relationships/slideLayout" Target="../slideLayouts/slideLayout2.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87.xml.rels><?xml version="1.0" encoding="UTF-8" standalone="yes"?>
<Relationships xmlns="http://schemas.openxmlformats.org/package/2006/relationships"><Relationship Id="rId8" Type="http://schemas.openxmlformats.org/officeDocument/2006/relationships/diagramData" Target="../diagrams/data50.xml"/><Relationship Id="rId3" Type="http://schemas.openxmlformats.org/officeDocument/2006/relationships/notesSlide" Target="../notesSlides/notesSlide50.xml"/><Relationship Id="rId7" Type="http://schemas.openxmlformats.org/officeDocument/2006/relationships/image" Target="../media/image42.emf"/><Relationship Id="rId12" Type="http://schemas.microsoft.com/office/2007/relationships/diagramDrawing" Target="../diagrams/drawing50.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0.bin"/><Relationship Id="rId11" Type="http://schemas.openxmlformats.org/officeDocument/2006/relationships/diagramColors" Target="../diagrams/colors50.xml"/><Relationship Id="rId5" Type="http://schemas.openxmlformats.org/officeDocument/2006/relationships/image" Target="../media/image41.emf"/><Relationship Id="rId10" Type="http://schemas.openxmlformats.org/officeDocument/2006/relationships/diagramQuickStyle" Target="../diagrams/quickStyle50.xml"/><Relationship Id="rId4" Type="http://schemas.openxmlformats.org/officeDocument/2006/relationships/oleObject" Target="../embeddings/oleObject9.bin"/><Relationship Id="rId9" Type="http://schemas.openxmlformats.org/officeDocument/2006/relationships/diagramLayout" Target="../diagrams/layout50.xml"/></Relationships>
</file>

<file path=ppt/slides/_rels/slide88.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diagramLayout" Target="../diagrams/layout51.xml"/><Relationship Id="rId7" Type="http://schemas.openxmlformats.org/officeDocument/2006/relationships/image" Target="../media/image43.png"/><Relationship Id="rId12" Type="http://schemas.openxmlformats.org/officeDocument/2006/relationships/image" Target="../media/image48.png"/><Relationship Id="rId2" Type="http://schemas.openxmlformats.org/officeDocument/2006/relationships/diagramData" Target="../diagrams/data51.xml"/><Relationship Id="rId1" Type="http://schemas.openxmlformats.org/officeDocument/2006/relationships/slideLayout" Target="../slideLayouts/slideLayout2.xml"/><Relationship Id="rId6" Type="http://schemas.microsoft.com/office/2007/relationships/diagramDrawing" Target="../diagrams/drawing51.xml"/><Relationship Id="rId11" Type="http://schemas.openxmlformats.org/officeDocument/2006/relationships/image" Target="../media/image47.png"/><Relationship Id="rId5" Type="http://schemas.openxmlformats.org/officeDocument/2006/relationships/diagramColors" Target="../diagrams/colors51.xml"/><Relationship Id="rId10" Type="http://schemas.openxmlformats.org/officeDocument/2006/relationships/image" Target="../media/image46.png"/><Relationship Id="rId4" Type="http://schemas.openxmlformats.org/officeDocument/2006/relationships/diagramQuickStyle" Target="../diagrams/quickStyle51.xml"/><Relationship Id="rId9" Type="http://schemas.openxmlformats.org/officeDocument/2006/relationships/image" Target="../media/image45.png"/></Relationships>
</file>

<file path=ppt/slides/_rels/slide8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90.xml.rels><?xml version="1.0" encoding="UTF-8" standalone="yes"?>
<Relationships xmlns="http://schemas.openxmlformats.org/package/2006/relationships"><Relationship Id="rId3" Type="http://schemas.openxmlformats.org/officeDocument/2006/relationships/diagramLayout" Target="../diagrams/layout52.xml"/><Relationship Id="rId2" Type="http://schemas.openxmlformats.org/officeDocument/2006/relationships/diagramData" Target="../diagrams/data52.xml"/><Relationship Id="rId1" Type="http://schemas.openxmlformats.org/officeDocument/2006/relationships/slideLayout" Target="../slideLayouts/slideLayout2.xml"/><Relationship Id="rId6" Type="http://schemas.microsoft.com/office/2007/relationships/diagramDrawing" Target="../diagrams/drawing52.xml"/><Relationship Id="rId5" Type="http://schemas.openxmlformats.org/officeDocument/2006/relationships/diagramColors" Target="../diagrams/colors52.xml"/><Relationship Id="rId4" Type="http://schemas.openxmlformats.org/officeDocument/2006/relationships/diagramQuickStyle" Target="../diagrams/quickStyle52.xml"/></Relationships>
</file>

<file path=ppt/slides/_rels/slide91.xml.rels><?xml version="1.0" encoding="UTF-8" standalone="yes"?>
<Relationships xmlns="http://schemas.openxmlformats.org/package/2006/relationships"><Relationship Id="rId3" Type="http://schemas.openxmlformats.org/officeDocument/2006/relationships/diagramLayout" Target="../diagrams/layout53.xml"/><Relationship Id="rId2" Type="http://schemas.openxmlformats.org/officeDocument/2006/relationships/diagramData" Target="../diagrams/data53.xml"/><Relationship Id="rId1" Type="http://schemas.openxmlformats.org/officeDocument/2006/relationships/slideLayout" Target="../slideLayouts/slideLayout2.xml"/><Relationship Id="rId6" Type="http://schemas.microsoft.com/office/2007/relationships/diagramDrawing" Target="../diagrams/drawing53.xml"/><Relationship Id="rId5" Type="http://schemas.openxmlformats.org/officeDocument/2006/relationships/diagramColors" Target="../diagrams/colors53.xml"/><Relationship Id="rId4" Type="http://schemas.openxmlformats.org/officeDocument/2006/relationships/diagramQuickStyle" Target="../diagrams/quickStyle53.xml"/></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54.xml"/><Relationship Id="rId2" Type="http://schemas.openxmlformats.org/officeDocument/2006/relationships/diagramData" Target="../diagrams/data54.xml"/><Relationship Id="rId1" Type="http://schemas.openxmlformats.org/officeDocument/2006/relationships/slideLayout" Target="../slideLayouts/slideLayout2.xml"/><Relationship Id="rId6" Type="http://schemas.microsoft.com/office/2007/relationships/diagramDrawing" Target="../diagrams/drawing54.xml"/><Relationship Id="rId5" Type="http://schemas.openxmlformats.org/officeDocument/2006/relationships/diagramColors" Target="../diagrams/colors54.xml"/><Relationship Id="rId4" Type="http://schemas.openxmlformats.org/officeDocument/2006/relationships/diagramQuickStyle" Target="../diagrams/quickStyle54.xml"/></Relationships>
</file>

<file path=ppt/slides/_rels/slide93.xml.rels><?xml version="1.0" encoding="UTF-8" standalone="yes"?>
<Relationships xmlns="http://schemas.openxmlformats.org/package/2006/relationships"><Relationship Id="rId3" Type="http://schemas.openxmlformats.org/officeDocument/2006/relationships/diagramLayout" Target="../diagrams/layout55.xml"/><Relationship Id="rId2" Type="http://schemas.openxmlformats.org/officeDocument/2006/relationships/diagramData" Target="../diagrams/data55.xml"/><Relationship Id="rId1" Type="http://schemas.openxmlformats.org/officeDocument/2006/relationships/slideLayout" Target="../slideLayouts/slideLayout2.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5.xml"/><Relationship Id="rId1" Type="http://schemas.openxmlformats.org/officeDocument/2006/relationships/vmlDrawing" Target="../drawings/vmlDrawing10.vml"/><Relationship Id="rId4" Type="http://schemas.openxmlformats.org/officeDocument/2006/relationships/image" Target="../media/image50.emf"/></Relationships>
</file>

<file path=ppt/slides/_rels/slide95.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diagramLayout" Target="../diagrams/layout56.xml"/><Relationship Id="rId2" Type="http://schemas.openxmlformats.org/officeDocument/2006/relationships/diagramData" Target="../diagrams/data56.xml"/><Relationship Id="rId1" Type="http://schemas.openxmlformats.org/officeDocument/2006/relationships/slideLayout" Target="../slideLayouts/slideLayout2.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97.xml.rels><?xml version="1.0" encoding="UTF-8" standalone="yes"?>
<Relationships xmlns="http://schemas.openxmlformats.org/package/2006/relationships"><Relationship Id="rId3" Type="http://schemas.openxmlformats.org/officeDocument/2006/relationships/diagramLayout" Target="../diagrams/layout57.xml"/><Relationship Id="rId2" Type="http://schemas.openxmlformats.org/officeDocument/2006/relationships/diagramData" Target="../diagrams/data57.xml"/><Relationship Id="rId1" Type="http://schemas.openxmlformats.org/officeDocument/2006/relationships/slideLayout" Target="../slideLayouts/slideLayout2.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98.xml.rels><?xml version="1.0" encoding="UTF-8" standalone="yes"?>
<Relationships xmlns="http://schemas.openxmlformats.org/package/2006/relationships"><Relationship Id="rId8" Type="http://schemas.openxmlformats.org/officeDocument/2006/relationships/diagramColors" Target="../diagrams/colors58.xml"/><Relationship Id="rId3" Type="http://schemas.openxmlformats.org/officeDocument/2006/relationships/oleObject" Target="../embeddings/oleObject12.bin"/><Relationship Id="rId7" Type="http://schemas.openxmlformats.org/officeDocument/2006/relationships/diagramQuickStyle" Target="../diagrams/quickStyle58.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diagramLayout" Target="../diagrams/layout58.xml"/><Relationship Id="rId5" Type="http://schemas.openxmlformats.org/officeDocument/2006/relationships/diagramData" Target="../diagrams/data58.xml"/><Relationship Id="rId4" Type="http://schemas.openxmlformats.org/officeDocument/2006/relationships/image" Target="../media/image52.emf"/><Relationship Id="rId9" Type="http://schemas.microsoft.com/office/2007/relationships/diagramDrawing" Target="../diagrams/drawing58.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59.xml"/><Relationship Id="rId2" Type="http://schemas.openxmlformats.org/officeDocument/2006/relationships/diagramData" Target="../diagrams/data59.xml"/><Relationship Id="rId1" Type="http://schemas.openxmlformats.org/officeDocument/2006/relationships/slideLayout" Target="../slideLayouts/slideLayout2.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83058B-DC32-47FF-B1D8-20F4DF55C4D1}"/>
              </a:ext>
            </a:extLst>
          </p:cNvPr>
          <p:cNvSpPr>
            <a:spLocks noGrp="1"/>
          </p:cNvSpPr>
          <p:nvPr>
            <p:ph type="ctrTitle"/>
          </p:nvPr>
        </p:nvSpPr>
        <p:spPr/>
        <p:txBody>
          <a:bodyPr/>
          <a:lstStyle/>
          <a:p>
            <a:pPr algn="ctr"/>
            <a:r>
              <a:rPr lang="zh-CN" altLang="en-US" dirty="0"/>
              <a:t>第</a:t>
            </a:r>
            <a:r>
              <a:rPr lang="en-US" altLang="zh-CN" dirty="0"/>
              <a:t>4</a:t>
            </a:r>
            <a:r>
              <a:rPr lang="zh-CN" altLang="en-US" dirty="0"/>
              <a:t>章 软件设计</a:t>
            </a:r>
          </a:p>
        </p:txBody>
      </p:sp>
      <p:sp>
        <p:nvSpPr>
          <p:cNvPr id="3" name="副标题 2">
            <a:extLst>
              <a:ext uri="{FF2B5EF4-FFF2-40B4-BE49-F238E27FC236}">
                <a16:creationId xmlns:a16="http://schemas.microsoft.com/office/drawing/2014/main" id="{BF75E7C2-90E8-4756-8AD8-D986265DE074}"/>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665963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dirty="0"/>
              <a:t>设计指导原则</a:t>
            </a:r>
          </a:p>
        </p:txBody>
      </p:sp>
      <p:graphicFrame>
        <p:nvGraphicFramePr>
          <p:cNvPr id="4" name="图示 3"/>
          <p:cNvGraphicFramePr/>
          <p:nvPr>
            <p:extLst>
              <p:ext uri="{D42A27DB-BD31-4B8C-83A1-F6EECF244321}">
                <p14:modId xmlns:p14="http://schemas.microsoft.com/office/powerpoint/2010/main" val="1220534444"/>
              </p:ext>
            </p:extLst>
          </p:nvPr>
        </p:nvGraphicFramePr>
        <p:xfrm>
          <a:off x="1295400" y="123952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44785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440494DC-7765-4432-8F8F-F7396BE7103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EF905559-EF4B-4B0F-9C84-29241762EC2F}"/>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0F805565-CA97-4756-9D03-ED005928EB7D}"/>
                                            </p:graphic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4">
                                            <p:graphicEl>
                                              <a:dgm id="{F85ABEA2-BA32-44B7-BC01-2613295C4468}"/>
                                            </p:graphic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graphicEl>
                                              <a:dgm id="{C97CB058-6C2B-4F84-B241-523118F9A758}"/>
                                            </p:graphic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graphicEl>
                                              <a:dgm id="{18DD9171-33E6-4B42-B4C0-6B19652157C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dirty="0"/>
              <a:t>购买小车的顺序图示例</a:t>
            </a:r>
          </a:p>
        </p:txBody>
      </p:sp>
      <p:pic>
        <p:nvPicPr>
          <p:cNvPr id="717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70516" y="759167"/>
            <a:ext cx="9336524" cy="491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4888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时候会用到顺序图？</a:t>
            </a:r>
          </a:p>
        </p:txBody>
      </p:sp>
      <p:sp>
        <p:nvSpPr>
          <p:cNvPr id="6" name="椭圆 5"/>
          <p:cNvSpPr/>
          <p:nvPr/>
        </p:nvSpPr>
        <p:spPr>
          <a:xfrm>
            <a:off x="986748" y="982975"/>
            <a:ext cx="1669240" cy="73643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用例</a:t>
            </a:r>
          </a:p>
        </p:txBody>
      </p:sp>
      <p:pic>
        <p:nvPicPr>
          <p:cNvPr id="8"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02508" y="2352040"/>
            <a:ext cx="5501804" cy="289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3048750" y="2534842"/>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类名</a:t>
            </a:r>
          </a:p>
        </p:txBody>
      </p:sp>
      <p:sp>
        <p:nvSpPr>
          <p:cNvPr id="14" name="矩形 13"/>
          <p:cNvSpPr/>
          <p:nvPr/>
        </p:nvSpPr>
        <p:spPr>
          <a:xfrm>
            <a:off x="3048750" y="3099438"/>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属性</a:t>
            </a:r>
          </a:p>
        </p:txBody>
      </p:sp>
      <p:sp>
        <p:nvSpPr>
          <p:cNvPr id="15" name="矩形 14"/>
          <p:cNvSpPr/>
          <p:nvPr/>
        </p:nvSpPr>
        <p:spPr>
          <a:xfrm>
            <a:off x="3048750" y="3664034"/>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16" name="下箭头 15"/>
          <p:cNvSpPr/>
          <p:nvPr/>
        </p:nvSpPr>
        <p:spPr>
          <a:xfrm rot="19825947">
            <a:off x="2165035" y="1789388"/>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7" name="文本框 16"/>
          <p:cNvSpPr txBox="1"/>
          <p:nvPr/>
        </p:nvSpPr>
        <p:spPr>
          <a:xfrm>
            <a:off x="3511109" y="3761666"/>
            <a:ext cx="646331" cy="369332"/>
          </a:xfrm>
          <a:prstGeom prst="rect">
            <a:avLst/>
          </a:prstGeom>
          <a:noFill/>
        </p:spPr>
        <p:txBody>
          <a:bodyPr wrap="none" rtlCol="0">
            <a:spAutoFit/>
          </a:bodyPr>
          <a:lstStyle/>
          <a:p>
            <a:r>
              <a:rPr lang="zh-CN" altLang="en-US" dirty="0"/>
              <a:t>方法</a:t>
            </a:r>
          </a:p>
        </p:txBody>
      </p:sp>
      <p:sp>
        <p:nvSpPr>
          <p:cNvPr id="18" name="下箭头 17"/>
          <p:cNvSpPr/>
          <p:nvPr/>
        </p:nvSpPr>
        <p:spPr>
          <a:xfrm rot="16200000">
            <a:off x="5136029" y="2346915"/>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9" name="下箭头 18"/>
          <p:cNvSpPr/>
          <p:nvPr/>
        </p:nvSpPr>
        <p:spPr>
          <a:xfrm rot="5400000">
            <a:off x="5111191" y="3467921"/>
            <a:ext cx="490953" cy="835201"/>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20" name="圆角矩形标注 19"/>
          <p:cNvSpPr/>
          <p:nvPr/>
        </p:nvSpPr>
        <p:spPr>
          <a:xfrm>
            <a:off x="704449" y="3602664"/>
            <a:ext cx="1583324" cy="625966"/>
          </a:xfrm>
          <a:prstGeom prst="wedgeRoundRectCallout">
            <a:avLst>
              <a:gd name="adj1" fmla="val 88470"/>
              <a:gd name="adj2" fmla="val -16299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涉及多个类</a:t>
            </a:r>
          </a:p>
        </p:txBody>
      </p:sp>
    </p:spTree>
    <p:extLst>
      <p:ext uri="{BB962C8B-B14F-4D97-AF65-F5344CB8AC3E}">
        <p14:creationId xmlns:p14="http://schemas.microsoft.com/office/powerpoint/2010/main" val="2534342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fade">
                                      <p:cBhvr>
                                        <p:cTn id="28" dur="500"/>
                                        <p:tgtEl>
                                          <p:spTgt spid="18"/>
                                        </p:tgtEl>
                                      </p:cBhvr>
                                    </p:animEffect>
                                  </p:childTnLst>
                                </p:cTn>
                              </p:par>
                            </p:childTnLst>
                          </p:cTn>
                        </p:par>
                        <p:par>
                          <p:cTn id="29" fill="hold">
                            <p:stCondLst>
                              <p:cond delay="500"/>
                            </p:stCondLst>
                            <p:childTnLst>
                              <p:par>
                                <p:cTn id="30" presetID="10" presetClass="entr" presetSubtype="0"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500"/>
                                        <p:tgtEl>
                                          <p:spTgt spid="19"/>
                                        </p:tgtEl>
                                      </p:cBhvr>
                                    </p:animEffect>
                                  </p:childTnLst>
                                </p:cTn>
                              </p:par>
                            </p:childTnLst>
                          </p:cTn>
                        </p:par>
                        <p:par>
                          <p:cTn id="38" fill="hold">
                            <p:stCondLst>
                              <p:cond delay="500"/>
                            </p:stCondLst>
                            <p:childTnLst>
                              <p:par>
                                <p:cTn id="39" presetID="10"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15" grpId="0" animBg="1"/>
      <p:bldP spid="16" grpId="0" animBg="1"/>
      <p:bldP spid="17" grpId="0"/>
      <p:bldP spid="18" grpId="0" animBg="1"/>
      <p:bldP spid="19" grpId="0" animBg="1"/>
      <p:bldP spid="20"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dirty="0"/>
              <a:t>顺序图的组成</a:t>
            </a:r>
          </a:p>
        </p:txBody>
      </p:sp>
      <p:grpSp>
        <p:nvGrpSpPr>
          <p:cNvPr id="3" name="组合 2"/>
          <p:cNvGrpSpPr/>
          <p:nvPr/>
        </p:nvGrpSpPr>
        <p:grpSpPr>
          <a:xfrm>
            <a:off x="3752850" y="142376"/>
            <a:ext cx="7939955" cy="5805989"/>
            <a:chOff x="1774028" y="765175"/>
            <a:chExt cx="8570917" cy="5832476"/>
          </a:xfrm>
        </p:grpSpPr>
        <p:graphicFrame>
          <p:nvGraphicFramePr>
            <p:cNvPr id="4" name="Object 5"/>
            <p:cNvGraphicFramePr>
              <a:graphicFrameLocks noChangeAspect="1"/>
            </p:cNvGraphicFramePr>
            <p:nvPr/>
          </p:nvGraphicFramePr>
          <p:xfrm>
            <a:off x="1774028" y="907609"/>
            <a:ext cx="8138141" cy="5690040"/>
          </p:xfrm>
          <a:graphic>
            <a:graphicData uri="http://schemas.openxmlformats.org/presentationml/2006/ole">
              <mc:AlternateContent xmlns:mc="http://schemas.openxmlformats.org/markup-compatibility/2006">
                <mc:Choice xmlns:v="urn:schemas-microsoft-com:vml" Requires="v">
                  <p:oleObj spid="_x0000_s12293" name="BMP 图像" r:id="rId3" imgW="4525007" imgH="3258005" progId="Paint.Picture">
                    <p:embed/>
                  </p:oleObj>
                </mc:Choice>
                <mc:Fallback>
                  <p:oleObj name="BMP 图像" r:id="rId3" imgW="4525007" imgH="3258005" progId="Paint.Picture">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028" y="907609"/>
                          <a:ext cx="8138141" cy="569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AutoShape 6"/>
            <p:cNvSpPr>
              <a:spLocks noChangeArrowheads="1"/>
            </p:cNvSpPr>
            <p:nvPr/>
          </p:nvSpPr>
          <p:spPr bwMode="auto">
            <a:xfrm>
              <a:off x="3863975" y="5661026"/>
              <a:ext cx="1727200" cy="936625"/>
            </a:xfrm>
            <a:prstGeom prst="wedgeRectCallout">
              <a:avLst>
                <a:gd name="adj1" fmla="val -7352"/>
                <a:gd name="adj2" fmla="val -156611"/>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参与者到对象和从对象到参与者之间发送的消息</a:t>
              </a:r>
            </a:p>
          </p:txBody>
        </p:sp>
        <p:sp>
          <p:nvSpPr>
            <p:cNvPr id="6" name="AutoShape 7"/>
            <p:cNvSpPr>
              <a:spLocks noChangeArrowheads="1"/>
            </p:cNvSpPr>
            <p:nvPr/>
          </p:nvSpPr>
          <p:spPr bwMode="auto">
            <a:xfrm>
              <a:off x="6456363" y="5084763"/>
              <a:ext cx="1727200" cy="863600"/>
            </a:xfrm>
            <a:prstGeom prst="wedgeRectCallout">
              <a:avLst>
                <a:gd name="adj1" fmla="val -17097"/>
                <a:gd name="adj2" fmla="val -168199"/>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对象传递给另一个对象的消息</a:t>
              </a:r>
            </a:p>
          </p:txBody>
        </p:sp>
        <p:sp>
          <p:nvSpPr>
            <p:cNvPr id="8" name="AutoShape 9"/>
            <p:cNvSpPr>
              <a:spLocks noChangeArrowheads="1"/>
            </p:cNvSpPr>
            <p:nvPr/>
          </p:nvSpPr>
          <p:spPr bwMode="auto">
            <a:xfrm>
              <a:off x="6514948" y="774351"/>
              <a:ext cx="1296987" cy="855662"/>
            </a:xfrm>
            <a:prstGeom prst="wedgeRectCallout">
              <a:avLst>
                <a:gd name="adj1" fmla="val 59301"/>
                <a:gd name="adj2" fmla="val 99537"/>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dirty="0">
                  <a:solidFill>
                    <a:srgbClr val="000000"/>
                  </a:solidFill>
                  <a:latin typeface="华文细黑" charset="-122"/>
                  <a:ea typeface="华文细黑" charset="-122"/>
                </a:rPr>
                <a:t>在类图中的类的对象</a:t>
              </a:r>
            </a:p>
          </p:txBody>
        </p:sp>
        <p:sp>
          <p:nvSpPr>
            <p:cNvPr id="9" name="AutoShape 10"/>
            <p:cNvSpPr>
              <a:spLocks noChangeArrowheads="1"/>
            </p:cNvSpPr>
            <p:nvPr/>
          </p:nvSpPr>
          <p:spPr bwMode="auto">
            <a:xfrm>
              <a:off x="3719513" y="765175"/>
              <a:ext cx="1439862" cy="1506538"/>
            </a:xfrm>
            <a:prstGeom prst="wedgeRectCallout">
              <a:avLst>
                <a:gd name="adj1" fmla="val -96417"/>
                <a:gd name="adj2" fmla="val 19440"/>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使用系统的参与者，这个系统是为某个用例的某个场景设计的</a:t>
              </a:r>
            </a:p>
          </p:txBody>
        </p:sp>
        <p:sp>
          <p:nvSpPr>
            <p:cNvPr id="10" name="AutoShape 11"/>
            <p:cNvSpPr>
              <a:spLocks noChangeArrowheads="1"/>
            </p:cNvSpPr>
            <p:nvPr/>
          </p:nvSpPr>
          <p:spPr bwMode="auto">
            <a:xfrm>
              <a:off x="8833645" y="4882668"/>
              <a:ext cx="1511300" cy="1591214"/>
            </a:xfrm>
            <a:prstGeom prst="wedgeRectCallout">
              <a:avLst>
                <a:gd name="adj1" fmla="val -65023"/>
                <a:gd name="adj2" fmla="val -55954"/>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对象生命线表示从上到下的时间顺序，消息</a:t>
              </a:r>
              <a:r>
                <a:rPr lang="en-US" altLang="zh-CN" sz="1400" b="1">
                  <a:solidFill>
                    <a:srgbClr val="000000"/>
                  </a:solidFill>
                  <a:latin typeface="华文细黑" charset="-122"/>
                  <a:ea typeface="华文细黑" charset="-122"/>
                </a:rPr>
                <a:t>1</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之前发生，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3</a:t>
              </a:r>
              <a:r>
                <a:rPr lang="zh-CN" altLang="en-US" sz="1400" b="1">
                  <a:solidFill>
                    <a:srgbClr val="000000"/>
                  </a:solidFill>
                  <a:latin typeface="华文细黑" charset="-122"/>
                  <a:ea typeface="华文细黑" charset="-122"/>
                </a:rPr>
                <a:t>之前发生</a:t>
              </a:r>
            </a:p>
          </p:txBody>
        </p:sp>
        <p:sp>
          <p:nvSpPr>
            <p:cNvPr id="11" name="AutoShape 12"/>
            <p:cNvSpPr>
              <a:spLocks noChangeArrowheads="1"/>
            </p:cNvSpPr>
            <p:nvPr/>
          </p:nvSpPr>
          <p:spPr bwMode="auto">
            <a:xfrm>
              <a:off x="8821738" y="2362200"/>
              <a:ext cx="1441450" cy="1138238"/>
            </a:xfrm>
            <a:prstGeom prst="wedgeRectCallout">
              <a:avLst>
                <a:gd name="adj1" fmla="val -67403"/>
                <a:gd name="adj2" fmla="val 90866"/>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窄长方框用以强调这个部分处于活动状态</a:t>
              </a:r>
            </a:p>
          </p:txBody>
        </p:sp>
      </p:grpSp>
      <p:graphicFrame>
        <p:nvGraphicFramePr>
          <p:cNvPr id="14" name="图示 13"/>
          <p:cNvGraphicFramePr/>
          <p:nvPr/>
        </p:nvGraphicFramePr>
        <p:xfrm>
          <a:off x="568111" y="1126464"/>
          <a:ext cx="3185478" cy="292229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369707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a:t>对象</a:t>
            </a:r>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2038" y="3573464"/>
            <a:ext cx="1917700" cy="99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nvGraphicFramePr>
        <p:xfrm>
          <a:off x="571500" y="997744"/>
          <a:ext cx="11010899" cy="200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690887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a:t>对象</a:t>
            </a:r>
            <a:endParaRPr lang="zh-CN" altLang="en-US" dirty="0"/>
          </a:p>
        </p:txBody>
      </p:sp>
      <p:pic>
        <p:nvPicPr>
          <p:cNvPr id="1126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36763" y="3480678"/>
            <a:ext cx="8297862"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nvGraphicFramePr>
        <p:xfrm>
          <a:off x="571501" y="848360"/>
          <a:ext cx="11010899" cy="2245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458009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a:t>对象</a:t>
            </a:r>
          </a:p>
        </p:txBody>
      </p:sp>
      <p:pic>
        <p:nvPicPr>
          <p:cNvPr id="1229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9822" y="3517140"/>
            <a:ext cx="5972175"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nvGraphicFramePr>
        <p:xfrm>
          <a:off x="571501" y="980440"/>
          <a:ext cx="11021058" cy="2082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469538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p:txBody>
          <a:bodyPr/>
          <a:lstStyle/>
          <a:p>
            <a:r>
              <a:rPr lang="zh-CN" altLang="en-US" dirty="0"/>
              <a:t>生命线</a:t>
            </a:r>
          </a:p>
        </p:txBody>
      </p:sp>
      <p:graphicFrame>
        <p:nvGraphicFramePr>
          <p:cNvPr id="2" name="内容占位符 1"/>
          <p:cNvGraphicFramePr>
            <a:graphicFrameLocks noGrp="1"/>
          </p:cNvGraphicFramePr>
          <p:nvPr>
            <p:ph sz="half" idx="4294967295"/>
          </p:nvPr>
        </p:nvGraphicFramePr>
        <p:xfrm>
          <a:off x="571501" y="995680"/>
          <a:ext cx="4572000" cy="45669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a:stretch>
            <a:fillRect/>
          </a:stretch>
        </p:blipFill>
        <p:spPr bwMode="auto">
          <a:xfrm>
            <a:off x="5893286" y="1576387"/>
            <a:ext cx="4927114" cy="3405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27162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a:t>激活</a:t>
            </a:r>
          </a:p>
        </p:txBody>
      </p:sp>
      <p:pic>
        <p:nvPicPr>
          <p:cNvPr id="143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7855" y="1798452"/>
            <a:ext cx="1325970" cy="3118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nvGraphicFramePr>
        <p:xfrm>
          <a:off x="657224" y="990232"/>
          <a:ext cx="7694295" cy="47349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940004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a:t>激活期</a:t>
            </a:r>
          </a:p>
        </p:txBody>
      </p:sp>
      <p:pic>
        <p:nvPicPr>
          <p:cNvPr id="15364" name="图片 1"/>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33122" y="3916806"/>
            <a:ext cx="5736680"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图示 3"/>
          <p:cNvGraphicFramePr/>
          <p:nvPr/>
        </p:nvGraphicFramePr>
        <p:xfrm>
          <a:off x="571501" y="858520"/>
          <a:ext cx="11010898" cy="28685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78152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消息</a:t>
            </a:r>
          </a:p>
        </p:txBody>
      </p:sp>
      <p:graphicFrame>
        <p:nvGraphicFramePr>
          <p:cNvPr id="4" name="图示 3"/>
          <p:cNvGraphicFramePr/>
          <p:nvPr/>
        </p:nvGraphicFramePr>
        <p:xfrm>
          <a:off x="571501" y="878840"/>
          <a:ext cx="11000739" cy="4846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840410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zh-CN" dirty="0"/>
              <a:t>4.1.2 </a:t>
            </a:r>
            <a:r>
              <a:rPr lang="zh-CN" altLang="en-US" dirty="0"/>
              <a:t>设计相关的八大概念</a:t>
            </a:r>
          </a:p>
        </p:txBody>
      </p:sp>
      <p:graphicFrame>
        <p:nvGraphicFramePr>
          <p:cNvPr id="12" name="内容占位符 11"/>
          <p:cNvGraphicFramePr>
            <a:graphicFrameLocks noGrp="1"/>
          </p:cNvGraphicFramePr>
          <p:nvPr>
            <p:ph idx="4294967295"/>
          </p:nvPr>
        </p:nvGraphicFramePr>
        <p:xfrm>
          <a:off x="1249680" y="1361440"/>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4C372266-0077-42F2-8E0D-BD3FD0CA9C55}"/>
              </a:ext>
            </a:extLst>
          </p:cNvPr>
          <p:cNvSpPr/>
          <p:nvPr/>
        </p:nvSpPr>
        <p:spPr>
          <a:xfrm>
            <a:off x="416953" y="896314"/>
            <a:ext cx="2646878" cy="584775"/>
          </a:xfrm>
          <a:prstGeom prst="rect">
            <a:avLst/>
          </a:prstGeom>
        </p:spPr>
        <p:txBody>
          <a:bodyPr wrap="none">
            <a:spAutoFit/>
          </a:bodyPr>
          <a:lstStyle/>
          <a:p>
            <a:r>
              <a:rPr lang="zh-CN" altLang="en-US" sz="3200" dirty="0"/>
              <a:t>设计相关概念</a:t>
            </a:r>
          </a:p>
        </p:txBody>
      </p:sp>
    </p:spTree>
    <p:extLst>
      <p:ext uri="{BB962C8B-B14F-4D97-AF65-F5344CB8AC3E}">
        <p14:creationId xmlns:p14="http://schemas.microsoft.com/office/powerpoint/2010/main" val="552756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dirty="0"/>
              <a:t>消息</a:t>
            </a:r>
          </a:p>
        </p:txBody>
      </p:sp>
      <p:graphicFrame>
        <p:nvGraphicFramePr>
          <p:cNvPr id="2" name="内容占位符 1"/>
          <p:cNvGraphicFramePr>
            <a:graphicFrameLocks noGrp="1"/>
          </p:cNvGraphicFramePr>
          <p:nvPr>
            <p:ph sz="half" idx="4294967295"/>
          </p:nvPr>
        </p:nvGraphicFramePr>
        <p:xfrm>
          <a:off x="571500" y="853440"/>
          <a:ext cx="5202767" cy="4668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2"/>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r="296" b="12860"/>
          <a:stretch>
            <a:fillRect/>
          </a:stretch>
        </p:blipFill>
        <p:spPr bwMode="auto">
          <a:xfrm>
            <a:off x="6256561" y="1422400"/>
            <a:ext cx="4828000" cy="3855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21746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dirty="0"/>
              <a:t>同步消息</a:t>
            </a:r>
          </a:p>
        </p:txBody>
      </p:sp>
      <p:graphicFrame>
        <p:nvGraphicFramePr>
          <p:cNvPr id="2" name="内容占位符 1"/>
          <p:cNvGraphicFramePr>
            <a:graphicFrameLocks noGrp="1"/>
          </p:cNvGraphicFramePr>
          <p:nvPr>
            <p:ph sz="half" idx="4294967295"/>
          </p:nvPr>
        </p:nvGraphicFramePr>
        <p:xfrm>
          <a:off x="571501" y="1351280"/>
          <a:ext cx="4572000" cy="3810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a:stretch>
            <a:fillRect/>
          </a:stretch>
        </p:blipFill>
        <p:spPr bwMode="auto">
          <a:xfrm>
            <a:off x="6512560" y="1351280"/>
            <a:ext cx="4572000" cy="232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48061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dirty="0"/>
              <a:t>异步消息</a:t>
            </a:r>
          </a:p>
        </p:txBody>
      </p:sp>
      <p:graphicFrame>
        <p:nvGraphicFramePr>
          <p:cNvPr id="4" name="图示 3"/>
          <p:cNvGraphicFramePr/>
          <p:nvPr/>
        </p:nvGraphicFramePr>
        <p:xfrm>
          <a:off x="571501" y="1356360"/>
          <a:ext cx="5202767" cy="4033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图片 7"/>
          <p:cNvPicPr>
            <a:picLocks noChangeAspect="1"/>
          </p:cNvPicPr>
          <p:nvPr/>
        </p:nvPicPr>
        <p:blipFill>
          <a:blip r:embed="rId7"/>
          <a:stretch>
            <a:fillRect/>
          </a:stretch>
        </p:blipFill>
        <p:spPr>
          <a:xfrm>
            <a:off x="6354732" y="1697990"/>
            <a:ext cx="4356552" cy="2208530"/>
          </a:xfrm>
          <a:prstGeom prst="rect">
            <a:avLst/>
          </a:prstGeom>
        </p:spPr>
      </p:pic>
    </p:spTree>
    <p:extLst>
      <p:ext uri="{BB962C8B-B14F-4D97-AF65-F5344CB8AC3E}">
        <p14:creationId xmlns:p14="http://schemas.microsoft.com/office/powerpoint/2010/main" val="3259597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dirty="0"/>
              <a:t>反身消息</a:t>
            </a:r>
          </a:p>
        </p:txBody>
      </p:sp>
      <p:graphicFrame>
        <p:nvGraphicFramePr>
          <p:cNvPr id="2" name="内容占位符 1"/>
          <p:cNvGraphicFramePr>
            <a:graphicFrameLocks noGrp="1"/>
          </p:cNvGraphicFramePr>
          <p:nvPr>
            <p:ph sz="half" idx="4294967295"/>
          </p:nvPr>
        </p:nvGraphicFramePr>
        <p:xfrm>
          <a:off x="571500" y="1229360"/>
          <a:ext cx="5202767" cy="393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图片 1"/>
          <p:cNvPicPr>
            <a:picLocks noGrp="1" noChangeAspect="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30110" y="1695743"/>
            <a:ext cx="2421890" cy="2674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55057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a:t>返回消息</a:t>
            </a:r>
          </a:p>
        </p:txBody>
      </p:sp>
      <p:graphicFrame>
        <p:nvGraphicFramePr>
          <p:cNvPr id="2" name="内容占位符 1"/>
          <p:cNvGraphicFramePr>
            <a:graphicFrameLocks noGrp="1"/>
          </p:cNvGraphicFramePr>
          <p:nvPr>
            <p:ph sz="half" idx="4294967295"/>
          </p:nvPr>
        </p:nvGraphicFramePr>
        <p:xfrm>
          <a:off x="571500" y="1280160"/>
          <a:ext cx="5202767" cy="4038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a:stretch>
            <a:fillRect/>
          </a:stretch>
        </p:blipFill>
        <p:spPr bwMode="auto">
          <a:xfrm>
            <a:off x="6534961" y="1280160"/>
            <a:ext cx="4315919" cy="282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8673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a:t>对象的创建和撤销</a:t>
            </a:r>
            <a:endParaRPr lang="zh-CN" altLang="en-US" dirty="0"/>
          </a:p>
        </p:txBody>
      </p:sp>
      <p:pic>
        <p:nvPicPr>
          <p:cNvPr id="23556" name="Picture 3"/>
          <p:cNvPicPr>
            <a:picLocks noChangeAspect="1" noChangeArrowheads="1"/>
          </p:cNvPicPr>
          <p:nvPr/>
        </p:nvPicPr>
        <p:blipFill>
          <a:blip r:embed="rId2">
            <a:extLst>
              <a:ext uri="{28A0092B-C50C-407E-A947-70E740481C1C}">
                <a14:useLocalDpi xmlns:a14="http://schemas.microsoft.com/office/drawing/2010/main" val="0"/>
              </a:ext>
            </a:extLst>
          </a:blip>
          <a:srcRect r="1270" b="15779"/>
          <a:stretch>
            <a:fillRect/>
          </a:stretch>
        </p:blipFill>
        <p:spPr bwMode="auto">
          <a:xfrm>
            <a:off x="1590040" y="3078973"/>
            <a:ext cx="3886200"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4"/>
          <p:cNvPicPr>
            <a:picLocks noChangeAspect="1" noChangeArrowheads="1"/>
          </p:cNvPicPr>
          <p:nvPr/>
        </p:nvPicPr>
        <p:blipFill>
          <a:blip r:embed="rId3">
            <a:extLst>
              <a:ext uri="{28A0092B-C50C-407E-A947-70E740481C1C}">
                <a14:useLocalDpi xmlns:a14="http://schemas.microsoft.com/office/drawing/2010/main" val="0"/>
              </a:ext>
            </a:extLst>
          </a:blip>
          <a:srcRect r="427" b="20059"/>
          <a:stretch>
            <a:fillRect/>
          </a:stretch>
        </p:blipFill>
        <p:spPr bwMode="auto">
          <a:xfrm>
            <a:off x="6709093" y="3078973"/>
            <a:ext cx="4164012"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图示 4"/>
          <p:cNvGraphicFramePr/>
          <p:nvPr/>
        </p:nvGraphicFramePr>
        <p:xfrm>
          <a:off x="571501" y="828040"/>
          <a:ext cx="10990578" cy="235240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8693786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a:t>对象的创建和撤销</a:t>
            </a:r>
          </a:p>
        </p:txBody>
      </p:sp>
      <p:graphicFrame>
        <p:nvGraphicFramePr>
          <p:cNvPr id="2" name="内容占位符 1"/>
          <p:cNvGraphicFramePr>
            <a:graphicFrameLocks noGrp="1"/>
          </p:cNvGraphicFramePr>
          <p:nvPr>
            <p:ph sz="half" idx="4294967295"/>
          </p:nvPr>
        </p:nvGraphicFramePr>
        <p:xfrm>
          <a:off x="571500" y="1265238"/>
          <a:ext cx="5202767" cy="31546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3" name="Picture 3"/>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r="145" b="14964"/>
          <a:stretch>
            <a:fillRect/>
          </a:stretch>
        </p:blipFill>
        <p:spPr bwMode="auto">
          <a:xfrm>
            <a:off x="6699885" y="1384459"/>
            <a:ext cx="3775075" cy="291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8787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a:t>顺序图和用例</a:t>
            </a:r>
            <a:endParaRPr lang="zh-CN" altLang="en-US" dirty="0"/>
          </a:p>
        </p:txBody>
      </p:sp>
      <p:graphicFrame>
        <p:nvGraphicFramePr>
          <p:cNvPr id="2" name="内容占位符 1"/>
          <p:cNvGraphicFramePr>
            <a:graphicFrameLocks noGrp="1"/>
          </p:cNvGraphicFramePr>
          <p:nvPr>
            <p:ph sz="half" idx="4294967295"/>
          </p:nvPr>
        </p:nvGraphicFramePr>
        <p:xfrm>
          <a:off x="571500" y="1239520"/>
          <a:ext cx="5202767" cy="3810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Picture 6"/>
          <p:cNvPicPr>
            <a:picLocks noGrp="1" noChangeAspect="1" noChangeArrowheads="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43778" y="1239520"/>
            <a:ext cx="4930622" cy="3684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63221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a:t>顺序图和用例</a:t>
            </a:r>
            <a:endParaRPr lang="zh-CN" altLang="en-US" dirty="0"/>
          </a:p>
        </p:txBody>
      </p:sp>
      <p:graphicFrame>
        <p:nvGraphicFramePr>
          <p:cNvPr id="2" name="内容占位符 1"/>
          <p:cNvGraphicFramePr>
            <a:graphicFrameLocks noGrp="1"/>
          </p:cNvGraphicFramePr>
          <p:nvPr>
            <p:ph sz="half" idx="4294967295"/>
          </p:nvPr>
        </p:nvGraphicFramePr>
        <p:xfrm>
          <a:off x="571500" y="1239520"/>
          <a:ext cx="5202767" cy="3810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4"/>
          <p:cNvPicPr>
            <a:picLocks noGrp="1" noChangeAspect="1" noChangeArrowheads="1"/>
          </p:cNvPicPr>
          <p:nvPr>
            <p:ph sz="half" idx="4294967295"/>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23661" y="1036320"/>
            <a:ext cx="5132019" cy="437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22363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a:t>顺序图建模</a:t>
            </a:r>
            <a:endParaRPr lang="zh-CN" altLang="en-US" dirty="0"/>
          </a:p>
        </p:txBody>
      </p:sp>
      <p:graphicFrame>
        <p:nvGraphicFramePr>
          <p:cNvPr id="4" name="图示 3"/>
          <p:cNvGraphicFramePr/>
          <p:nvPr/>
        </p:nvGraphicFramePr>
        <p:xfrm>
          <a:off x="641667" y="1202958"/>
          <a:ext cx="10910253" cy="26222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414962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a:t>概念</a:t>
            </a:r>
            <a:r>
              <a:rPr lang="en-US" altLang="zh-CN"/>
              <a:t>1. </a:t>
            </a:r>
            <a:r>
              <a:rPr lang="zh-CN" altLang="en-US"/>
              <a:t>抽象</a:t>
            </a:r>
            <a:endParaRPr lang="zh-CN" altLang="en-US" dirty="0"/>
          </a:p>
        </p:txBody>
      </p:sp>
      <p:graphicFrame>
        <p:nvGraphicFramePr>
          <p:cNvPr id="4" name="图示 3"/>
          <p:cNvGraphicFramePr/>
          <p:nvPr/>
        </p:nvGraphicFramePr>
        <p:xfrm>
          <a:off x="571501" y="935444"/>
          <a:ext cx="7020878" cy="43223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圆角矩形标注 4"/>
          <p:cNvSpPr/>
          <p:nvPr/>
        </p:nvSpPr>
        <p:spPr>
          <a:xfrm>
            <a:off x="6680444" y="3233874"/>
            <a:ext cx="4478338" cy="1189038"/>
          </a:xfrm>
          <a:prstGeom prst="wedgeRoundRectCallout">
            <a:avLst>
              <a:gd name="adj1" fmla="val -69327"/>
              <a:gd name="adj2" fmla="val 5219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u="sng" dirty="0"/>
              <a:t>门</a:t>
            </a:r>
            <a:endParaRPr lang="en-US" altLang="zh-CN" sz="2000" u="sng" dirty="0"/>
          </a:p>
          <a:p>
            <a:pPr>
              <a:defRPr/>
            </a:pPr>
            <a:r>
              <a:rPr lang="zh-CN" altLang="en-US" dirty="0"/>
              <a:t>包含属性：门的类型、转动方向、开门机关、重量和尺寸等</a:t>
            </a:r>
          </a:p>
        </p:txBody>
      </p:sp>
      <p:sp>
        <p:nvSpPr>
          <p:cNvPr id="6" name="圆角矩形标注 5"/>
          <p:cNvSpPr/>
          <p:nvPr/>
        </p:nvSpPr>
        <p:spPr>
          <a:xfrm>
            <a:off x="6680444" y="4734401"/>
            <a:ext cx="4478338" cy="1189038"/>
          </a:xfrm>
          <a:prstGeom prst="wedgeRoundRectCallout">
            <a:avLst>
              <a:gd name="adj1" fmla="val -67118"/>
              <a:gd name="adj2" fmla="val -3226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u="sng" dirty="0"/>
              <a:t>开</a:t>
            </a:r>
            <a:endParaRPr lang="en-US" altLang="zh-CN" sz="2000" u="sng" dirty="0"/>
          </a:p>
          <a:p>
            <a:pPr>
              <a:defRPr/>
            </a:pPr>
            <a:r>
              <a:rPr lang="zh-CN" altLang="en-US" dirty="0"/>
              <a:t>一系列过程：走到门前，伸出手并抓住把手，转动把手并拉门，离开打开的门等</a:t>
            </a:r>
          </a:p>
        </p:txBody>
      </p:sp>
    </p:spTree>
    <p:extLst>
      <p:ext uri="{BB962C8B-B14F-4D97-AF65-F5344CB8AC3E}">
        <p14:creationId xmlns:p14="http://schemas.microsoft.com/office/powerpoint/2010/main" val="9433709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dirty="0"/>
              <a:t>顺序图建模参考策略</a:t>
            </a:r>
          </a:p>
        </p:txBody>
      </p:sp>
      <p:graphicFrame>
        <p:nvGraphicFramePr>
          <p:cNvPr id="5" name="图示 4"/>
          <p:cNvGraphicFramePr/>
          <p:nvPr/>
        </p:nvGraphicFramePr>
        <p:xfrm>
          <a:off x="571501" y="1051560"/>
          <a:ext cx="11010898" cy="45821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051427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a:t>建立顺序图的步骤</a:t>
            </a:r>
            <a:endParaRPr lang="zh-CN" altLang="en-US" dirty="0"/>
          </a:p>
        </p:txBody>
      </p:sp>
      <p:graphicFrame>
        <p:nvGraphicFramePr>
          <p:cNvPr id="4" name="图示 3"/>
          <p:cNvGraphicFramePr/>
          <p:nvPr/>
        </p:nvGraphicFramePr>
        <p:xfrm>
          <a:off x="571501" y="949960"/>
          <a:ext cx="11000739" cy="4094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334284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571501" y="0"/>
            <a:ext cx="6570979" cy="668780"/>
          </a:xfrm>
        </p:spPr>
        <p:txBody>
          <a:bodyPr/>
          <a:lstStyle/>
          <a:p>
            <a:r>
              <a:rPr lang="zh-CN" altLang="en-US" dirty="0"/>
              <a:t>顺序图示例：存款用例的顺序图</a:t>
            </a:r>
            <a:br>
              <a:rPr lang="en-US" altLang="zh-CN" dirty="0"/>
            </a:br>
            <a:endParaRPr lang="zh-CN" altLang="en-US" dirty="0"/>
          </a:p>
        </p:txBody>
      </p:sp>
      <p:pic>
        <p:nvPicPr>
          <p:cNvPr id="32771"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4699" y="668780"/>
            <a:ext cx="7056438" cy="537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6"/>
          <p:cNvSpPr>
            <a:spLocks noChangeArrowheads="1"/>
          </p:cNvSpPr>
          <p:nvPr/>
        </p:nvSpPr>
        <p:spPr bwMode="auto">
          <a:xfrm>
            <a:off x="7946826" y="1472203"/>
            <a:ext cx="2016125" cy="1280611"/>
          </a:xfrm>
          <a:prstGeom prst="wedgeRoundRectCallout">
            <a:avLst>
              <a:gd name="adj1" fmla="val -67167"/>
              <a:gd name="adj2" fmla="val 37037"/>
              <a:gd name="adj3" fmla="val 16667"/>
            </a:avLst>
          </a:prstGeom>
          <a:solidFill>
            <a:schemeClr val="accent1"/>
          </a:solidFill>
          <a:ln w="12700" cap="sq">
            <a:solidFill>
              <a:schemeClr val="tx1"/>
            </a:solidFill>
            <a:miter lim="800000"/>
            <a:headEnd/>
            <a:tailEnd/>
          </a:ln>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eaLnBrk="1" hangingPunct="1">
              <a:spcBef>
                <a:spcPct val="0"/>
              </a:spcBef>
              <a:buFontTx/>
              <a:buNone/>
            </a:pPr>
            <a:r>
              <a:rPr lang="zh-CN" altLang="en-US" sz="1600" b="1" dirty="0">
                <a:solidFill>
                  <a:srgbClr val="FFFF00"/>
                </a:solidFill>
                <a:latin typeface="Arial" charset="0"/>
              </a:rPr>
              <a:t>分析级别</a:t>
            </a:r>
            <a:r>
              <a:rPr lang="zh-CN" altLang="en-US" sz="1600" dirty="0">
                <a:solidFill>
                  <a:schemeClr val="bg1"/>
                </a:solidFill>
                <a:latin typeface="Arial" charset="0"/>
              </a:rPr>
              <a:t>的顺序图，粗略，双斜杠</a:t>
            </a:r>
          </a:p>
          <a:p>
            <a:pPr eaLnBrk="1" hangingPunct="1">
              <a:spcBef>
                <a:spcPct val="0"/>
              </a:spcBef>
              <a:buFontTx/>
              <a:buNone/>
            </a:pPr>
            <a:r>
              <a:rPr lang="zh-CN" altLang="en-US" sz="1600" dirty="0">
                <a:solidFill>
                  <a:schemeClr val="bg1"/>
                </a:solidFill>
                <a:latin typeface="Arial" charset="0"/>
              </a:rPr>
              <a:t>忽略消息同步异步类别也无妨</a:t>
            </a:r>
          </a:p>
        </p:txBody>
      </p:sp>
    </p:spTree>
    <p:extLst>
      <p:ext uri="{BB962C8B-B14F-4D97-AF65-F5344CB8AC3E}">
        <p14:creationId xmlns:p14="http://schemas.microsoft.com/office/powerpoint/2010/main" val="533506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571501" y="0"/>
            <a:ext cx="7150099" cy="668780"/>
          </a:xfrm>
        </p:spPr>
        <p:txBody>
          <a:bodyPr/>
          <a:lstStyle/>
          <a:p>
            <a:r>
              <a:rPr lang="zh-CN" altLang="en-US" dirty="0"/>
              <a:t>顺序图示例：借阅图书用例的顺序图</a:t>
            </a:r>
          </a:p>
        </p:txBody>
      </p:sp>
      <p:graphicFrame>
        <p:nvGraphicFramePr>
          <p:cNvPr id="2" name="内容占位符 1"/>
          <p:cNvGraphicFramePr>
            <a:graphicFrameLocks noGrp="1"/>
          </p:cNvGraphicFramePr>
          <p:nvPr>
            <p:ph sz="half" idx="4294967295"/>
          </p:nvPr>
        </p:nvGraphicFramePr>
        <p:xfrm>
          <a:off x="571501" y="1186498"/>
          <a:ext cx="4572000" cy="3810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3" name="Picture 2"/>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l="-217" t="2414" r="217" b="10156"/>
          <a:stretch>
            <a:fillRect/>
          </a:stretch>
        </p:blipFill>
        <p:spPr bwMode="auto">
          <a:xfrm>
            <a:off x="5147945" y="716598"/>
            <a:ext cx="6708775"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98791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dirty="0"/>
              <a:t>4.3.4 </a:t>
            </a:r>
            <a:r>
              <a:rPr lang="zh-CN" altLang="en-US" dirty="0"/>
              <a:t>面向对象的设计原则</a:t>
            </a:r>
          </a:p>
        </p:txBody>
      </p:sp>
      <p:graphicFrame>
        <p:nvGraphicFramePr>
          <p:cNvPr id="4" name="图示 3"/>
          <p:cNvGraphicFramePr/>
          <p:nvPr>
            <p:extLst>
              <p:ext uri="{D42A27DB-BD31-4B8C-83A1-F6EECF244321}">
                <p14:modId xmlns:p14="http://schemas.microsoft.com/office/powerpoint/2010/main" val="579251191"/>
              </p:ext>
            </p:extLst>
          </p:nvPr>
        </p:nvGraphicFramePr>
        <p:xfrm>
          <a:off x="571501" y="1447800"/>
          <a:ext cx="11000739" cy="46532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a:extLst>
              <a:ext uri="{FF2B5EF4-FFF2-40B4-BE49-F238E27FC236}">
                <a16:creationId xmlns:a16="http://schemas.microsoft.com/office/drawing/2014/main" id="{F8525624-0058-436F-8B57-4326C919D691}"/>
              </a:ext>
            </a:extLst>
          </p:cNvPr>
          <p:cNvSpPr/>
          <p:nvPr/>
        </p:nvSpPr>
        <p:spPr>
          <a:xfrm>
            <a:off x="453881" y="963369"/>
            <a:ext cx="2954655" cy="461665"/>
          </a:xfrm>
          <a:prstGeom prst="rect">
            <a:avLst/>
          </a:prstGeom>
        </p:spPr>
        <p:txBody>
          <a:bodyPr wrap="none">
            <a:spAutoFit/>
          </a:bodyPr>
          <a:lstStyle/>
          <a:p>
            <a:r>
              <a:rPr lang="zh-CN" altLang="en-US" sz="2400" dirty="0"/>
              <a:t>面向对象设计的特点</a:t>
            </a:r>
          </a:p>
        </p:txBody>
      </p:sp>
    </p:spTree>
    <p:extLst>
      <p:ext uri="{BB962C8B-B14F-4D97-AF65-F5344CB8AC3E}">
        <p14:creationId xmlns:p14="http://schemas.microsoft.com/office/powerpoint/2010/main" val="30721606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面向对象设计的四个层次</a:t>
            </a:r>
            <a:endParaRPr lang="zh-CN" altLang="en-US" dirty="0"/>
          </a:p>
        </p:txBody>
      </p:sp>
      <p:graphicFrame>
        <p:nvGraphicFramePr>
          <p:cNvPr id="5" name="图示 4"/>
          <p:cNvGraphicFramePr/>
          <p:nvPr/>
        </p:nvGraphicFramePr>
        <p:xfrm>
          <a:off x="1275080" y="125984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45570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1295400" y="1524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标题 1"/>
          <p:cNvSpPr>
            <a:spLocks noGrp="1"/>
          </p:cNvSpPr>
          <p:nvPr>
            <p:ph type="title"/>
          </p:nvPr>
        </p:nvSpPr>
        <p:spPr/>
        <p:txBody>
          <a:bodyPr/>
          <a:lstStyle/>
          <a:p>
            <a:r>
              <a:rPr lang="zh-CN" altLang="en-US" dirty="0"/>
              <a:t>注意点</a:t>
            </a:r>
          </a:p>
        </p:txBody>
      </p:sp>
    </p:spTree>
    <p:extLst>
      <p:ext uri="{BB962C8B-B14F-4D97-AF65-F5344CB8AC3E}">
        <p14:creationId xmlns:p14="http://schemas.microsoft.com/office/powerpoint/2010/main" val="36692061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a:t>强内聚</a:t>
            </a:r>
          </a:p>
        </p:txBody>
      </p:sp>
      <p:graphicFrame>
        <p:nvGraphicFramePr>
          <p:cNvPr id="4" name="图示 3"/>
          <p:cNvGraphicFramePr/>
          <p:nvPr/>
        </p:nvGraphicFramePr>
        <p:xfrm>
          <a:off x="571501" y="990600"/>
          <a:ext cx="11021059" cy="41960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742240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a:t>弱耦合</a:t>
            </a:r>
          </a:p>
        </p:txBody>
      </p:sp>
      <p:graphicFrame>
        <p:nvGraphicFramePr>
          <p:cNvPr id="4" name="图示 3"/>
          <p:cNvGraphicFramePr/>
          <p:nvPr/>
        </p:nvGraphicFramePr>
        <p:xfrm>
          <a:off x="571502" y="960121"/>
          <a:ext cx="11010898" cy="4460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088850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a:t>耦合方式</a:t>
            </a:r>
            <a:endParaRPr lang="zh-CN" altLang="en-US" dirty="0"/>
          </a:p>
        </p:txBody>
      </p:sp>
      <p:graphicFrame>
        <p:nvGraphicFramePr>
          <p:cNvPr id="4" name="图示 3"/>
          <p:cNvGraphicFramePr/>
          <p:nvPr/>
        </p:nvGraphicFramePr>
        <p:xfrm>
          <a:off x="571501" y="1010920"/>
          <a:ext cx="11010899" cy="44500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22906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概念</a:t>
            </a:r>
            <a:r>
              <a:rPr lang="en-US" altLang="zh-CN"/>
              <a:t>2. </a:t>
            </a:r>
            <a:r>
              <a:rPr lang="zh-CN" altLang="en-US"/>
              <a:t>体系结构</a:t>
            </a:r>
            <a:endParaRPr lang="zh-CN" altLang="en-US" dirty="0"/>
          </a:p>
        </p:txBody>
      </p:sp>
      <p:graphicFrame>
        <p:nvGraphicFramePr>
          <p:cNvPr id="6" name="内容占位符 5"/>
          <p:cNvGraphicFramePr>
            <a:graphicFrameLocks noGrp="1"/>
          </p:cNvGraphicFramePr>
          <p:nvPr>
            <p:ph idx="4294967295"/>
          </p:nvPr>
        </p:nvGraphicFramePr>
        <p:xfrm>
          <a:off x="571501" y="1188720"/>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748278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a:t>可重用性</a:t>
            </a:r>
          </a:p>
        </p:txBody>
      </p:sp>
      <p:graphicFrame>
        <p:nvGraphicFramePr>
          <p:cNvPr id="4" name="图示 3"/>
          <p:cNvGraphicFramePr/>
          <p:nvPr/>
        </p:nvGraphicFramePr>
        <p:xfrm>
          <a:off x="571501" y="1051560"/>
          <a:ext cx="11021059" cy="4104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015011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a:t>框架</a:t>
            </a:r>
          </a:p>
        </p:txBody>
      </p:sp>
      <p:graphicFrame>
        <p:nvGraphicFramePr>
          <p:cNvPr id="4" name="图示 3"/>
          <p:cNvGraphicFramePr/>
          <p:nvPr/>
        </p:nvGraphicFramePr>
        <p:xfrm>
          <a:off x="571500" y="1061720"/>
          <a:ext cx="11000739" cy="40436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253940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5E5287-DA01-4B0E-9644-AD159163A2E4}"/>
              </a:ext>
            </a:extLst>
          </p:cNvPr>
          <p:cNvSpPr>
            <a:spLocks noGrp="1"/>
          </p:cNvSpPr>
          <p:nvPr>
            <p:ph type="title"/>
          </p:nvPr>
        </p:nvSpPr>
        <p:spPr/>
        <p:txBody>
          <a:bodyPr/>
          <a:lstStyle/>
          <a:p>
            <a:endParaRPr lang="zh-CN" altLang="en-US"/>
          </a:p>
        </p:txBody>
      </p:sp>
      <p:sp>
        <p:nvSpPr>
          <p:cNvPr id="3" name="文本框 2">
            <a:extLst>
              <a:ext uri="{FF2B5EF4-FFF2-40B4-BE49-F238E27FC236}">
                <a16:creationId xmlns:a16="http://schemas.microsoft.com/office/drawing/2014/main" id="{2859F709-82B8-4D6D-8AFD-01319FF18FB2}"/>
              </a:ext>
            </a:extLst>
          </p:cNvPr>
          <p:cNvSpPr txBox="1"/>
          <p:nvPr/>
        </p:nvSpPr>
        <p:spPr>
          <a:xfrm>
            <a:off x="4589417" y="2525486"/>
            <a:ext cx="2492990" cy="1015663"/>
          </a:xfrm>
          <a:prstGeom prst="rect">
            <a:avLst/>
          </a:prstGeom>
          <a:noFill/>
        </p:spPr>
        <p:txBody>
          <a:bodyPr wrap="none" rtlCol="0">
            <a:spAutoFit/>
          </a:bodyPr>
          <a:lstStyle/>
          <a:p>
            <a:r>
              <a:rPr lang="zh-CN" altLang="en-US" sz="6000" dirty="0">
                <a:solidFill>
                  <a:srgbClr val="FF0000"/>
                </a:solidFill>
              </a:rPr>
              <a:t>谢谢！</a:t>
            </a:r>
          </a:p>
        </p:txBody>
      </p:sp>
    </p:spTree>
    <p:extLst>
      <p:ext uri="{BB962C8B-B14F-4D97-AF65-F5344CB8AC3E}">
        <p14:creationId xmlns:p14="http://schemas.microsoft.com/office/powerpoint/2010/main" val="2617309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a:t>概念</a:t>
            </a:r>
            <a:r>
              <a:rPr lang="en-US" altLang="zh-CN"/>
              <a:t>3. </a:t>
            </a:r>
            <a:r>
              <a:rPr lang="zh-CN" altLang="en-US"/>
              <a:t>设计模式 </a:t>
            </a:r>
            <a:endParaRPr lang="zh-CN" altLang="en-US" dirty="0"/>
          </a:p>
        </p:txBody>
      </p:sp>
      <p:graphicFrame>
        <p:nvGraphicFramePr>
          <p:cNvPr id="4" name="图示 3"/>
          <p:cNvGraphicFramePr/>
          <p:nvPr/>
        </p:nvGraphicFramePr>
        <p:xfrm>
          <a:off x="571501" y="11277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622457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设计模式：可复用面向对象软件的基础</a:t>
            </a:r>
            <a:endParaRPr lang="zh-CN" altLang="en-US" dirty="0"/>
          </a:p>
        </p:txBody>
      </p:sp>
      <p:pic>
        <p:nvPicPr>
          <p:cNvPr id="21" name="Picture 12" descr="http://hiphotos.baidu.com/wnpers/pic/item/da4a3d7b718dc0c50bd187f3.jpg">
            <a:hlinkClick r:id="rId3" action="ppaction://hlinkfile"/>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tretch>
            <a:fillRect/>
          </a:stretch>
        </p:blipFill>
        <p:spPr>
          <a:xfrm>
            <a:off x="2194719" y="1371600"/>
            <a:ext cx="2914650" cy="4114800"/>
          </a:xfrm>
        </p:spPr>
      </p:pic>
      <p:pic>
        <p:nvPicPr>
          <p:cNvPr id="20485" name="Picture 4" descr="http://www.china-pub.com/main/sale/renwu/images/mid/2026.gif">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09513" y="299501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6" descr="http://www.china-pub.com/main/sale/renwu/images/mid/2027.gif">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09513" y="386496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8" descr="http://www.china-pub.com/main/sale/renwu/images/mid/2028.gif">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09513" y="472856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Picture 10" descr="http://www.china-pub.com/main/sale/renwu/images/mid/2029.gif">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09513" y="5571525"/>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9" name="矩形 10"/>
          <p:cNvSpPr>
            <a:spLocks noChangeArrowheads="1"/>
          </p:cNvSpPr>
          <p:nvPr/>
        </p:nvSpPr>
        <p:spPr bwMode="auto">
          <a:xfrm>
            <a:off x="8704674" y="3090262"/>
            <a:ext cx="1806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dirty="0">
                <a:solidFill>
                  <a:schemeClr val="bg1"/>
                </a:solidFill>
                <a:latin typeface="Times New Roman" pitchFamily="18" charset="0"/>
              </a:rPr>
              <a:t>Erich Gamma </a:t>
            </a:r>
          </a:p>
        </p:txBody>
      </p:sp>
      <p:sp>
        <p:nvSpPr>
          <p:cNvPr id="20490" name="矩形 12"/>
          <p:cNvSpPr>
            <a:spLocks noChangeArrowheads="1"/>
          </p:cNvSpPr>
          <p:nvPr/>
        </p:nvSpPr>
        <p:spPr bwMode="auto">
          <a:xfrm>
            <a:off x="8704674" y="3960212"/>
            <a:ext cx="1806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ichard Helm </a:t>
            </a:r>
          </a:p>
        </p:txBody>
      </p:sp>
      <p:sp>
        <p:nvSpPr>
          <p:cNvPr id="20491" name="矩形 14"/>
          <p:cNvSpPr>
            <a:spLocks noChangeArrowheads="1"/>
          </p:cNvSpPr>
          <p:nvPr/>
        </p:nvSpPr>
        <p:spPr bwMode="auto">
          <a:xfrm>
            <a:off x="8707775" y="4823812"/>
            <a:ext cx="1802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John Vlissides </a:t>
            </a:r>
          </a:p>
        </p:txBody>
      </p:sp>
      <p:sp>
        <p:nvSpPr>
          <p:cNvPr id="20492" name="矩形 16"/>
          <p:cNvSpPr>
            <a:spLocks noChangeArrowheads="1"/>
          </p:cNvSpPr>
          <p:nvPr/>
        </p:nvSpPr>
        <p:spPr bwMode="auto">
          <a:xfrm>
            <a:off x="8662177" y="5666775"/>
            <a:ext cx="18950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alph Johnson </a:t>
            </a:r>
          </a:p>
        </p:txBody>
      </p:sp>
    </p:spTree>
    <p:extLst>
      <p:ext uri="{BB962C8B-B14F-4D97-AF65-F5344CB8AC3E}">
        <p14:creationId xmlns:p14="http://schemas.microsoft.com/office/powerpoint/2010/main" val="17813006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设计模式举例</a:t>
            </a:r>
            <a:r>
              <a:rPr lang="en-US" altLang="zh-CN"/>
              <a:t>——</a:t>
            </a:r>
            <a:r>
              <a:rPr lang="zh-CN" altLang="en-US"/>
              <a:t>抽象工厂</a:t>
            </a:r>
            <a:endParaRPr lang="zh-CN" altLang="en-US" dirty="0"/>
          </a:p>
        </p:txBody>
      </p:sp>
      <p:sp>
        <p:nvSpPr>
          <p:cNvPr id="21510" name="矩形 3"/>
          <p:cNvSpPr>
            <a:spLocks noChangeArrowheads="1"/>
          </p:cNvSpPr>
          <p:nvPr/>
        </p:nvSpPr>
        <p:spPr bwMode="auto">
          <a:xfrm>
            <a:off x="1992312" y="5153025"/>
            <a:ext cx="82073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800" b="0" dirty="0">
                <a:latin typeface="Times New Roman" pitchFamily="18" charset="0"/>
              </a:rPr>
              <a:t>提供一个创建一系列相关或相互依赖对象的接口，而无需指定它们具体的类。</a:t>
            </a:r>
            <a:endParaRPr lang="zh-CN" altLang="en-US" sz="1800" dirty="0">
              <a:latin typeface="Times New Roman" pitchFamily="18" charset="0"/>
            </a:endParaRPr>
          </a:p>
        </p:txBody>
      </p:sp>
      <p:pic>
        <p:nvPicPr>
          <p:cNvPr id="6"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3613" y="1206819"/>
            <a:ext cx="7724775" cy="352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34574954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a:t>概念</a:t>
            </a:r>
            <a:r>
              <a:rPr lang="en-US" altLang="zh-CN"/>
              <a:t>4. </a:t>
            </a:r>
            <a:r>
              <a:rPr lang="zh-CN" altLang="en-US"/>
              <a:t>模块化 </a:t>
            </a:r>
            <a:endParaRPr lang="zh-CN" altLang="en-US" dirty="0"/>
          </a:p>
        </p:txBody>
      </p:sp>
      <p:graphicFrame>
        <p:nvGraphicFramePr>
          <p:cNvPr id="4" name="图示 3"/>
          <p:cNvGraphicFramePr/>
          <p:nvPr/>
        </p:nvGraphicFramePr>
        <p:xfrm>
          <a:off x="1315720" y="12801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066062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zh-CN" altLang="en-US" dirty="0"/>
              <a:t>模块化和软件成本</a:t>
            </a:r>
          </a:p>
        </p:txBody>
      </p:sp>
      <p:sp>
        <p:nvSpPr>
          <p:cNvPr id="23556" name="Rectangle 5"/>
          <p:cNvSpPr>
            <a:spLocks noChangeArrowheads="1"/>
          </p:cNvSpPr>
          <p:nvPr/>
        </p:nvSpPr>
        <p:spPr bwMode="auto">
          <a:xfrm>
            <a:off x="6003635" y="181228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23557" name="Object 4"/>
          <p:cNvGraphicFramePr>
            <a:graphicFrameLocks noChangeAspect="1"/>
          </p:cNvGraphicFramePr>
          <p:nvPr/>
        </p:nvGraphicFramePr>
        <p:xfrm>
          <a:off x="2387600" y="842980"/>
          <a:ext cx="7416800" cy="4468813"/>
        </p:xfrm>
        <a:graphic>
          <a:graphicData uri="http://schemas.openxmlformats.org/presentationml/2006/ole">
            <mc:AlternateContent xmlns:mc="http://schemas.openxmlformats.org/markup-compatibility/2006">
              <mc:Choice xmlns:v="urn:schemas-microsoft-com:vml" Requires="v">
                <p:oleObj spid="_x0000_s1035" name="Visio" r:id="rId4" imgW="4600432" imgH="2771918" progId="Visio.Drawing.11">
                  <p:embed/>
                </p:oleObj>
              </mc:Choice>
              <mc:Fallback>
                <p:oleObj name="Visio" r:id="rId4" imgW="4600432" imgH="2771918" progId="Visio.Drawing.11">
                  <p:embed/>
                  <p:pic>
                    <p:nvPicPr>
                      <p:cNvPr id="2355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7600" y="842980"/>
                        <a:ext cx="74168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0" name="Text Box 8"/>
          <p:cNvSpPr txBox="1">
            <a:spLocks noChangeArrowheads="1"/>
          </p:cNvSpPr>
          <p:nvPr/>
        </p:nvSpPr>
        <p:spPr bwMode="auto">
          <a:xfrm>
            <a:off x="3115857" y="5224383"/>
            <a:ext cx="5960286" cy="523220"/>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defRPr/>
            </a:pPr>
            <a:r>
              <a:rPr lang="zh-CN" altLang="en-US" sz="2800" dirty="0">
                <a:solidFill>
                  <a:srgbClr val="CC3300"/>
                </a:solidFill>
                <a:latin typeface="华文宋体" pitchFamily="2" charset="-122"/>
                <a:ea typeface="华文宋体" pitchFamily="2" charset="-122"/>
              </a:rPr>
              <a:t>问题：如何确定最小代价区间</a:t>
            </a:r>
            <a:r>
              <a:rPr lang="en-US" altLang="zh-CN" sz="2800" dirty="0">
                <a:solidFill>
                  <a:srgbClr val="CC3300"/>
                </a:solidFill>
                <a:latin typeface="华文宋体" pitchFamily="2" charset="-122"/>
                <a:ea typeface="华文宋体" pitchFamily="2" charset="-122"/>
              </a:rPr>
              <a:t>M</a:t>
            </a:r>
            <a:r>
              <a:rPr lang="en-US" altLang="zh-CN" sz="2800" dirty="0">
                <a:solidFill>
                  <a:srgbClr val="CC3300"/>
                </a:solidFill>
                <a:effectLst>
                  <a:outerShdw blurRad="38100" dist="38100" dir="2700000" algn="tl">
                    <a:srgbClr val="000000"/>
                  </a:outerShdw>
                </a:effectLst>
                <a:latin typeface="华文宋体" pitchFamily="2" charset="-122"/>
                <a:ea typeface="华文宋体" pitchFamily="2" charset="-122"/>
              </a:rPr>
              <a:t> </a:t>
            </a:r>
            <a:r>
              <a:rPr lang="zh-CN" altLang="en-US" sz="2800" dirty="0">
                <a:solidFill>
                  <a:srgbClr val="CC3300"/>
                </a:solidFill>
                <a:effectLst>
                  <a:outerShdw blurRad="38100" dist="38100" dir="2700000" algn="tl">
                    <a:srgbClr val="000000"/>
                  </a:outerShdw>
                </a:effectLst>
                <a:latin typeface="华文宋体" pitchFamily="2" charset="-122"/>
                <a:ea typeface="华文宋体" pitchFamily="2" charset="-122"/>
              </a:rPr>
              <a:t>？？</a:t>
            </a:r>
          </a:p>
        </p:txBody>
      </p:sp>
    </p:spTree>
    <p:extLst>
      <p:ext uri="{BB962C8B-B14F-4D97-AF65-F5344CB8AC3E}">
        <p14:creationId xmlns:p14="http://schemas.microsoft.com/office/powerpoint/2010/main" val="2585567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9640"/>
                                        </p:tgtEl>
                                        <p:attrNameLst>
                                          <p:attrName>style.visibility</p:attrName>
                                        </p:attrNameLst>
                                      </p:cBhvr>
                                      <p:to>
                                        <p:strVal val="visible"/>
                                      </p:to>
                                    </p:set>
                                    <p:anim calcmode="lin" valueType="num">
                                      <p:cBhvr>
                                        <p:cTn id="7" dur="500" fill="hold"/>
                                        <p:tgtEl>
                                          <p:spTgt spid="69640"/>
                                        </p:tgtEl>
                                        <p:attrNameLst>
                                          <p:attrName>ppt_w</p:attrName>
                                        </p:attrNameLst>
                                      </p:cBhvr>
                                      <p:tavLst>
                                        <p:tav tm="0">
                                          <p:val>
                                            <p:fltVal val="0"/>
                                          </p:val>
                                        </p:tav>
                                        <p:tav tm="100000">
                                          <p:val>
                                            <p:strVal val="#ppt_w"/>
                                          </p:val>
                                        </p:tav>
                                      </p:tavLst>
                                    </p:anim>
                                    <p:anim calcmode="lin" valueType="num">
                                      <p:cBhvr>
                                        <p:cTn id="8" dur="500" fill="hold"/>
                                        <p:tgtEl>
                                          <p:spTgt spid="69640"/>
                                        </p:tgtEl>
                                        <p:attrNameLst>
                                          <p:attrName>ppt_h</p:attrName>
                                        </p:attrNameLst>
                                      </p:cBhvr>
                                      <p:tavLst>
                                        <p:tav tm="0">
                                          <p:val>
                                            <p:fltVal val="0"/>
                                          </p:val>
                                        </p:tav>
                                        <p:tav tm="100000">
                                          <p:val>
                                            <p:strVal val="#ppt_h"/>
                                          </p:val>
                                        </p:tav>
                                      </p:tavLst>
                                    </p:anim>
                                    <p:animEffect transition="in" filter="fade">
                                      <p:cBhvr>
                                        <p:cTn id="9" dur="500"/>
                                        <p:tgtEl>
                                          <p:spTgt spid="69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lvl="0"/>
            <a:r>
              <a:rPr lang="zh-CN" altLang="zh-CN" dirty="0"/>
              <a:t>模块化设计标准</a:t>
            </a:r>
          </a:p>
        </p:txBody>
      </p:sp>
      <p:graphicFrame>
        <p:nvGraphicFramePr>
          <p:cNvPr id="4" name="图示 3"/>
          <p:cNvGraphicFramePr/>
          <p:nvPr/>
        </p:nvGraphicFramePr>
        <p:xfrm>
          <a:off x="132588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143821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A30C63-0070-421C-BA65-39E7B79E6561}"/>
              </a:ext>
            </a:extLst>
          </p:cNvPr>
          <p:cNvSpPr>
            <a:spLocks noGrp="1"/>
          </p:cNvSpPr>
          <p:nvPr>
            <p:ph type="title"/>
          </p:nvPr>
        </p:nvSpPr>
        <p:spPr/>
        <p:txBody>
          <a:bodyPr/>
          <a:lstStyle/>
          <a:p>
            <a:r>
              <a:rPr lang="zh-CN" altLang="en-US" sz="4000" dirty="0"/>
              <a:t>第</a:t>
            </a:r>
            <a:r>
              <a:rPr lang="en-US" altLang="zh-CN" sz="4000" dirty="0"/>
              <a:t>4</a:t>
            </a:r>
            <a:r>
              <a:rPr lang="zh-CN" altLang="en-US" sz="4000" dirty="0"/>
              <a:t>章 软件设计</a:t>
            </a:r>
          </a:p>
        </p:txBody>
      </p:sp>
      <p:sp>
        <p:nvSpPr>
          <p:cNvPr id="3" name="文本框 2">
            <a:extLst>
              <a:ext uri="{FF2B5EF4-FFF2-40B4-BE49-F238E27FC236}">
                <a16:creationId xmlns:a16="http://schemas.microsoft.com/office/drawing/2014/main" id="{AC607486-5693-469B-837D-22AF9370EB1F}"/>
              </a:ext>
            </a:extLst>
          </p:cNvPr>
          <p:cNvSpPr txBox="1"/>
          <p:nvPr/>
        </p:nvSpPr>
        <p:spPr>
          <a:xfrm>
            <a:off x="571501" y="1288868"/>
            <a:ext cx="4185761" cy="3248197"/>
          </a:xfrm>
          <a:prstGeom prst="rect">
            <a:avLst/>
          </a:prstGeom>
          <a:noFill/>
        </p:spPr>
        <p:txBody>
          <a:bodyPr wrap="none" rtlCol="0">
            <a:spAutoFit/>
          </a:bodyPr>
          <a:lstStyle/>
          <a:p>
            <a:pPr>
              <a:lnSpc>
                <a:spcPct val="200000"/>
              </a:lnSpc>
            </a:pPr>
            <a:r>
              <a:rPr lang="en-US" altLang="zh-CN" sz="3600" i="1" dirty="0">
                <a:solidFill>
                  <a:srgbClr val="0000FF"/>
                </a:solidFill>
              </a:rPr>
              <a:t>4.1 </a:t>
            </a:r>
            <a:r>
              <a:rPr lang="zh-CN" altLang="en-US" sz="3600" i="1" dirty="0">
                <a:solidFill>
                  <a:srgbClr val="0000FF"/>
                </a:solidFill>
              </a:rPr>
              <a:t>软件设计的概念</a:t>
            </a:r>
            <a:endParaRPr lang="en-US" altLang="zh-CN" sz="3600" i="1" dirty="0">
              <a:solidFill>
                <a:srgbClr val="0000FF"/>
              </a:solidFill>
            </a:endParaRPr>
          </a:p>
          <a:p>
            <a:pPr>
              <a:lnSpc>
                <a:spcPct val="200000"/>
              </a:lnSpc>
            </a:pPr>
            <a:r>
              <a:rPr lang="en-US" altLang="zh-CN" sz="3600" dirty="0"/>
              <a:t>4.2 </a:t>
            </a:r>
            <a:r>
              <a:rPr lang="zh-CN" altLang="en-US" sz="3600" dirty="0"/>
              <a:t>面向过程的设计</a:t>
            </a:r>
            <a:endParaRPr lang="en-US" altLang="zh-CN" sz="3600" dirty="0"/>
          </a:p>
          <a:p>
            <a:pPr>
              <a:lnSpc>
                <a:spcPct val="200000"/>
              </a:lnSpc>
            </a:pPr>
            <a:r>
              <a:rPr lang="en-US" altLang="zh-CN" sz="3600" dirty="0"/>
              <a:t>4.3 </a:t>
            </a:r>
            <a:r>
              <a:rPr lang="zh-CN" altLang="en-US" sz="3600" dirty="0"/>
              <a:t>面向对象的设计</a:t>
            </a:r>
          </a:p>
        </p:txBody>
      </p:sp>
    </p:spTree>
    <p:extLst>
      <p:ext uri="{BB962C8B-B14F-4D97-AF65-F5344CB8AC3E}">
        <p14:creationId xmlns:p14="http://schemas.microsoft.com/office/powerpoint/2010/main" val="695562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a:t>概念</a:t>
            </a:r>
            <a:r>
              <a:rPr lang="en-US" altLang="zh-CN"/>
              <a:t>5. </a:t>
            </a:r>
            <a:r>
              <a:rPr lang="zh-CN" altLang="en-US"/>
              <a:t>信息隐藏 </a:t>
            </a:r>
            <a:endParaRPr lang="zh-CN" altLang="en-US" dirty="0"/>
          </a:p>
        </p:txBody>
      </p:sp>
      <p:graphicFrame>
        <p:nvGraphicFramePr>
          <p:cNvPr id="4" name="图示 3"/>
          <p:cNvGraphicFramePr/>
          <p:nvPr/>
        </p:nvGraphicFramePr>
        <p:xfrm>
          <a:off x="1285240" y="1097281"/>
          <a:ext cx="9601200" cy="45059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07340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a:t>概念</a:t>
            </a:r>
            <a:r>
              <a:rPr lang="en-US" altLang="zh-CN"/>
              <a:t>6. </a:t>
            </a:r>
            <a:r>
              <a:rPr lang="zh-CN" altLang="en-US"/>
              <a:t>功能独立 </a:t>
            </a:r>
            <a:endParaRPr lang="zh-CN" altLang="en-US" dirty="0"/>
          </a:p>
        </p:txBody>
      </p:sp>
      <p:graphicFrame>
        <p:nvGraphicFramePr>
          <p:cNvPr id="4" name="图示 3"/>
          <p:cNvGraphicFramePr/>
          <p:nvPr/>
        </p:nvGraphicFramePr>
        <p:xfrm>
          <a:off x="1295400" y="970281"/>
          <a:ext cx="9601200" cy="4820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871256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a:t>概念</a:t>
            </a:r>
            <a:r>
              <a:rPr lang="en-US" altLang="zh-CN"/>
              <a:t>7. </a:t>
            </a:r>
            <a:r>
              <a:rPr lang="zh-CN" altLang="en-US"/>
              <a:t>精化 </a:t>
            </a:r>
            <a:endParaRPr lang="zh-CN" altLang="en-US" dirty="0"/>
          </a:p>
        </p:txBody>
      </p:sp>
      <p:graphicFrame>
        <p:nvGraphicFramePr>
          <p:cNvPr id="4" name="图示 3"/>
          <p:cNvGraphicFramePr/>
          <p:nvPr/>
        </p:nvGraphicFramePr>
        <p:xfrm>
          <a:off x="1285240" y="109728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066884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t>概念</a:t>
            </a:r>
            <a:r>
              <a:rPr lang="en-US" altLang="zh-CN"/>
              <a:t>8. </a:t>
            </a:r>
            <a:r>
              <a:rPr lang="zh-CN" altLang="en-US"/>
              <a:t>重构 </a:t>
            </a:r>
            <a:endParaRPr lang="zh-CN" altLang="en-US" dirty="0"/>
          </a:p>
        </p:txBody>
      </p:sp>
      <p:graphicFrame>
        <p:nvGraphicFramePr>
          <p:cNvPr id="4" name="图示 3"/>
          <p:cNvGraphicFramePr/>
          <p:nvPr/>
        </p:nvGraphicFramePr>
        <p:xfrm>
          <a:off x="1295400" y="11785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562528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3 </a:t>
            </a:r>
            <a:r>
              <a:rPr lang="zh-CN" altLang="en-US" dirty="0"/>
              <a:t>设计技术概要</a:t>
            </a:r>
          </a:p>
        </p:txBody>
      </p:sp>
      <p:graphicFrame>
        <p:nvGraphicFramePr>
          <p:cNvPr id="3" name="图示 2"/>
          <p:cNvGraphicFramePr/>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62558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A795DA1A-C81F-4994-BAB4-9B2439B6C1B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graphicEl>
                                              <a:dgm id="{EADDD6BB-0C1B-4DF7-BD76-FF4458BD86C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graphicEl>
                                              <a:dgm id="{8712A63A-4080-494A-AE5A-D5BB6248B23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graphicEl>
                                              <a:dgm id="{1FB4CE81-F258-4EBE-B335-2EF1B0652F4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5DC449CC-4369-407F-A966-E192002342F1}"/>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graphicEl>
                                              <a:dgm id="{6D525C03-30A6-4032-B707-A5623C4CFF89}"/>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graphicEl>
                                              <a:dgm id="{3A55B2E4-AFE9-4824-8B9C-7CC8E96287BE}"/>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graphicEl>
                                              <a:dgm id="{82D4CCD6-1E47-4DEE-832C-4D2BBCFB1696}"/>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nvGraphicFramePr>
        <p:xfrm>
          <a:off x="902970" y="1092200"/>
          <a:ext cx="8840470" cy="42367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8850" name="Rectangle 2"/>
          <p:cNvSpPr>
            <a:spLocks noGrp="1" noChangeArrowheads="1"/>
          </p:cNvSpPr>
          <p:nvPr>
            <p:ph type="title"/>
          </p:nvPr>
        </p:nvSpPr>
        <p:spPr/>
        <p:txBody>
          <a:bodyPr/>
          <a:lstStyle/>
          <a:p>
            <a:r>
              <a:rPr lang="zh-CN" altLang="en-US" dirty="0"/>
              <a:t>设计技术之一：数据设计 </a:t>
            </a:r>
          </a:p>
        </p:txBody>
      </p:sp>
      <p:sp>
        <p:nvSpPr>
          <p:cNvPr id="2" name="圆角矩形标注 1"/>
          <p:cNvSpPr/>
          <p:nvPr/>
        </p:nvSpPr>
        <p:spPr>
          <a:xfrm>
            <a:off x="3683006" y="4090830"/>
            <a:ext cx="4824413" cy="450850"/>
          </a:xfrm>
          <a:prstGeom prst="wedgeRoundRectCallout">
            <a:avLst>
              <a:gd name="adj1" fmla="val -69624"/>
              <a:gd name="adj2" fmla="val -378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计算机存储、组织数据的方式</a:t>
            </a:r>
          </a:p>
        </p:txBody>
      </p:sp>
      <p:sp>
        <p:nvSpPr>
          <p:cNvPr id="5" name="圆角矩形标注 4"/>
          <p:cNvSpPr/>
          <p:nvPr/>
        </p:nvSpPr>
        <p:spPr>
          <a:xfrm>
            <a:off x="3683006" y="4648235"/>
            <a:ext cx="5400675" cy="449263"/>
          </a:xfrm>
          <a:prstGeom prst="wedgeRoundRectCallout">
            <a:avLst>
              <a:gd name="adj1" fmla="val -67679"/>
              <a:gd name="adj2" fmla="val -6382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按照数据结构来组织、存储和管理数据的仓库</a:t>
            </a:r>
          </a:p>
        </p:txBody>
      </p:sp>
      <p:sp>
        <p:nvSpPr>
          <p:cNvPr id="6" name="圆角矩形标注 5"/>
          <p:cNvSpPr/>
          <p:nvPr/>
        </p:nvSpPr>
        <p:spPr>
          <a:xfrm>
            <a:off x="3683006" y="3533425"/>
            <a:ext cx="4824413" cy="450850"/>
          </a:xfrm>
          <a:prstGeom prst="wedgeRoundRectCallout">
            <a:avLst>
              <a:gd name="adj1" fmla="val -69922"/>
              <a:gd name="adj2" fmla="val -276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t>数据字典、</a:t>
            </a:r>
            <a:r>
              <a:rPr lang="en-US" altLang="zh-CN" sz="2000" dirty="0"/>
              <a:t>E-R</a:t>
            </a:r>
            <a:r>
              <a:rPr lang="zh-CN" altLang="en-US" sz="2000" dirty="0"/>
              <a:t>图、类图</a:t>
            </a:r>
          </a:p>
        </p:txBody>
      </p:sp>
    </p:spTree>
    <p:extLst>
      <p:ext uri="{BB962C8B-B14F-4D97-AF65-F5344CB8AC3E}">
        <p14:creationId xmlns:p14="http://schemas.microsoft.com/office/powerpoint/2010/main" val="18195479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a:t>组件级别的数据设计 </a:t>
            </a:r>
            <a:endParaRPr lang="zh-CN" altLang="en-US" dirty="0"/>
          </a:p>
        </p:txBody>
      </p:sp>
      <p:graphicFrame>
        <p:nvGraphicFramePr>
          <p:cNvPr id="4" name="图示 3"/>
          <p:cNvGraphicFramePr/>
          <p:nvPr/>
        </p:nvGraphicFramePr>
        <p:xfrm>
          <a:off x="1285240" y="12293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0332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r>
              <a:rPr lang="zh-CN" altLang="en-US"/>
              <a:t>概念数据模型</a:t>
            </a:r>
          </a:p>
        </p:txBody>
      </p:sp>
      <p:pic>
        <p:nvPicPr>
          <p:cNvPr id="31747"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81590" y="985981"/>
            <a:ext cx="5400675" cy="462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63400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zh-CN" altLang="en-US"/>
              <a:t>物理数据模型</a:t>
            </a:r>
          </a:p>
        </p:txBody>
      </p:sp>
      <p:grpSp>
        <p:nvGrpSpPr>
          <p:cNvPr id="32771" name="Group 4"/>
          <p:cNvGrpSpPr>
            <a:grpSpLocks/>
          </p:cNvGrpSpPr>
          <p:nvPr/>
        </p:nvGrpSpPr>
        <p:grpSpPr bwMode="auto">
          <a:xfrm>
            <a:off x="2247900" y="853627"/>
            <a:ext cx="7696200" cy="4973637"/>
            <a:chOff x="432" y="144"/>
            <a:chExt cx="4848" cy="3133"/>
          </a:xfrm>
        </p:grpSpPr>
        <p:grpSp>
          <p:nvGrpSpPr>
            <p:cNvPr id="32772" name="Group 5"/>
            <p:cNvGrpSpPr>
              <a:grpSpLocks/>
            </p:cNvGrpSpPr>
            <p:nvPr/>
          </p:nvGrpSpPr>
          <p:grpSpPr bwMode="auto">
            <a:xfrm>
              <a:off x="3792" y="864"/>
              <a:ext cx="288" cy="336"/>
              <a:chOff x="3984" y="864"/>
              <a:chExt cx="288" cy="336"/>
            </a:xfrm>
          </p:grpSpPr>
          <p:sp>
            <p:nvSpPr>
              <p:cNvPr id="32786" name="Text Box 6"/>
              <p:cNvSpPr txBox="1">
                <a:spLocks noChangeArrowheads="1"/>
              </p:cNvSpPr>
              <p:nvPr/>
            </p:nvSpPr>
            <p:spPr bwMode="auto">
              <a:xfrm>
                <a:off x="3984" y="864"/>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a:t>
                </a:r>
              </a:p>
            </p:txBody>
          </p:sp>
          <p:sp>
            <p:nvSpPr>
              <p:cNvPr id="32787" name="Line 7"/>
              <p:cNvSpPr>
                <a:spLocks noChangeShapeType="1"/>
              </p:cNvSpPr>
              <p:nvPr/>
            </p:nvSpPr>
            <p:spPr bwMode="auto">
              <a:xfrm rot="5400000" flipV="1">
                <a:off x="4056" y="1032"/>
                <a:ext cx="336" cy="0"/>
              </a:xfrm>
              <a:prstGeom prst="line">
                <a:avLst/>
              </a:prstGeom>
              <a:noFill/>
              <a:ln w="9525">
                <a:solidFill>
                  <a:srgbClr val="993366"/>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788" name="Text Box 8"/>
              <p:cNvSpPr txBox="1">
                <a:spLocks noChangeArrowheads="1"/>
              </p:cNvSpPr>
              <p:nvPr/>
            </p:nvSpPr>
            <p:spPr bwMode="auto">
              <a:xfrm>
                <a:off x="3984" y="1008"/>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32773" name="Group 9"/>
            <p:cNvGrpSpPr>
              <a:grpSpLocks/>
            </p:cNvGrpSpPr>
            <p:nvPr/>
          </p:nvGrpSpPr>
          <p:grpSpPr bwMode="auto">
            <a:xfrm>
              <a:off x="432" y="144"/>
              <a:ext cx="4848" cy="3133"/>
              <a:chOff x="432" y="144"/>
              <a:chExt cx="4848" cy="3133"/>
            </a:xfrm>
          </p:grpSpPr>
          <p:pic>
            <p:nvPicPr>
              <p:cNvPr id="3277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720"/>
                <a:ext cx="2592" cy="2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5"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144"/>
                <a:ext cx="1225"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776" name="Group 12"/>
              <p:cNvGrpSpPr>
                <a:grpSpLocks/>
              </p:cNvGrpSpPr>
              <p:nvPr/>
            </p:nvGrpSpPr>
            <p:grpSpPr bwMode="auto">
              <a:xfrm>
                <a:off x="2425" y="936"/>
                <a:ext cx="1380" cy="1316"/>
                <a:chOff x="2425" y="936"/>
                <a:chExt cx="1380" cy="1316"/>
              </a:xfrm>
            </p:grpSpPr>
            <p:sp>
              <p:nvSpPr>
                <p:cNvPr id="32783" name="Line 13"/>
                <p:cNvSpPr>
                  <a:spLocks noChangeShapeType="1"/>
                </p:cNvSpPr>
                <p:nvPr/>
              </p:nvSpPr>
              <p:spPr bwMode="auto">
                <a:xfrm rot="19785746" flipH="1">
                  <a:off x="2425" y="936"/>
                  <a:ext cx="1380" cy="1029"/>
                </a:xfrm>
                <a:prstGeom prst="line">
                  <a:avLst/>
                </a:prstGeom>
                <a:noFill/>
                <a:ln w="9525">
                  <a:solidFill>
                    <a:srgbClr val="993366"/>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784" name="Text Box 14"/>
                <p:cNvSpPr txBox="1">
                  <a:spLocks noChangeArrowheads="1"/>
                </p:cNvSpPr>
                <p:nvPr/>
              </p:nvSpPr>
              <p:spPr bwMode="auto">
                <a:xfrm rot="11557">
                  <a:off x="3360" y="960"/>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32785" name="Text Box 15"/>
                <p:cNvSpPr txBox="1">
                  <a:spLocks noChangeArrowheads="1"/>
                </p:cNvSpPr>
                <p:nvPr/>
              </p:nvSpPr>
              <p:spPr bwMode="auto">
                <a:xfrm rot="39608">
                  <a:off x="2928" y="2064"/>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32777" name="Group 16"/>
              <p:cNvGrpSpPr>
                <a:grpSpLocks/>
              </p:cNvGrpSpPr>
              <p:nvPr/>
            </p:nvGrpSpPr>
            <p:grpSpPr bwMode="auto">
              <a:xfrm>
                <a:off x="3696" y="978"/>
                <a:ext cx="1584" cy="952"/>
                <a:chOff x="3360" y="171"/>
                <a:chExt cx="1584" cy="952"/>
              </a:xfrm>
            </p:grpSpPr>
            <p:pic>
              <p:nvPicPr>
                <p:cNvPr id="32778"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374"/>
                  <a:ext cx="1318"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779" name="Group 18"/>
                <p:cNvGrpSpPr>
                  <a:grpSpLocks/>
                </p:cNvGrpSpPr>
                <p:nvPr/>
              </p:nvGrpSpPr>
              <p:grpSpPr bwMode="auto">
                <a:xfrm>
                  <a:off x="3912" y="171"/>
                  <a:ext cx="1032" cy="664"/>
                  <a:chOff x="3912" y="1016"/>
                  <a:chExt cx="1032" cy="664"/>
                </a:xfrm>
              </p:grpSpPr>
              <p:sp>
                <p:nvSpPr>
                  <p:cNvPr id="32780" name="Text Box 19"/>
                  <p:cNvSpPr txBox="1">
                    <a:spLocks noChangeArrowheads="1"/>
                  </p:cNvSpPr>
                  <p:nvPr/>
                </p:nvSpPr>
                <p:spPr bwMode="auto">
                  <a:xfrm>
                    <a:off x="4608" y="1492"/>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1</a:t>
                    </a:r>
                  </a:p>
                </p:txBody>
              </p:sp>
              <p:sp>
                <p:nvSpPr>
                  <p:cNvPr id="32781" name="Text Box 20"/>
                  <p:cNvSpPr txBox="1">
                    <a:spLocks noChangeArrowheads="1"/>
                  </p:cNvSpPr>
                  <p:nvPr/>
                </p:nvSpPr>
                <p:spPr bwMode="auto">
                  <a:xfrm>
                    <a:off x="3912" y="1061"/>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32782" name="Freeform 21"/>
                  <p:cNvSpPr>
                    <a:spLocks/>
                  </p:cNvSpPr>
                  <p:nvPr/>
                </p:nvSpPr>
                <p:spPr bwMode="auto">
                  <a:xfrm>
                    <a:off x="4056" y="1016"/>
                    <a:ext cx="888" cy="499"/>
                  </a:xfrm>
                  <a:custGeom>
                    <a:avLst/>
                    <a:gdLst>
                      <a:gd name="T0" fmla="*/ 0 w 1440"/>
                      <a:gd name="T1" fmla="*/ 0 h 1404"/>
                      <a:gd name="T2" fmla="*/ 0 w 1440"/>
                      <a:gd name="T3" fmla="*/ 0 h 1404"/>
                      <a:gd name="T4" fmla="*/ 1 w 1440"/>
                      <a:gd name="T5" fmla="*/ 0 h 1404"/>
                      <a:gd name="T6" fmla="*/ 1 w 1440"/>
                      <a:gd name="T7" fmla="*/ 0 h 1404"/>
                      <a:gd name="T8" fmla="*/ 1 w 1440"/>
                      <a:gd name="T9" fmla="*/ 0 h 1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1404">
                        <a:moveTo>
                          <a:pt x="0" y="624"/>
                        </a:moveTo>
                        <a:lnTo>
                          <a:pt x="0" y="0"/>
                        </a:lnTo>
                        <a:lnTo>
                          <a:pt x="1440" y="0"/>
                        </a:lnTo>
                        <a:lnTo>
                          <a:pt x="1440" y="1404"/>
                        </a:lnTo>
                        <a:lnTo>
                          <a:pt x="900" y="1404"/>
                        </a:lnTo>
                      </a:path>
                    </a:pathLst>
                  </a:custGeom>
                  <a:noFill/>
                  <a:ln w="9525">
                    <a:solidFill>
                      <a:srgbClr val="993366"/>
                    </a:solidFill>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spTree>
    <p:extLst>
      <p:ext uri="{BB962C8B-B14F-4D97-AF65-F5344CB8AC3E}">
        <p14:creationId xmlns:p14="http://schemas.microsoft.com/office/powerpoint/2010/main" val="1155090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571501" y="0"/>
            <a:ext cx="6916419" cy="668780"/>
          </a:xfrm>
        </p:spPr>
        <p:txBody>
          <a:bodyPr/>
          <a:lstStyle/>
          <a:p>
            <a:r>
              <a:rPr lang="zh-CN" altLang="en-US" dirty="0"/>
              <a:t>设计技术之二：体系结构设计 </a:t>
            </a:r>
          </a:p>
        </p:txBody>
      </p:sp>
      <p:graphicFrame>
        <p:nvGraphicFramePr>
          <p:cNvPr id="4" name="图示 3"/>
          <p:cNvGraphicFramePr/>
          <p:nvPr/>
        </p:nvGraphicFramePr>
        <p:xfrm>
          <a:off x="1330324" y="1132840"/>
          <a:ext cx="9286876"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742126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6841976" cy="668780"/>
          </a:xfrm>
        </p:spPr>
        <p:txBody>
          <a:bodyPr/>
          <a:lstStyle/>
          <a:p>
            <a:r>
              <a:rPr lang="en-US" altLang="zh-CN" dirty="0"/>
              <a:t>4.1.1 </a:t>
            </a:r>
            <a:r>
              <a:rPr lang="zh-CN" altLang="en-US" dirty="0"/>
              <a:t>软件设计的概念与设计质量</a:t>
            </a:r>
          </a:p>
        </p:txBody>
      </p:sp>
      <p:graphicFrame>
        <p:nvGraphicFramePr>
          <p:cNvPr id="4" name="图示 3"/>
          <p:cNvGraphicFramePr/>
          <p:nvPr>
            <p:extLst>
              <p:ext uri="{D42A27DB-BD31-4B8C-83A1-F6EECF244321}">
                <p14:modId xmlns:p14="http://schemas.microsoft.com/office/powerpoint/2010/main" val="3789515802"/>
              </p:ext>
            </p:extLst>
          </p:nvPr>
        </p:nvGraphicFramePr>
        <p:xfrm>
          <a:off x="2495551" y="1230447"/>
          <a:ext cx="6841976" cy="32785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6" name="Group 3"/>
          <p:cNvGrpSpPr>
            <a:grpSpLocks/>
          </p:cNvGrpSpPr>
          <p:nvPr/>
        </p:nvGrpSpPr>
        <p:grpSpPr bwMode="auto">
          <a:xfrm>
            <a:off x="1595364" y="4619602"/>
            <a:ext cx="8642350" cy="1050925"/>
            <a:chOff x="0" y="0"/>
            <a:chExt cx="3984" cy="912"/>
          </a:xfrm>
        </p:grpSpPr>
        <p:sp>
          <p:nvSpPr>
            <p:cNvPr id="7" name="AutoShape 4"/>
            <p:cNvSpPr>
              <a:spLocks noChangeArrowheads="1"/>
            </p:cNvSpPr>
            <p:nvPr/>
          </p:nvSpPr>
          <p:spPr bwMode="auto">
            <a:xfrm>
              <a:off x="0" y="0"/>
              <a:ext cx="3984" cy="912"/>
            </a:xfrm>
            <a:prstGeom prst="roundRect">
              <a:avLst>
                <a:gd name="adj" fmla="val 10889"/>
              </a:avLst>
            </a:prstGeom>
            <a:gradFill rotWithShape="1">
              <a:gsLst>
                <a:gs pos="0">
                  <a:srgbClr val="DDDDDD"/>
                </a:gs>
                <a:gs pos="50000">
                  <a:srgbClr val="F3F3F3"/>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b="0">
                <a:effectLst/>
                <a:latin typeface="微软雅黑" pitchFamily="34" charset="-122"/>
                <a:ea typeface="微软雅黑" pitchFamily="34" charset="-122"/>
              </a:endParaRPr>
            </a:p>
          </p:txBody>
        </p:sp>
        <p:grpSp>
          <p:nvGrpSpPr>
            <p:cNvPr id="8" name="Group 5"/>
            <p:cNvGrpSpPr>
              <a:grpSpLocks/>
            </p:cNvGrpSpPr>
            <p:nvPr/>
          </p:nvGrpSpPr>
          <p:grpSpPr bwMode="auto">
            <a:xfrm>
              <a:off x="87" y="84"/>
              <a:ext cx="768" cy="744"/>
              <a:chOff x="0" y="0"/>
              <a:chExt cx="768" cy="744"/>
            </a:xfrm>
          </p:grpSpPr>
          <p:sp>
            <p:nvSpPr>
              <p:cNvPr id="10" name="AutoShape 6"/>
              <p:cNvSpPr>
                <a:spLocks noChangeArrowheads="1"/>
              </p:cNvSpPr>
              <p:nvPr/>
            </p:nvSpPr>
            <p:spPr bwMode="auto">
              <a:xfrm>
                <a:off x="0" y="0"/>
                <a:ext cx="768" cy="744"/>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cmpd="sng">
                <a:solidFill>
                  <a:schemeClr val="bg1"/>
                </a:solidFill>
                <a:round/>
                <a:headEnd/>
                <a:tailEnd/>
              </a:ln>
              <a:effectLst/>
            </p:spPr>
            <p:txBody>
              <a:bodyPr wrap="none" anchor="ctr"/>
              <a:lstStyle/>
              <a:p>
                <a:pPr>
                  <a:defRPr/>
                </a:pPr>
                <a:endParaRPr lang="zh-CN" altLang="en-US">
                  <a:effectLst/>
                  <a:latin typeface="微软雅黑" panose="020B0503020204020204" pitchFamily="34" charset="-122"/>
                  <a:ea typeface="微软雅黑" panose="020B0503020204020204" pitchFamily="34" charset="-122"/>
                </a:endParaRPr>
              </a:p>
            </p:txBody>
          </p:sp>
          <p:sp>
            <p:nvSpPr>
              <p:cNvPr id="11" name="未知"/>
              <p:cNvSpPr>
                <a:spLocks/>
              </p:cNvSpPr>
              <p:nvPr/>
            </p:nvSpPr>
            <p:spPr bwMode="auto">
              <a:xfrm>
                <a:off x="48" y="48"/>
                <a:ext cx="383" cy="372"/>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9525">
                <a:noFill/>
                <a:round/>
                <a:headEnd/>
                <a:tailEnd/>
              </a:ln>
            </p:spPr>
            <p:txBody>
              <a:bodyPr/>
              <a:lstStyle/>
              <a:p>
                <a:pPr>
                  <a:defRPr/>
                </a:pPr>
                <a:endParaRPr lang="zh-CN" altLang="en-US">
                  <a:effectLst/>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43" y="103"/>
                <a:ext cx="667" cy="497"/>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a:spcBef>
                    <a:spcPct val="30000"/>
                  </a:spcBef>
                  <a:buFont typeface="Wingdings" pitchFamily="2" charset="2"/>
                  <a:buNone/>
                </a:pPr>
                <a:r>
                  <a:rPr lang="zh-CN" altLang="zh-CN" b="0" dirty="0">
                    <a:solidFill>
                      <a:srgbClr val="FFFFFF"/>
                    </a:solidFill>
                    <a:effectLst/>
                    <a:latin typeface="微软雅黑" pitchFamily="34" charset="-122"/>
                    <a:ea typeface="微软雅黑" pitchFamily="34" charset="-122"/>
                  </a:rPr>
                  <a:t>定义</a:t>
                </a:r>
              </a:p>
            </p:txBody>
          </p:sp>
        </p:grpSp>
        <p:sp>
          <p:nvSpPr>
            <p:cNvPr id="9" name="Text Box 9"/>
            <p:cNvSpPr txBox="1">
              <a:spLocks noChangeArrowheads="1"/>
            </p:cNvSpPr>
            <p:nvPr/>
          </p:nvSpPr>
          <p:spPr bwMode="auto">
            <a:xfrm>
              <a:off x="969" y="175"/>
              <a:ext cx="2928"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lvl="0" eaLnBrk="1" hangingPunct="1">
                <a:spcBef>
                  <a:spcPts val="0"/>
                </a:spcBef>
                <a:buNone/>
              </a:pPr>
              <a:r>
                <a:rPr lang="zh-CN" altLang="en-US" sz="1800" b="0" dirty="0">
                  <a:solidFill>
                    <a:srgbClr val="2D2E2D"/>
                  </a:solidFill>
                  <a:latin typeface="Arial"/>
                </a:rPr>
                <a:t>在</a:t>
              </a:r>
              <a:r>
                <a:rPr lang="en-US" altLang="zh-CN" sz="1800" b="0" dirty="0">
                  <a:solidFill>
                    <a:srgbClr val="2D2E2D"/>
                  </a:solidFill>
                  <a:latin typeface="Arial"/>
                </a:rPr>
                <a:t>[IEEE610.12-90]</a:t>
              </a:r>
              <a:r>
                <a:rPr lang="zh-CN" altLang="en-US" sz="1800" b="0" dirty="0">
                  <a:solidFill>
                    <a:srgbClr val="2D2E2D"/>
                  </a:solidFill>
                  <a:latin typeface="Arial"/>
                </a:rPr>
                <a:t>中，软件设计定义为软件</a:t>
              </a:r>
              <a:r>
                <a:rPr lang="zh-CN" altLang="en-US" sz="1800" b="0" dirty="0">
                  <a:solidFill>
                    <a:srgbClr val="FF0000"/>
                  </a:solidFill>
                  <a:latin typeface="Arial"/>
                </a:rPr>
                <a:t>系统或组件的架构、构件、接口和其他特性</a:t>
              </a:r>
              <a:r>
                <a:rPr lang="zh-CN" altLang="en-US" sz="1800" b="0" dirty="0">
                  <a:solidFill>
                    <a:srgbClr val="2D2E2D"/>
                  </a:solidFill>
                  <a:latin typeface="Arial"/>
                </a:rPr>
                <a:t>的定义过程及该过程的结果。</a:t>
              </a:r>
              <a:r>
                <a:rPr lang="zh-CN" altLang="en-US" sz="1800" b="0" dirty="0">
                  <a:solidFill>
                    <a:srgbClr val="2D2E2D"/>
                  </a:solidFill>
                  <a:effectLst>
                    <a:outerShdw blurRad="38100" dist="38100" dir="2700000" algn="tl">
                      <a:srgbClr val="000000"/>
                    </a:outerShdw>
                  </a:effectLst>
                  <a:latin typeface="Arial"/>
                </a:rPr>
                <a:t> </a:t>
              </a:r>
            </a:p>
          </p:txBody>
        </p:sp>
      </p:grpSp>
      <p:sp>
        <p:nvSpPr>
          <p:cNvPr id="3" name="矩形 2">
            <a:extLst>
              <a:ext uri="{FF2B5EF4-FFF2-40B4-BE49-F238E27FC236}">
                <a16:creationId xmlns:a16="http://schemas.microsoft.com/office/drawing/2014/main" id="{25883F8E-BC67-495F-A841-80B26A4C8B90}"/>
              </a:ext>
            </a:extLst>
          </p:cNvPr>
          <p:cNvSpPr/>
          <p:nvPr/>
        </p:nvSpPr>
        <p:spPr>
          <a:xfrm>
            <a:off x="571501" y="943335"/>
            <a:ext cx="3057247" cy="584775"/>
          </a:xfrm>
          <a:prstGeom prst="rect">
            <a:avLst/>
          </a:prstGeom>
        </p:spPr>
        <p:txBody>
          <a:bodyPr wrap="none">
            <a:spAutoFit/>
          </a:bodyPr>
          <a:lstStyle/>
          <a:p>
            <a:r>
              <a:rPr lang="zh-CN" altLang="en-US" sz="3200" dirty="0"/>
              <a:t>软件设计的定义</a:t>
            </a:r>
          </a:p>
        </p:txBody>
      </p:sp>
    </p:spTree>
    <p:extLst>
      <p:ext uri="{BB962C8B-B14F-4D97-AF65-F5344CB8AC3E}">
        <p14:creationId xmlns:p14="http://schemas.microsoft.com/office/powerpoint/2010/main" val="36028853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571501" y="0"/>
            <a:ext cx="7007859" cy="668780"/>
          </a:xfrm>
        </p:spPr>
        <p:txBody>
          <a:bodyPr/>
          <a:lstStyle/>
          <a:p>
            <a:r>
              <a:rPr lang="zh-CN" altLang="en-US" dirty="0"/>
              <a:t>风格和模式简要分类 </a:t>
            </a:r>
            <a:r>
              <a:rPr lang="en-US" altLang="zh-CN" dirty="0"/>
              <a:t>- </a:t>
            </a:r>
            <a:r>
              <a:rPr lang="zh-CN" altLang="en-US" dirty="0"/>
              <a:t>数据中心架构  </a:t>
            </a:r>
          </a:p>
        </p:txBody>
      </p:sp>
      <p:sp>
        <p:nvSpPr>
          <p:cNvPr id="34820"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4821" name="Object 4"/>
          <p:cNvGraphicFramePr>
            <a:graphicFrameLocks noChangeAspect="1"/>
          </p:cNvGraphicFramePr>
          <p:nvPr/>
        </p:nvGraphicFramePr>
        <p:xfrm>
          <a:off x="2603500" y="1035984"/>
          <a:ext cx="6985000" cy="3744913"/>
        </p:xfrm>
        <a:graphic>
          <a:graphicData uri="http://schemas.openxmlformats.org/presentationml/2006/ole">
            <mc:AlternateContent xmlns:mc="http://schemas.openxmlformats.org/markup-compatibility/2006">
              <mc:Choice xmlns:v="urn:schemas-microsoft-com:vml" Requires="v">
                <p:oleObj spid="_x0000_s2059" name="Visio" r:id="rId4" imgW="6071473" imgH="3615023" progId="Visio.Drawing.11">
                  <p:embed/>
                </p:oleObj>
              </mc:Choice>
              <mc:Fallback>
                <p:oleObj name="Visio" r:id="rId4" imgW="6071473" imgH="3615023" progId="Visio.Drawing.11">
                  <p:embed/>
                  <p:pic>
                    <p:nvPicPr>
                      <p:cNvPr id="3482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3500" y="1035984"/>
                        <a:ext cx="6985000"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标注 1"/>
          <p:cNvSpPr/>
          <p:nvPr/>
        </p:nvSpPr>
        <p:spPr>
          <a:xfrm>
            <a:off x="3540125" y="5148101"/>
            <a:ext cx="5111750" cy="612775"/>
          </a:xfrm>
          <a:prstGeom prst="wedgeRectCallout">
            <a:avLst>
              <a:gd name="adj1" fmla="val -5086"/>
              <a:gd name="adj2" fmla="val -89863"/>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数据库系统；超文本系统；黑板系统</a:t>
            </a:r>
          </a:p>
        </p:txBody>
      </p:sp>
    </p:spTree>
    <p:extLst>
      <p:ext uri="{BB962C8B-B14F-4D97-AF65-F5344CB8AC3E}">
        <p14:creationId xmlns:p14="http://schemas.microsoft.com/office/powerpoint/2010/main" val="25568600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571501" y="0"/>
            <a:ext cx="8084819" cy="668780"/>
          </a:xfrm>
        </p:spPr>
        <p:txBody>
          <a:bodyPr/>
          <a:lstStyle/>
          <a:p>
            <a:pPr>
              <a:defRPr/>
            </a:pPr>
            <a:r>
              <a:rPr lang="zh-CN" altLang="en-US" dirty="0"/>
              <a:t>风格和模式简要分类 </a:t>
            </a:r>
            <a:r>
              <a:rPr lang="en-US" altLang="zh-CN" dirty="0"/>
              <a:t>- </a:t>
            </a:r>
            <a:r>
              <a:rPr lang="zh-CN" altLang="en-US" dirty="0"/>
              <a:t>数据流体系架构 </a:t>
            </a:r>
          </a:p>
        </p:txBody>
      </p:sp>
      <p:sp>
        <p:nvSpPr>
          <p:cNvPr id="35844"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5845" name="Object 4"/>
          <p:cNvGraphicFramePr>
            <a:graphicFrameLocks noChangeAspect="1"/>
          </p:cNvGraphicFramePr>
          <p:nvPr/>
        </p:nvGraphicFramePr>
        <p:xfrm>
          <a:off x="2207419" y="1297147"/>
          <a:ext cx="7777162" cy="3987800"/>
        </p:xfrm>
        <a:graphic>
          <a:graphicData uri="http://schemas.openxmlformats.org/presentationml/2006/ole">
            <mc:AlternateContent xmlns:mc="http://schemas.openxmlformats.org/markup-compatibility/2006">
              <mc:Choice xmlns:v="urn:schemas-microsoft-com:vml" Requires="v">
                <p:oleObj spid="_x0000_s3083" name="Visio" r:id="rId4" imgW="6730270" imgH="4066365" progId="Visio.Drawing.11">
                  <p:embed/>
                </p:oleObj>
              </mc:Choice>
              <mc:Fallback>
                <p:oleObj name="Visio" r:id="rId4" imgW="6730270" imgH="4066365" progId="Visio.Drawing.11">
                  <p:embed/>
                  <p:pic>
                    <p:nvPicPr>
                      <p:cNvPr id="3584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7419" y="1297147"/>
                        <a:ext cx="7777162" cy="398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标注 5"/>
          <p:cNvSpPr/>
          <p:nvPr/>
        </p:nvSpPr>
        <p:spPr>
          <a:xfrm>
            <a:off x="671242" y="3662338"/>
            <a:ext cx="3839022" cy="612775"/>
          </a:xfrm>
          <a:prstGeom prst="wedgeRectCallout">
            <a:avLst>
              <a:gd name="adj1" fmla="val 54165"/>
              <a:gd name="adj2" fmla="val -130925"/>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图像处理；音视频处理</a:t>
            </a:r>
          </a:p>
        </p:txBody>
      </p:sp>
      <p:sp>
        <p:nvSpPr>
          <p:cNvPr id="7" name="矩形标注 6"/>
          <p:cNvSpPr/>
          <p:nvPr/>
        </p:nvSpPr>
        <p:spPr>
          <a:xfrm>
            <a:off x="671242" y="5389538"/>
            <a:ext cx="3839022" cy="612775"/>
          </a:xfrm>
          <a:prstGeom prst="wedgeRectCallout">
            <a:avLst>
              <a:gd name="adj1" fmla="val 54694"/>
              <a:gd name="adj2" fmla="val -89474"/>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程序编译</a:t>
            </a:r>
          </a:p>
        </p:txBody>
      </p:sp>
    </p:spTree>
    <p:extLst>
      <p:ext uri="{BB962C8B-B14F-4D97-AF65-F5344CB8AC3E}">
        <p14:creationId xmlns:p14="http://schemas.microsoft.com/office/powerpoint/2010/main" val="33281657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标注 6"/>
          <p:cNvSpPr/>
          <p:nvPr/>
        </p:nvSpPr>
        <p:spPr>
          <a:xfrm>
            <a:off x="3961130" y="528650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主程序</a:t>
            </a:r>
            <a:r>
              <a:rPr lang="en-US" altLang="zh-CN" dirty="0"/>
              <a:t>/</a:t>
            </a:r>
            <a:r>
              <a:rPr lang="zh-CN" altLang="en-US" dirty="0"/>
              <a:t>子程序；分层</a:t>
            </a:r>
          </a:p>
        </p:txBody>
      </p:sp>
      <p:sp>
        <p:nvSpPr>
          <p:cNvPr id="83970" name="Rectangle 2"/>
          <p:cNvSpPr>
            <a:spLocks noGrp="1" noChangeArrowheads="1"/>
          </p:cNvSpPr>
          <p:nvPr>
            <p:ph type="title"/>
          </p:nvPr>
        </p:nvSpPr>
        <p:spPr>
          <a:xfrm>
            <a:off x="571501" y="0"/>
            <a:ext cx="8481059" cy="668780"/>
          </a:xfrm>
        </p:spPr>
        <p:txBody>
          <a:bodyPr/>
          <a:lstStyle/>
          <a:p>
            <a:pPr>
              <a:defRPr/>
            </a:pPr>
            <a:r>
              <a:rPr lang="zh-CN" altLang="en-US" dirty="0"/>
              <a:t>风格和模式简要分类 </a:t>
            </a:r>
            <a:r>
              <a:rPr lang="en-US" altLang="zh-CN" dirty="0"/>
              <a:t>- </a:t>
            </a:r>
            <a:r>
              <a:rPr lang="zh-CN" altLang="en-US" dirty="0"/>
              <a:t>调用和返回架构 </a:t>
            </a:r>
          </a:p>
        </p:txBody>
      </p:sp>
      <p:sp>
        <p:nvSpPr>
          <p:cNvPr id="36868"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6869" name="Object 4"/>
          <p:cNvGraphicFramePr>
            <a:graphicFrameLocks noChangeAspect="1"/>
          </p:cNvGraphicFramePr>
          <p:nvPr/>
        </p:nvGraphicFramePr>
        <p:xfrm>
          <a:off x="1758950" y="1006158"/>
          <a:ext cx="8388350" cy="4041775"/>
        </p:xfrm>
        <a:graphic>
          <a:graphicData uri="http://schemas.openxmlformats.org/presentationml/2006/ole">
            <mc:AlternateContent xmlns:mc="http://schemas.openxmlformats.org/markup-compatibility/2006">
              <mc:Choice xmlns:v="urn:schemas-microsoft-com:vml" Requires="v">
                <p:oleObj spid="_x0000_s4107" name="Visio" r:id="rId4" imgW="6338755" imgH="3862137" progId="Visio.Drawing.11">
                  <p:embed/>
                </p:oleObj>
              </mc:Choice>
              <mc:Fallback>
                <p:oleObj name="Visio" r:id="rId4" imgW="6338755" imgH="3862137" progId="Visio.Drawing.11">
                  <p:embed/>
                  <p:pic>
                    <p:nvPicPr>
                      <p:cNvPr id="3686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8950" y="1006158"/>
                        <a:ext cx="838835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8933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571501" y="0"/>
            <a:ext cx="6276339" cy="668780"/>
          </a:xfrm>
        </p:spPr>
        <p:txBody>
          <a:bodyPr/>
          <a:lstStyle/>
          <a:p>
            <a:pPr>
              <a:defRPr/>
            </a:pPr>
            <a:r>
              <a:rPr lang="zh-CN" altLang="en-US" dirty="0"/>
              <a:t>风格和模式简要分类 </a:t>
            </a:r>
            <a:r>
              <a:rPr lang="en-US" altLang="zh-CN" dirty="0"/>
              <a:t>- </a:t>
            </a:r>
            <a:r>
              <a:rPr lang="zh-CN" altLang="en-US" dirty="0"/>
              <a:t>层次架构 </a:t>
            </a:r>
          </a:p>
        </p:txBody>
      </p:sp>
      <p:sp>
        <p:nvSpPr>
          <p:cNvPr id="38916"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38917" name="Object 4"/>
          <p:cNvGraphicFramePr>
            <a:graphicFrameLocks noChangeAspect="1"/>
          </p:cNvGraphicFramePr>
          <p:nvPr/>
        </p:nvGraphicFramePr>
        <p:xfrm>
          <a:off x="2492779" y="334390"/>
          <a:ext cx="7608888" cy="4897437"/>
        </p:xfrm>
        <a:graphic>
          <a:graphicData uri="http://schemas.openxmlformats.org/presentationml/2006/ole">
            <mc:AlternateContent xmlns:mc="http://schemas.openxmlformats.org/markup-compatibility/2006">
              <mc:Choice xmlns:v="urn:schemas-microsoft-com:vml" Requires="v">
                <p:oleObj spid="_x0000_s5131" name="Visio" r:id="rId4" imgW="7059025" imgH="4674584" progId="Visio.Drawing.11">
                  <p:embed/>
                </p:oleObj>
              </mc:Choice>
              <mc:Fallback>
                <p:oleObj name="Visio" r:id="rId4" imgW="7059025" imgH="4674584" progId="Visio.Drawing.11">
                  <p:embed/>
                  <p:pic>
                    <p:nvPicPr>
                      <p:cNvPr id="3891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779" y="334390"/>
                        <a:ext cx="7608888"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标注 4"/>
          <p:cNvSpPr/>
          <p:nvPr/>
        </p:nvSpPr>
        <p:spPr>
          <a:xfrm>
            <a:off x="3540125" y="515442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dirty="0"/>
              <a:t>操作系统</a:t>
            </a:r>
          </a:p>
        </p:txBody>
      </p:sp>
    </p:spTree>
    <p:extLst>
      <p:ext uri="{BB962C8B-B14F-4D97-AF65-F5344CB8AC3E}">
        <p14:creationId xmlns:p14="http://schemas.microsoft.com/office/powerpoint/2010/main" val="32215098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571501" y="0"/>
            <a:ext cx="7658099" cy="668780"/>
          </a:xfrm>
        </p:spPr>
        <p:txBody>
          <a:bodyPr/>
          <a:lstStyle/>
          <a:p>
            <a:r>
              <a:rPr lang="zh-CN" altLang="en-US" dirty="0"/>
              <a:t>风格和模式简要分类 </a:t>
            </a:r>
            <a:r>
              <a:rPr lang="en-US" altLang="zh-CN" dirty="0"/>
              <a:t>- </a:t>
            </a:r>
            <a:r>
              <a:rPr lang="zh-CN" altLang="en-US" dirty="0"/>
              <a:t>面向对象架构 </a:t>
            </a:r>
          </a:p>
        </p:txBody>
      </p:sp>
      <p:sp>
        <p:nvSpPr>
          <p:cNvPr id="37892"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pic>
        <p:nvPicPr>
          <p:cNvPr id="37893" name="Picture 4" descr="91513"/>
          <p:cNvPicPr>
            <a:picLocks noChangeAspect="1" noChangeArrowheads="1"/>
          </p:cNvPicPr>
          <p:nvPr/>
        </p:nvPicPr>
        <p:blipFill>
          <a:blip r:embed="rId3">
            <a:extLst>
              <a:ext uri="{28A0092B-C50C-407E-A947-70E740481C1C}">
                <a14:useLocalDpi xmlns:a14="http://schemas.microsoft.com/office/drawing/2010/main" val="0"/>
              </a:ext>
            </a:extLst>
          </a:blip>
          <a:srcRect b="6075"/>
          <a:stretch>
            <a:fillRect/>
          </a:stretch>
        </p:blipFill>
        <p:spPr bwMode="auto">
          <a:xfrm>
            <a:off x="2827116" y="999108"/>
            <a:ext cx="6263860" cy="344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TextBox 1"/>
          <p:cNvSpPr txBox="1">
            <a:spLocks noChangeArrowheads="1"/>
          </p:cNvSpPr>
          <p:nvPr/>
        </p:nvSpPr>
        <p:spPr bwMode="auto">
          <a:xfrm>
            <a:off x="5263356" y="4545383"/>
            <a:ext cx="1665287" cy="461665"/>
          </a:xfrm>
          <a:prstGeom prst="rect">
            <a:avLst/>
          </a:prstGeom>
          <a:ln/>
        </p:spPr>
        <p:style>
          <a:lnRef idx="1">
            <a:schemeClr val="accent2"/>
          </a:lnRef>
          <a:fillRef idx="2">
            <a:schemeClr val="accent2"/>
          </a:fillRef>
          <a:effectRef idx="1">
            <a:schemeClr val="accent2"/>
          </a:effectRef>
          <a:fontRef idx="minor">
            <a:schemeClr val="dk1"/>
          </a:fontRef>
        </p:style>
        <p:txBody>
          <a:bodyPr>
            <a:spAutoFit/>
          </a:bodyPr>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ctr" eaLnBrk="1" hangingPunct="1">
              <a:defRPr/>
            </a:pPr>
            <a:r>
              <a:rPr lang="en-US" altLang="zh-CN" dirty="0">
                <a:latin typeface="隶书" pitchFamily="49" charset="-122"/>
                <a:ea typeface="隶书" pitchFamily="49" charset="-122"/>
              </a:rPr>
              <a:t>MVC</a:t>
            </a:r>
            <a:r>
              <a:rPr lang="zh-CN" altLang="en-US" dirty="0">
                <a:latin typeface="隶书" pitchFamily="49" charset="-122"/>
                <a:ea typeface="隶书" pitchFamily="49" charset="-122"/>
              </a:rPr>
              <a:t>架构</a:t>
            </a:r>
          </a:p>
        </p:txBody>
      </p:sp>
      <p:sp>
        <p:nvSpPr>
          <p:cNvPr id="2" name="矩形 1"/>
          <p:cNvSpPr/>
          <p:nvPr/>
        </p:nvSpPr>
        <p:spPr>
          <a:xfrm>
            <a:off x="3241039" y="5188635"/>
            <a:ext cx="5709920"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dirty="0"/>
              <a:t>系统组件封装数据和处理该数据的操作。</a:t>
            </a:r>
            <a:endParaRPr lang="en-US" altLang="zh-CN" dirty="0"/>
          </a:p>
          <a:p>
            <a:pPr algn="ctr"/>
            <a:r>
              <a:rPr lang="zh-CN" altLang="en-US" dirty="0"/>
              <a:t>组件之间的通信和协作通过消息传递实现 。</a:t>
            </a:r>
          </a:p>
        </p:txBody>
      </p:sp>
    </p:spTree>
    <p:extLst>
      <p:ext uri="{BB962C8B-B14F-4D97-AF65-F5344CB8AC3E}">
        <p14:creationId xmlns:p14="http://schemas.microsoft.com/office/powerpoint/2010/main" val="35425285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zh-CN" altLang="en-US"/>
              <a:t>体系结构组织与细化</a:t>
            </a:r>
          </a:p>
        </p:txBody>
      </p:sp>
      <p:graphicFrame>
        <p:nvGraphicFramePr>
          <p:cNvPr id="4" name="图示 3"/>
          <p:cNvGraphicFramePr/>
          <p:nvPr/>
        </p:nvGraphicFramePr>
        <p:xfrm>
          <a:off x="1315720" y="13309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675476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zh-CN" altLang="en-US"/>
              <a:t>部署设计 </a:t>
            </a:r>
            <a:endParaRPr lang="zh-CN" altLang="en-US" dirty="0"/>
          </a:p>
        </p:txBody>
      </p:sp>
      <p:graphicFrame>
        <p:nvGraphicFramePr>
          <p:cNvPr id="4" name="图示 3"/>
          <p:cNvGraphicFramePr/>
          <p:nvPr/>
        </p:nvGraphicFramePr>
        <p:xfrm>
          <a:off x="1686560" y="1174314"/>
          <a:ext cx="8737600" cy="44594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485719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a:t>部署设计输出 </a:t>
            </a:r>
          </a:p>
        </p:txBody>
      </p:sp>
      <p:graphicFrame>
        <p:nvGraphicFramePr>
          <p:cNvPr id="4" name="图示 3"/>
          <p:cNvGraphicFramePr/>
          <p:nvPr/>
        </p:nvGraphicFramePr>
        <p:xfrm>
          <a:off x="635152" y="1127943"/>
          <a:ext cx="10874241" cy="4270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18215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zh-CN" altLang="en-US"/>
              <a:t>部署设计方法 </a:t>
            </a:r>
          </a:p>
        </p:txBody>
      </p:sp>
      <p:graphicFrame>
        <p:nvGraphicFramePr>
          <p:cNvPr id="4" name="图示 3"/>
          <p:cNvGraphicFramePr/>
          <p:nvPr/>
        </p:nvGraphicFramePr>
        <p:xfrm>
          <a:off x="571501" y="1112520"/>
          <a:ext cx="11010899" cy="4460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3324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571501" y="0"/>
            <a:ext cx="8009791" cy="668780"/>
          </a:xfrm>
        </p:spPr>
        <p:txBody>
          <a:bodyPr/>
          <a:lstStyle/>
          <a:p>
            <a:r>
              <a:rPr lang="zh-CN" altLang="en-US" dirty="0"/>
              <a:t>设计技术之三：接口设计（含界面设计） </a:t>
            </a:r>
          </a:p>
        </p:txBody>
      </p:sp>
      <p:graphicFrame>
        <p:nvGraphicFramePr>
          <p:cNvPr id="4" name="图示 3"/>
          <p:cNvGraphicFramePr/>
          <p:nvPr/>
        </p:nvGraphicFramePr>
        <p:xfrm>
          <a:off x="1295400" y="1112521"/>
          <a:ext cx="9601200" cy="46786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550887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26"/>
          <p:cNvSpPr>
            <a:spLocks noGrp="1" noChangeArrowheads="1"/>
          </p:cNvSpPr>
          <p:nvPr>
            <p:ph type="title"/>
          </p:nvPr>
        </p:nvSpPr>
        <p:spPr/>
        <p:txBody>
          <a:bodyPr/>
          <a:lstStyle/>
          <a:p>
            <a:r>
              <a:rPr lang="zh-CN" altLang="en-US" dirty="0"/>
              <a:t>软件设计</a:t>
            </a:r>
          </a:p>
        </p:txBody>
      </p:sp>
      <p:grpSp>
        <p:nvGrpSpPr>
          <p:cNvPr id="2" name="组合 1"/>
          <p:cNvGrpSpPr/>
          <p:nvPr/>
        </p:nvGrpSpPr>
        <p:grpSpPr>
          <a:xfrm>
            <a:off x="3606602" y="4174047"/>
            <a:ext cx="4844177" cy="1349938"/>
            <a:chOff x="3386138" y="4184207"/>
            <a:chExt cx="4844177" cy="1349938"/>
          </a:xfrm>
        </p:grpSpPr>
        <p:sp>
          <p:nvSpPr>
            <p:cNvPr id="9221" name="Oval 5"/>
            <p:cNvSpPr>
              <a:spLocks noChangeArrowheads="1"/>
            </p:cNvSpPr>
            <p:nvPr/>
          </p:nvSpPr>
          <p:spPr bwMode="auto">
            <a:xfrm>
              <a:off x="3386138"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pPr>
                <a:defRPr/>
              </a:pPr>
              <a:r>
                <a:rPr lang="zh-CN" altLang="en-US">
                  <a:effectLst>
                    <a:outerShdw blurRad="38100" dist="38100" dir="2700000" algn="tl">
                      <a:srgbClr val="C0C0C0"/>
                    </a:outerShdw>
                  </a:effectLst>
                </a:rPr>
                <a:t>用户需求</a:t>
              </a:r>
            </a:p>
          </p:txBody>
        </p:sp>
        <p:sp>
          <p:nvSpPr>
            <p:cNvPr id="9222" name="Oval 6"/>
            <p:cNvSpPr>
              <a:spLocks noChangeArrowheads="1"/>
            </p:cNvSpPr>
            <p:nvPr/>
          </p:nvSpPr>
          <p:spPr bwMode="auto">
            <a:xfrm>
              <a:off x="6672263"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pPr>
                <a:defRPr/>
              </a:pPr>
              <a:r>
                <a:rPr lang="zh-CN" altLang="en-US">
                  <a:effectLst>
                    <a:outerShdw blurRad="38100" dist="38100" dir="2700000" algn="tl">
                      <a:srgbClr val="C0C0C0"/>
                    </a:outerShdw>
                  </a:effectLst>
                </a:rPr>
                <a:t>软件技术</a:t>
              </a:r>
            </a:p>
          </p:txBody>
        </p:sp>
        <p:sp>
          <p:nvSpPr>
            <p:cNvPr id="9225" name="AutoShape 9"/>
            <p:cNvSpPr>
              <a:spLocks noChangeArrowheads="1"/>
            </p:cNvSpPr>
            <p:nvPr/>
          </p:nvSpPr>
          <p:spPr bwMode="auto">
            <a:xfrm>
              <a:off x="3623527" y="4184207"/>
              <a:ext cx="4465638" cy="1026557"/>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FF"/>
            </a:solidFill>
            <a:ln w="9525" algn="ctr">
              <a:solidFill>
                <a:srgbClr val="FF0000"/>
              </a:solidFill>
              <a:miter lim="800000"/>
              <a:headEnd/>
              <a:tailEnd/>
            </a:ln>
            <a:effectLst>
              <a:prstShdw prst="shdw13" dist="53882" dir="13500000">
                <a:srgbClr val="808080">
                  <a:alpha val="50000"/>
                </a:srgbClr>
              </a:prstShdw>
            </a:effectLst>
          </p:spPr>
          <p:txBody>
            <a:bodyPr anchor="ctr">
              <a:spAutoFit/>
            </a:bodyPr>
            <a:lstStyle/>
            <a:p>
              <a:pPr>
                <a:defRPr/>
              </a:pPr>
              <a:endParaRPr lang="zh-CN" altLang="en-US">
                <a:effectLst>
                  <a:outerShdw blurRad="38100" dist="38100" dir="2700000" algn="tl">
                    <a:srgbClr val="C0C0C0"/>
                  </a:outerShdw>
                </a:effectLst>
              </a:endParaRPr>
            </a:p>
          </p:txBody>
        </p:sp>
        <p:sp>
          <p:nvSpPr>
            <p:cNvPr id="9223" name="WordArt 11" descr="纸袋"/>
            <p:cNvSpPr>
              <a:spLocks noChangeArrowheads="1" noChangeShapeType="1" noTextEdit="1"/>
            </p:cNvSpPr>
            <p:nvPr/>
          </p:nvSpPr>
          <p:spPr bwMode="auto">
            <a:xfrm>
              <a:off x="5326063" y="4208463"/>
              <a:ext cx="914400" cy="228600"/>
            </a:xfrm>
            <a:prstGeom prst="rect">
              <a:avLst/>
            </a:prstGeom>
          </p:spPr>
          <p:txBody>
            <a:bodyPr wrap="none" fromWordArt="1">
              <a:prstTxWarp prst="textPlain">
                <a:avLst>
                  <a:gd name="adj" fmla="val 50000"/>
                </a:avLst>
              </a:prstTxWarp>
            </a:bodyPr>
            <a:lstStyle/>
            <a:p>
              <a:r>
                <a:rPr lang="zh-CN" altLang="en-US" kern="10">
                  <a:ln w="9525">
                    <a:solidFill>
                      <a:srgbClr val="008000"/>
                    </a:solidFill>
                    <a:round/>
                    <a:headEnd/>
                    <a:tailEnd/>
                  </a:ln>
                  <a:blipFill dpi="0" rotWithShape="0">
                    <a:blip r:embed="rId3"/>
                    <a:srcRect/>
                    <a:tile tx="0" ty="0" sx="100000" sy="100000" flip="none" algn="tl"/>
                  </a:blipFill>
                  <a:latin typeface="宋体"/>
                  <a:ea typeface="宋体"/>
                </a:rPr>
                <a:t>软件设计</a:t>
              </a:r>
            </a:p>
          </p:txBody>
        </p:sp>
      </p:grpSp>
      <p:graphicFrame>
        <p:nvGraphicFramePr>
          <p:cNvPr id="5" name="图示 4"/>
          <p:cNvGraphicFramePr/>
          <p:nvPr>
            <p:extLst>
              <p:ext uri="{D42A27DB-BD31-4B8C-83A1-F6EECF244321}">
                <p14:modId xmlns:p14="http://schemas.microsoft.com/office/powerpoint/2010/main" val="1662698896"/>
              </p:ext>
            </p:extLst>
          </p:nvPr>
        </p:nvGraphicFramePr>
        <p:xfrm>
          <a:off x="571501" y="944883"/>
          <a:ext cx="10914380" cy="253491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0150640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技术之四：组件设计</a:t>
            </a:r>
          </a:p>
        </p:txBody>
      </p:sp>
      <p:graphicFrame>
        <p:nvGraphicFramePr>
          <p:cNvPr id="3" name="图示 2"/>
          <p:cNvGraphicFramePr/>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53357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A30C63-0070-421C-BA65-39E7B79E6561}"/>
              </a:ext>
            </a:extLst>
          </p:cNvPr>
          <p:cNvSpPr>
            <a:spLocks noGrp="1"/>
          </p:cNvSpPr>
          <p:nvPr>
            <p:ph type="title"/>
          </p:nvPr>
        </p:nvSpPr>
        <p:spPr/>
        <p:txBody>
          <a:bodyPr/>
          <a:lstStyle/>
          <a:p>
            <a:r>
              <a:rPr lang="zh-CN" altLang="en-US" sz="4000" dirty="0"/>
              <a:t>第</a:t>
            </a:r>
            <a:r>
              <a:rPr lang="en-US" altLang="zh-CN" sz="4000" dirty="0"/>
              <a:t>4</a:t>
            </a:r>
            <a:r>
              <a:rPr lang="zh-CN" altLang="en-US" sz="4000" dirty="0"/>
              <a:t>章 软件设计</a:t>
            </a:r>
          </a:p>
        </p:txBody>
      </p:sp>
      <p:sp>
        <p:nvSpPr>
          <p:cNvPr id="3" name="文本框 2">
            <a:extLst>
              <a:ext uri="{FF2B5EF4-FFF2-40B4-BE49-F238E27FC236}">
                <a16:creationId xmlns:a16="http://schemas.microsoft.com/office/drawing/2014/main" id="{AC607486-5693-469B-837D-22AF9370EB1F}"/>
              </a:ext>
            </a:extLst>
          </p:cNvPr>
          <p:cNvSpPr txBox="1"/>
          <p:nvPr/>
        </p:nvSpPr>
        <p:spPr>
          <a:xfrm>
            <a:off x="571501" y="1288868"/>
            <a:ext cx="4185761" cy="3248197"/>
          </a:xfrm>
          <a:prstGeom prst="rect">
            <a:avLst/>
          </a:prstGeom>
          <a:noFill/>
        </p:spPr>
        <p:txBody>
          <a:bodyPr wrap="none" rtlCol="0">
            <a:spAutoFit/>
          </a:bodyPr>
          <a:lstStyle/>
          <a:p>
            <a:pPr>
              <a:lnSpc>
                <a:spcPct val="200000"/>
              </a:lnSpc>
            </a:pPr>
            <a:r>
              <a:rPr lang="en-US" altLang="zh-CN" sz="3600" i="1" dirty="0">
                <a:solidFill>
                  <a:srgbClr val="0000FF"/>
                </a:solidFill>
              </a:rPr>
              <a:t>4.1 </a:t>
            </a:r>
            <a:r>
              <a:rPr lang="zh-CN" altLang="en-US" sz="3600" i="1" dirty="0">
                <a:solidFill>
                  <a:srgbClr val="0000FF"/>
                </a:solidFill>
              </a:rPr>
              <a:t>软件设计的概念</a:t>
            </a:r>
            <a:endParaRPr lang="en-US" altLang="zh-CN" sz="3600" i="1" dirty="0">
              <a:solidFill>
                <a:srgbClr val="0000FF"/>
              </a:solidFill>
            </a:endParaRPr>
          </a:p>
          <a:p>
            <a:pPr>
              <a:lnSpc>
                <a:spcPct val="200000"/>
              </a:lnSpc>
            </a:pPr>
            <a:r>
              <a:rPr lang="en-US" altLang="zh-CN" sz="3600" i="1" dirty="0">
                <a:solidFill>
                  <a:srgbClr val="0000FF"/>
                </a:solidFill>
              </a:rPr>
              <a:t>4.2 </a:t>
            </a:r>
            <a:r>
              <a:rPr lang="zh-CN" altLang="en-US" sz="3600" i="1" dirty="0">
                <a:solidFill>
                  <a:srgbClr val="0000FF"/>
                </a:solidFill>
              </a:rPr>
              <a:t>面向过程的设计</a:t>
            </a:r>
            <a:endParaRPr lang="en-US" altLang="zh-CN" sz="3600" i="1" dirty="0">
              <a:solidFill>
                <a:srgbClr val="0000FF"/>
              </a:solidFill>
            </a:endParaRPr>
          </a:p>
          <a:p>
            <a:pPr>
              <a:lnSpc>
                <a:spcPct val="200000"/>
              </a:lnSpc>
            </a:pPr>
            <a:r>
              <a:rPr lang="en-US" altLang="zh-CN" sz="3600" dirty="0"/>
              <a:t>4.3 </a:t>
            </a:r>
            <a:r>
              <a:rPr lang="zh-CN" altLang="en-US" sz="3600" dirty="0"/>
              <a:t>面向对象的设计</a:t>
            </a:r>
          </a:p>
        </p:txBody>
      </p:sp>
    </p:spTree>
    <p:extLst>
      <p:ext uri="{BB962C8B-B14F-4D97-AF65-F5344CB8AC3E}">
        <p14:creationId xmlns:p14="http://schemas.microsoft.com/office/powerpoint/2010/main" val="67857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a:defRPr/>
            </a:pPr>
            <a:r>
              <a:rPr lang="en-US" altLang="zh-CN" dirty="0"/>
              <a:t>4.2.1 </a:t>
            </a:r>
            <a:r>
              <a:rPr lang="zh-CN" altLang="en-US" dirty="0"/>
              <a:t>面向过程的总体设计</a:t>
            </a:r>
          </a:p>
        </p:txBody>
      </p:sp>
      <p:graphicFrame>
        <p:nvGraphicFramePr>
          <p:cNvPr id="2" name="图示 1"/>
          <p:cNvGraphicFramePr/>
          <p:nvPr>
            <p:extLst>
              <p:ext uri="{D42A27DB-BD31-4B8C-83A1-F6EECF244321}">
                <p14:modId xmlns:p14="http://schemas.microsoft.com/office/powerpoint/2010/main" val="1781718521"/>
              </p:ext>
            </p:extLst>
          </p:nvPr>
        </p:nvGraphicFramePr>
        <p:xfrm>
          <a:off x="1452155" y="1895567"/>
          <a:ext cx="9601200" cy="38099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矩形标注 2"/>
          <p:cNvSpPr/>
          <p:nvPr/>
        </p:nvSpPr>
        <p:spPr>
          <a:xfrm>
            <a:off x="811436" y="5055083"/>
            <a:ext cx="1828800" cy="722759"/>
          </a:xfrm>
          <a:prstGeom prst="wedgeRectCallout">
            <a:avLst>
              <a:gd name="adj1" fmla="val 110903"/>
              <a:gd name="adj2" fmla="val -85985"/>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dirty="0"/>
              <a:t>系统结构图</a:t>
            </a:r>
          </a:p>
        </p:txBody>
      </p:sp>
      <p:sp>
        <p:nvSpPr>
          <p:cNvPr id="4" name="矩形 3">
            <a:extLst>
              <a:ext uri="{FF2B5EF4-FFF2-40B4-BE49-F238E27FC236}">
                <a16:creationId xmlns:a16="http://schemas.microsoft.com/office/drawing/2014/main" id="{AD7BA688-CDEB-46C0-8548-09BDE685F405}"/>
              </a:ext>
            </a:extLst>
          </p:cNvPr>
          <p:cNvSpPr/>
          <p:nvPr/>
        </p:nvSpPr>
        <p:spPr>
          <a:xfrm>
            <a:off x="407634" y="989786"/>
            <a:ext cx="4288353" cy="584775"/>
          </a:xfrm>
          <a:prstGeom prst="rect">
            <a:avLst/>
          </a:prstGeom>
        </p:spPr>
        <p:txBody>
          <a:bodyPr wrap="none">
            <a:spAutoFit/>
          </a:bodyPr>
          <a:lstStyle/>
          <a:p>
            <a:pPr>
              <a:defRPr/>
            </a:pPr>
            <a:r>
              <a:rPr lang="zh-CN" altLang="en-US" sz="3200" dirty="0"/>
              <a:t>结构化的总体设计方法</a:t>
            </a:r>
          </a:p>
        </p:txBody>
      </p:sp>
    </p:spTree>
    <p:extLst>
      <p:ext uri="{BB962C8B-B14F-4D97-AF65-F5344CB8AC3E}">
        <p14:creationId xmlns:p14="http://schemas.microsoft.com/office/powerpoint/2010/main" val="30600388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zh-CN" altLang="en-US"/>
              <a:t>在系统结构图中的模块</a:t>
            </a:r>
            <a:endParaRPr lang="zh-CN" altLang="en-US" dirty="0"/>
          </a:p>
        </p:txBody>
      </p:sp>
      <p:sp>
        <p:nvSpPr>
          <p:cNvPr id="59395" name="Rectangle 6"/>
          <p:cNvSpPr>
            <a:spLocks noGrp="1" noChangeArrowheads="1"/>
          </p:cNvSpPr>
          <p:nvPr>
            <p:ph type="body" idx="4294967295"/>
          </p:nvPr>
        </p:nvSpPr>
        <p:spPr>
          <a:xfrm>
            <a:off x="1606550" y="4626293"/>
            <a:ext cx="8978900" cy="1223962"/>
          </a:xfrm>
        </p:spPr>
        <p:txBody>
          <a:bodyPr/>
          <a:lstStyle/>
          <a:p>
            <a:r>
              <a:rPr lang="zh-CN" altLang="en-US" b="1" dirty="0">
                <a:latin typeface="+mn-ea"/>
                <a:ea typeface="+mn-ea"/>
              </a:rPr>
              <a:t>传入模块 ─ 从下属模块取得数据，经过某些处理，再将其传送给上级模块。它传送的数据流叫做逻辑输入数据流。</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631951"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Tree>
    <p:extLst>
      <p:ext uri="{BB962C8B-B14F-4D97-AF65-F5344CB8AC3E}">
        <p14:creationId xmlns:p14="http://schemas.microsoft.com/office/powerpoint/2010/main" val="13753826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zh-CN" altLang="en-US" dirty="0"/>
              <a:t>在系统结构图中的模块</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a:spLocks noChangeArrowheads="1"/>
          </p:cNvSpPr>
          <p:nvPr/>
        </p:nvSpPr>
        <p:spPr bwMode="auto">
          <a:xfrm>
            <a:off x="1524000" y="4677092"/>
            <a:ext cx="9144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eaLnBrk="1" hangingPunct="1">
              <a:spcBef>
                <a:spcPct val="30000"/>
              </a:spcBef>
            </a:pPr>
            <a:r>
              <a:rPr lang="zh-CN" altLang="en-US" sz="2000" dirty="0">
                <a:latin typeface="Times New Roman" pitchFamily="18" charset="0"/>
              </a:rPr>
              <a:t>传出模块 ─ 从上级模块获得数据，进行某些处理，再将其传送给下属模块。它传送的数据流叫做逻辑输出数据流。</a:t>
            </a:r>
            <a:endParaRPr lang="en-US" altLang="zh-CN" sz="2000" dirty="0">
              <a:latin typeface="Times New Roman" pitchFamily="18" charset="0"/>
            </a:endParaRPr>
          </a:p>
        </p:txBody>
      </p:sp>
      <p:sp>
        <p:nvSpPr>
          <p:cNvPr id="7" name="矩形 6"/>
          <p:cNvSpPr/>
          <p:nvPr/>
        </p:nvSpPr>
        <p:spPr>
          <a:xfrm>
            <a:off x="3711575"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Tree>
    <p:extLst>
      <p:ext uri="{BB962C8B-B14F-4D97-AF65-F5344CB8AC3E}">
        <p14:creationId xmlns:p14="http://schemas.microsoft.com/office/powerpoint/2010/main" val="17970728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zh-CN" altLang="en-US" dirty="0"/>
              <a:t>在系统结构图中的模块</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a:spLocks noChangeArrowheads="1"/>
          </p:cNvSpPr>
          <p:nvPr/>
        </p:nvSpPr>
        <p:spPr bwMode="auto">
          <a:xfrm>
            <a:off x="1524000" y="4646612"/>
            <a:ext cx="914399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nSpc>
                <a:spcPct val="100000"/>
              </a:lnSpc>
              <a:buClrTx/>
            </a:pPr>
            <a:r>
              <a:rPr lang="zh-CN" altLang="en-US" sz="2000" dirty="0">
                <a:solidFill>
                  <a:srgbClr val="000000"/>
                </a:solidFill>
              </a:rPr>
              <a:t>变换模块 ─ 它从上级模块取得数据，进行特定的处理，转换成其它形式，再传送回上级模块。它加工的数据流叫做变换数据流。</a:t>
            </a:r>
          </a:p>
        </p:txBody>
      </p:sp>
      <p:sp>
        <p:nvSpPr>
          <p:cNvPr id="7" name="矩形 6"/>
          <p:cNvSpPr/>
          <p:nvPr/>
        </p:nvSpPr>
        <p:spPr>
          <a:xfrm>
            <a:off x="5817326"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Tree>
    <p:extLst>
      <p:ext uri="{BB962C8B-B14F-4D97-AF65-F5344CB8AC3E}">
        <p14:creationId xmlns:p14="http://schemas.microsoft.com/office/powerpoint/2010/main" val="709835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a:spLocks noGrp="1" noChangeArrowheads="1"/>
          </p:cNvSpPr>
          <p:nvPr>
            <p:ph type="title"/>
          </p:nvPr>
        </p:nvSpPr>
        <p:spPr/>
        <p:txBody>
          <a:bodyPr/>
          <a:lstStyle/>
          <a:p>
            <a:pPr>
              <a:defRPr/>
            </a:pPr>
            <a:r>
              <a:rPr lang="zh-CN" altLang="en-US" dirty="0"/>
              <a:t>在系统结构图中的模块</a:t>
            </a:r>
          </a:p>
        </p:txBody>
      </p:sp>
      <p:pic>
        <p:nvPicPr>
          <p:cNvPr id="4813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1927225"/>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a:spLocks noChangeArrowheads="1"/>
          </p:cNvSpPr>
          <p:nvPr/>
        </p:nvSpPr>
        <p:spPr bwMode="auto">
          <a:xfrm>
            <a:off x="1524000" y="4646612"/>
            <a:ext cx="914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eaLnBrk="1" hangingPunct="1">
              <a:spcBef>
                <a:spcPct val="30000"/>
              </a:spcBef>
            </a:pPr>
            <a:r>
              <a:rPr lang="zh-CN" altLang="en-US" sz="2000" dirty="0">
                <a:latin typeface="Times New Roman" pitchFamily="18" charset="0"/>
              </a:rPr>
              <a:t>协调模块 ─ 对所有下属模块进行协调和管理的模块。</a:t>
            </a:r>
          </a:p>
        </p:txBody>
      </p:sp>
      <p:sp>
        <p:nvSpPr>
          <p:cNvPr id="7" name="矩形 6"/>
          <p:cNvSpPr/>
          <p:nvPr/>
        </p:nvSpPr>
        <p:spPr>
          <a:xfrm>
            <a:off x="8173900" y="1927225"/>
            <a:ext cx="2303463" cy="2293938"/>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endParaRPr lang="zh-CN" altLang="en-US"/>
          </a:p>
        </p:txBody>
      </p:sp>
    </p:spTree>
    <p:extLst>
      <p:ext uri="{BB962C8B-B14F-4D97-AF65-F5344CB8AC3E}">
        <p14:creationId xmlns:p14="http://schemas.microsoft.com/office/powerpoint/2010/main" val="26268211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1026"/>
          <p:cNvSpPr>
            <a:spLocks noGrp="1" noChangeArrowheads="1"/>
          </p:cNvSpPr>
          <p:nvPr>
            <p:ph type="title"/>
          </p:nvPr>
        </p:nvSpPr>
        <p:spPr/>
        <p:txBody>
          <a:bodyPr/>
          <a:lstStyle/>
          <a:p>
            <a:pPr>
              <a:defRPr/>
            </a:pPr>
            <a:r>
              <a:rPr lang="zh-CN" altLang="en-US" dirty="0"/>
              <a:t>变换型系统结构图</a:t>
            </a:r>
          </a:p>
        </p:txBody>
      </p:sp>
      <p:sp>
        <p:nvSpPr>
          <p:cNvPr id="2" name="内容占位符 1"/>
          <p:cNvSpPr>
            <a:spLocks noGrp="1"/>
          </p:cNvSpPr>
          <p:nvPr>
            <p:ph sz="half" idx="4294967295"/>
          </p:nvPr>
        </p:nvSpPr>
        <p:spPr>
          <a:xfrm>
            <a:off x="792480" y="1981200"/>
            <a:ext cx="4572000" cy="3810000"/>
          </a:xfrm>
        </p:spPr>
        <p:txBody>
          <a:bodyPr/>
          <a:lstStyle/>
          <a:p>
            <a:r>
              <a:rPr lang="zh-CN" altLang="en-US" dirty="0"/>
              <a:t>变换型数据处理问题的工作过程大致分为三步，即取得数据，变换数据和给出数据。</a:t>
            </a:r>
          </a:p>
          <a:p>
            <a:r>
              <a:rPr lang="zh-CN" altLang="en-US" dirty="0"/>
              <a:t>相应于</a:t>
            </a:r>
            <a:r>
              <a:rPr lang="zh-CN" altLang="en-US" dirty="0">
                <a:solidFill>
                  <a:srgbClr val="FF0000"/>
                </a:solidFill>
              </a:rPr>
              <a:t>取得数据</a:t>
            </a:r>
            <a:r>
              <a:rPr lang="zh-CN" altLang="en-US" dirty="0"/>
              <a:t>、</a:t>
            </a:r>
            <a:r>
              <a:rPr lang="zh-CN" altLang="en-US" dirty="0">
                <a:solidFill>
                  <a:srgbClr val="FF0000"/>
                </a:solidFill>
              </a:rPr>
              <a:t>变换数据</a:t>
            </a:r>
            <a:r>
              <a:rPr lang="zh-CN" altLang="en-US" dirty="0"/>
              <a:t>、</a:t>
            </a:r>
            <a:r>
              <a:rPr lang="zh-CN" altLang="en-US" dirty="0">
                <a:solidFill>
                  <a:srgbClr val="FF0000"/>
                </a:solidFill>
              </a:rPr>
              <a:t>给出数据</a:t>
            </a:r>
            <a:r>
              <a:rPr lang="zh-CN" altLang="en-US" dirty="0"/>
              <a:t>，变换型系统结构图由输入、中心变换和输出等三部分组成。</a:t>
            </a:r>
            <a:endParaRPr lang="en-US" altLang="zh-CN" dirty="0"/>
          </a:p>
          <a:p>
            <a:endParaRPr lang="zh-CN" altLang="en-US" dirty="0"/>
          </a:p>
        </p:txBody>
      </p:sp>
      <p:pic>
        <p:nvPicPr>
          <p:cNvPr id="7" name="Picture 4"/>
          <p:cNvPicPr>
            <a:picLocks noGrp="1" noChangeAspect="1" noChangeArrowheads="1"/>
          </p:cNvPicPr>
          <p:nvPr>
            <p:ph sz="half" idx="4294967295"/>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74268" y="1981200"/>
            <a:ext cx="5256212" cy="266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99817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zh-CN" altLang="en-US"/>
              <a:t>事务型系统结构图</a:t>
            </a:r>
            <a:endParaRPr lang="zh-CN" altLang="en-US" dirty="0"/>
          </a:p>
        </p:txBody>
      </p:sp>
      <p:pic>
        <p:nvPicPr>
          <p:cNvPr id="11" name="内容占位符 2"/>
          <p:cNvPicPr>
            <a:picLocks noGrp="1" noChangeAspect="1"/>
          </p:cNvPicPr>
          <p:nvPr>
            <p:ph idx="1"/>
          </p:nvPr>
        </p:nvPicPr>
        <p:blipFill>
          <a:blip r:embed="rId2"/>
          <a:stretch>
            <a:fillRect/>
          </a:stretch>
        </p:blipFill>
        <p:spPr>
          <a:xfrm>
            <a:off x="542925" y="1097161"/>
            <a:ext cx="6218238" cy="4663677"/>
          </a:xfrm>
          <a:prstGeom prst="rect">
            <a:avLst/>
          </a:prstGeom>
        </p:spPr>
      </p:pic>
      <p:sp>
        <p:nvSpPr>
          <p:cNvPr id="8" name="内容占位符 7"/>
          <p:cNvSpPr>
            <a:spLocks noGrp="1"/>
          </p:cNvSpPr>
          <p:nvPr>
            <p:ph type="body" sz="half" idx="2"/>
          </p:nvPr>
        </p:nvSpPr>
        <p:spPr>
          <a:prstGeom prst="rect">
            <a:avLst/>
          </a:prstGeom>
        </p:spPr>
        <p:txBody>
          <a:bodyPr/>
          <a:lstStyle/>
          <a:p>
            <a:r>
              <a:rPr lang="zh-CN" altLang="en-US" dirty="0"/>
              <a:t>它接受一项事务，根据事务处理的特点和性质，选择分派一个适当的处理单元，然后给出结果。</a:t>
            </a:r>
          </a:p>
          <a:p>
            <a:r>
              <a:rPr lang="zh-CN" altLang="en-US" dirty="0"/>
              <a:t>在事务型系统结构图中，</a:t>
            </a:r>
            <a:r>
              <a:rPr lang="zh-CN" altLang="en-US" dirty="0">
                <a:solidFill>
                  <a:srgbClr val="FFFF00"/>
                </a:solidFill>
              </a:rPr>
              <a:t>事务中心模块</a:t>
            </a:r>
            <a:r>
              <a:rPr lang="zh-CN" altLang="en-US" dirty="0"/>
              <a:t>按所接受的事务的类型，选择某一事务处理模块执行。各</a:t>
            </a:r>
            <a:r>
              <a:rPr lang="zh-CN" altLang="en-US" dirty="0">
                <a:solidFill>
                  <a:srgbClr val="FFFF00"/>
                </a:solidFill>
              </a:rPr>
              <a:t>事务处理模块</a:t>
            </a:r>
            <a:r>
              <a:rPr lang="zh-CN" altLang="en-US" dirty="0"/>
              <a:t>并列。每个事务处理模块可能要调用若干个</a:t>
            </a:r>
            <a:r>
              <a:rPr lang="zh-CN" altLang="en-US" dirty="0">
                <a:solidFill>
                  <a:srgbClr val="FFFF00"/>
                </a:solidFill>
              </a:rPr>
              <a:t>操作模块</a:t>
            </a:r>
            <a:r>
              <a:rPr lang="zh-CN" altLang="en-US" dirty="0"/>
              <a:t>，而操作模块又可能调用若干个</a:t>
            </a:r>
            <a:r>
              <a:rPr lang="zh-CN" altLang="en-US" dirty="0">
                <a:solidFill>
                  <a:srgbClr val="FFFF00"/>
                </a:solidFill>
              </a:rPr>
              <a:t>细节模块</a:t>
            </a:r>
            <a:r>
              <a:rPr lang="zh-CN" altLang="en-US" dirty="0"/>
              <a:t>。</a:t>
            </a:r>
          </a:p>
          <a:p>
            <a:endParaRPr lang="zh-CN" altLang="en-US" dirty="0"/>
          </a:p>
        </p:txBody>
      </p:sp>
    </p:spTree>
    <p:extLst>
      <p:ext uri="{BB962C8B-B14F-4D97-AF65-F5344CB8AC3E}">
        <p14:creationId xmlns:p14="http://schemas.microsoft.com/office/powerpoint/2010/main" val="40961252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US" altLang="zh-CN" dirty="0"/>
              <a:t>4.2.2 </a:t>
            </a:r>
            <a:r>
              <a:rPr lang="zh-CN" altLang="en-US" dirty="0"/>
              <a:t>变换与事务分析</a:t>
            </a:r>
          </a:p>
        </p:txBody>
      </p:sp>
      <p:graphicFrame>
        <p:nvGraphicFramePr>
          <p:cNvPr id="5" name="图示 4"/>
          <p:cNvGraphicFramePr/>
          <p:nvPr/>
        </p:nvGraphicFramePr>
        <p:xfrm>
          <a:off x="2213928" y="1549421"/>
          <a:ext cx="7559992" cy="35559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a:extLst>
              <a:ext uri="{FF2B5EF4-FFF2-40B4-BE49-F238E27FC236}">
                <a16:creationId xmlns:a16="http://schemas.microsoft.com/office/drawing/2014/main" id="{5570B104-0A18-4167-B4F4-250C323E2AEF}"/>
              </a:ext>
            </a:extLst>
          </p:cNvPr>
          <p:cNvSpPr/>
          <p:nvPr/>
        </p:nvSpPr>
        <p:spPr>
          <a:xfrm>
            <a:off x="490577" y="816713"/>
            <a:ext cx="1826141" cy="584775"/>
          </a:xfrm>
          <a:prstGeom prst="rect">
            <a:avLst/>
          </a:prstGeom>
        </p:spPr>
        <p:txBody>
          <a:bodyPr wrap="none">
            <a:spAutoFit/>
          </a:bodyPr>
          <a:lstStyle/>
          <a:p>
            <a:r>
              <a:rPr lang="zh-CN" altLang="en-US" sz="3200" dirty="0"/>
              <a:t>变换分析</a:t>
            </a:r>
          </a:p>
        </p:txBody>
      </p:sp>
    </p:spTree>
    <p:extLst>
      <p:ext uri="{BB962C8B-B14F-4D97-AF65-F5344CB8AC3E}">
        <p14:creationId xmlns:p14="http://schemas.microsoft.com/office/powerpoint/2010/main" val="31927441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en-US"/>
              <a:t>设计工程活动</a:t>
            </a:r>
          </a:p>
        </p:txBody>
      </p:sp>
      <p:sp>
        <p:nvSpPr>
          <p:cNvPr id="2" name="圆角矩形 1"/>
          <p:cNvSpPr/>
          <p:nvPr/>
        </p:nvSpPr>
        <p:spPr>
          <a:xfrm>
            <a:off x="3379944" y="5132580"/>
            <a:ext cx="5360985" cy="662207"/>
          </a:xfrm>
          <a:prstGeom prst="round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800" dirty="0">
                <a:solidFill>
                  <a:schemeClr val="tx1"/>
                </a:solidFill>
                <a:latin typeface="+mj-ea"/>
                <a:ea typeface="+mj-ea"/>
              </a:rPr>
              <a:t>分解设计：将软件映射为各组件</a:t>
            </a:r>
          </a:p>
        </p:txBody>
      </p:sp>
      <p:graphicFrame>
        <p:nvGraphicFramePr>
          <p:cNvPr id="5" name="图示 4"/>
          <p:cNvGraphicFramePr/>
          <p:nvPr>
            <p:extLst>
              <p:ext uri="{D42A27DB-BD31-4B8C-83A1-F6EECF244321}">
                <p14:modId xmlns:p14="http://schemas.microsoft.com/office/powerpoint/2010/main" val="3456737358"/>
              </p:ext>
            </p:extLst>
          </p:nvPr>
        </p:nvGraphicFramePr>
        <p:xfrm>
          <a:off x="1630678" y="980440"/>
          <a:ext cx="8859519" cy="384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405236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304AA083-8557-40F8-A7E6-444EEB0AFA45}"/>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graphicEl>
                                              <a:dgm id="{4346F54A-293A-4555-8DCD-23AB3A8B4620}"/>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graphicEl>
                                              <a:dgm id="{8C3550DE-2EA1-4F16-B9B7-092934639781}"/>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5">
                                            <p:graphicEl>
                                              <a:dgm id="{2438BD4C-93B5-4DCD-B8BC-DF9E445E232E}"/>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graphicEl>
                                              <a:dgm id="{14C056DF-328A-4065-B523-64249A4772A8}"/>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5">
                                            <p:graphicEl>
                                              <a:dgm id="{5ED4C140-AE76-4ED6-9B63-738BF8A068DF}"/>
                                            </p:graphicEl>
                                          </p:spTgt>
                                        </p:tgtEl>
                                        <p:attrNameLst>
                                          <p:attrName>style.visibility</p:attrName>
                                        </p:attrNameLst>
                                      </p:cBhvr>
                                      <p:to>
                                        <p:strVal val="visible"/>
                                      </p:to>
                                    </p:set>
                                  </p:childTnLst>
                                </p:cTn>
                              </p:par>
                            </p:childTnLst>
                          </p:cTn>
                        </p:par>
                        <p:par>
                          <p:cTn id="24" fill="hold">
                            <p:stCondLst>
                              <p:cond delay="0"/>
                            </p:stCondLst>
                            <p:childTnLst>
                              <p:par>
                                <p:cTn id="25" presetID="10" presetClass="entr" presetSubtype="0" fill="hold" grpId="0"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Graphic spid="5" grpId="0" uiExpand="1">
        <p:bldSub>
          <a:bldDgm bld="on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9144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 7"/>
          <p:cNvSpPr/>
          <p:nvPr/>
        </p:nvSpPr>
        <p:spPr>
          <a:xfrm>
            <a:off x="1434568" y="60230"/>
            <a:ext cx="9417772" cy="2146376"/>
          </a:xfrm>
          <a:prstGeom prst="roundRect">
            <a:avLst/>
          </a:prstGeom>
          <a:solidFill>
            <a:srgbClr val="AEB733">
              <a:alpha val="20000"/>
            </a:srgb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pic>
        <p:nvPicPr>
          <p:cNvPr id="5325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810000"/>
            <a:ext cx="9144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任意多边形 2"/>
          <p:cNvSpPr/>
          <p:nvPr/>
        </p:nvSpPr>
        <p:spPr>
          <a:xfrm>
            <a:off x="3911600" y="2997200"/>
            <a:ext cx="1392238" cy="3644900"/>
          </a:xfrm>
          <a:custGeom>
            <a:avLst/>
            <a:gdLst>
              <a:gd name="connsiteX0" fmla="*/ 1117600 w 1117600"/>
              <a:gd name="connsiteY0" fmla="*/ 0 h 3441700"/>
              <a:gd name="connsiteX1" fmla="*/ 444500 w 1117600"/>
              <a:gd name="connsiteY1" fmla="*/ 647700 h 3441700"/>
              <a:gd name="connsiteX2" fmla="*/ 546100 w 1117600"/>
              <a:gd name="connsiteY2" fmla="*/ 1371600 h 3441700"/>
              <a:gd name="connsiteX3" fmla="*/ 685800 w 1117600"/>
              <a:gd name="connsiteY3" fmla="*/ 2260600 h 3441700"/>
              <a:gd name="connsiteX4" fmla="*/ 228600 w 1117600"/>
              <a:gd name="connsiteY4" fmla="*/ 2781300 h 3441700"/>
              <a:gd name="connsiteX5" fmla="*/ 0 w 1117600"/>
              <a:gd name="connsiteY5" fmla="*/ 3441700 h 344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7600" h="3441700">
                <a:moveTo>
                  <a:pt x="1117600" y="0"/>
                </a:moveTo>
                <a:cubicBezTo>
                  <a:pt x="828675" y="209550"/>
                  <a:pt x="539750" y="419100"/>
                  <a:pt x="444500" y="647700"/>
                </a:cubicBezTo>
                <a:cubicBezTo>
                  <a:pt x="349250" y="876300"/>
                  <a:pt x="505883" y="1102783"/>
                  <a:pt x="546100" y="1371600"/>
                </a:cubicBezTo>
                <a:cubicBezTo>
                  <a:pt x="586317" y="1640417"/>
                  <a:pt x="738717" y="2025650"/>
                  <a:pt x="685800" y="2260600"/>
                </a:cubicBezTo>
                <a:cubicBezTo>
                  <a:pt x="632883" y="2495550"/>
                  <a:pt x="342900" y="2584450"/>
                  <a:pt x="228600" y="2781300"/>
                </a:cubicBezTo>
                <a:cubicBezTo>
                  <a:pt x="114300" y="2978150"/>
                  <a:pt x="40217" y="3333750"/>
                  <a:pt x="0" y="34417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0000"/>
              </a:solidFill>
            </a:endParaRPr>
          </a:p>
        </p:txBody>
      </p:sp>
      <p:sp>
        <p:nvSpPr>
          <p:cNvPr id="4" name="任意多边形 3"/>
          <p:cNvSpPr/>
          <p:nvPr/>
        </p:nvSpPr>
        <p:spPr>
          <a:xfrm>
            <a:off x="4838701" y="2921000"/>
            <a:ext cx="1611313" cy="3721100"/>
          </a:xfrm>
          <a:custGeom>
            <a:avLst/>
            <a:gdLst>
              <a:gd name="connsiteX0" fmla="*/ 1372093 w 1612566"/>
              <a:gd name="connsiteY0" fmla="*/ 0 h 3721100"/>
              <a:gd name="connsiteX1" fmla="*/ 1600693 w 1612566"/>
              <a:gd name="connsiteY1" fmla="*/ 533400 h 3721100"/>
              <a:gd name="connsiteX2" fmla="*/ 1511793 w 1612566"/>
              <a:gd name="connsiteY2" fmla="*/ 927100 h 3721100"/>
              <a:gd name="connsiteX3" fmla="*/ 940293 w 1612566"/>
              <a:gd name="connsiteY3" fmla="*/ 1295400 h 3721100"/>
              <a:gd name="connsiteX4" fmla="*/ 178293 w 1612566"/>
              <a:gd name="connsiteY4" fmla="*/ 1752600 h 3721100"/>
              <a:gd name="connsiteX5" fmla="*/ 13193 w 1612566"/>
              <a:gd name="connsiteY5" fmla="*/ 2781300 h 3721100"/>
              <a:gd name="connsiteX6" fmla="*/ 419593 w 1612566"/>
              <a:gd name="connsiteY6" fmla="*/ 3721100 h 3721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12566" h="3721100">
                <a:moveTo>
                  <a:pt x="1372093" y="0"/>
                </a:moveTo>
                <a:cubicBezTo>
                  <a:pt x="1474751" y="189441"/>
                  <a:pt x="1577410" y="378883"/>
                  <a:pt x="1600693" y="533400"/>
                </a:cubicBezTo>
                <a:cubicBezTo>
                  <a:pt x="1623976" y="687917"/>
                  <a:pt x="1621860" y="800100"/>
                  <a:pt x="1511793" y="927100"/>
                </a:cubicBezTo>
                <a:cubicBezTo>
                  <a:pt x="1401726" y="1054100"/>
                  <a:pt x="1162543" y="1157817"/>
                  <a:pt x="940293" y="1295400"/>
                </a:cubicBezTo>
                <a:cubicBezTo>
                  <a:pt x="718043" y="1432983"/>
                  <a:pt x="332810" y="1504950"/>
                  <a:pt x="178293" y="1752600"/>
                </a:cubicBezTo>
                <a:cubicBezTo>
                  <a:pt x="23776" y="2000250"/>
                  <a:pt x="-27024" y="2453217"/>
                  <a:pt x="13193" y="2781300"/>
                </a:cubicBezTo>
                <a:cubicBezTo>
                  <a:pt x="53410" y="3109383"/>
                  <a:pt x="311643" y="3604683"/>
                  <a:pt x="419593" y="37211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5" name="圆角矩形标注 4"/>
          <p:cNvSpPr/>
          <p:nvPr/>
        </p:nvSpPr>
        <p:spPr>
          <a:xfrm>
            <a:off x="2279650" y="2276476"/>
            <a:ext cx="1512888" cy="504825"/>
          </a:xfrm>
          <a:prstGeom prst="wedgeRoundRectCallout">
            <a:avLst>
              <a:gd name="adj1" fmla="val 74911"/>
              <a:gd name="adj2" fmla="val 206115"/>
              <a:gd name="adj3" fmla="val 16667"/>
            </a:avLst>
          </a:prstGeom>
        </p:spPr>
        <p:style>
          <a:lnRef idx="1">
            <a:schemeClr val="accent1"/>
          </a:lnRef>
          <a:fillRef idx="3">
            <a:schemeClr val="accent1"/>
          </a:fillRef>
          <a:effectRef idx="2">
            <a:schemeClr val="accent1"/>
          </a:effectRef>
          <a:fontRef idx="minor">
            <a:schemeClr val="lt1"/>
          </a:fontRef>
        </p:style>
        <p:txBody>
          <a:bodyPr anchor="ctr"/>
          <a:lstStyle/>
          <a:p>
            <a:pPr>
              <a:defRPr/>
            </a:pPr>
            <a:r>
              <a:rPr lang="zh-CN" altLang="en-US" dirty="0"/>
              <a:t>输入</a:t>
            </a:r>
          </a:p>
        </p:txBody>
      </p:sp>
      <p:sp>
        <p:nvSpPr>
          <p:cNvPr id="6" name="圆角矩形标注 5"/>
          <p:cNvSpPr/>
          <p:nvPr/>
        </p:nvSpPr>
        <p:spPr>
          <a:xfrm>
            <a:off x="8256588" y="2528888"/>
            <a:ext cx="1655762" cy="539750"/>
          </a:xfrm>
          <a:prstGeom prst="wedgeRoundRectCallout">
            <a:avLst>
              <a:gd name="adj1" fmla="val -68376"/>
              <a:gd name="adj2" fmla="val 163618"/>
              <a:gd name="adj3" fmla="val 16667"/>
            </a:avLst>
          </a:prstGeom>
        </p:spPr>
        <p:style>
          <a:lnRef idx="1">
            <a:schemeClr val="accent3"/>
          </a:lnRef>
          <a:fillRef idx="3">
            <a:schemeClr val="accent3"/>
          </a:fillRef>
          <a:effectRef idx="2">
            <a:schemeClr val="accent3"/>
          </a:effectRef>
          <a:fontRef idx="minor">
            <a:schemeClr val="lt1"/>
          </a:fontRef>
        </p:style>
        <p:txBody>
          <a:bodyPr anchor="ctr"/>
          <a:lstStyle/>
          <a:p>
            <a:pPr>
              <a:defRPr/>
            </a:pPr>
            <a:r>
              <a:rPr lang="zh-CN" altLang="en-US" dirty="0"/>
              <a:t>输出</a:t>
            </a:r>
          </a:p>
        </p:txBody>
      </p:sp>
      <p:sp>
        <p:nvSpPr>
          <p:cNvPr id="7" name="圆角矩形标注 6"/>
          <p:cNvSpPr/>
          <p:nvPr/>
        </p:nvSpPr>
        <p:spPr>
          <a:xfrm>
            <a:off x="4079876" y="1773238"/>
            <a:ext cx="1833563" cy="576262"/>
          </a:xfrm>
          <a:prstGeom prst="wedgeRoundRectCallout">
            <a:avLst>
              <a:gd name="adj1" fmla="val 34570"/>
              <a:gd name="adj2" fmla="val 141867"/>
              <a:gd name="adj3" fmla="val 16667"/>
            </a:avLst>
          </a:prstGeom>
        </p:spPr>
        <p:style>
          <a:lnRef idx="1">
            <a:schemeClr val="accent6"/>
          </a:lnRef>
          <a:fillRef idx="3">
            <a:schemeClr val="accent6"/>
          </a:fillRef>
          <a:effectRef idx="2">
            <a:schemeClr val="accent6"/>
          </a:effectRef>
          <a:fontRef idx="minor">
            <a:schemeClr val="lt1"/>
          </a:fontRef>
        </p:style>
        <p:txBody>
          <a:bodyPr anchor="ctr"/>
          <a:lstStyle/>
          <a:p>
            <a:pPr>
              <a:defRPr/>
            </a:pPr>
            <a:r>
              <a:rPr lang="zh-CN" altLang="en-US" dirty="0"/>
              <a:t>中心变换</a:t>
            </a:r>
          </a:p>
        </p:txBody>
      </p:sp>
      <p:sp>
        <p:nvSpPr>
          <p:cNvPr id="13" name="任意多边形 12"/>
          <p:cNvSpPr/>
          <p:nvPr/>
        </p:nvSpPr>
        <p:spPr>
          <a:xfrm>
            <a:off x="1476376" y="4064000"/>
            <a:ext cx="2386013" cy="2806700"/>
          </a:xfrm>
          <a:custGeom>
            <a:avLst/>
            <a:gdLst>
              <a:gd name="connsiteX0" fmla="*/ 961331 w 2384694"/>
              <a:gd name="connsiteY0" fmla="*/ 140235 h 2806987"/>
              <a:gd name="connsiteX1" fmla="*/ 707331 w 2384694"/>
              <a:gd name="connsiteY1" fmla="*/ 622835 h 2806987"/>
              <a:gd name="connsiteX2" fmla="*/ 300931 w 2384694"/>
              <a:gd name="connsiteY2" fmla="*/ 1511835 h 2806987"/>
              <a:gd name="connsiteX3" fmla="*/ 85031 w 2384694"/>
              <a:gd name="connsiteY3" fmla="*/ 2388135 h 2806987"/>
              <a:gd name="connsiteX4" fmla="*/ 212031 w 2384694"/>
              <a:gd name="connsiteY4" fmla="*/ 2705635 h 2806987"/>
              <a:gd name="connsiteX5" fmla="*/ 2332931 w 2384694"/>
              <a:gd name="connsiteY5" fmla="*/ 2591335 h 2806987"/>
              <a:gd name="connsiteX6" fmla="*/ 1723331 w 2384694"/>
              <a:gd name="connsiteY6" fmla="*/ 419635 h 2806987"/>
              <a:gd name="connsiteX7" fmla="*/ 1621731 w 2384694"/>
              <a:gd name="connsiteY7" fmla="*/ 114835 h 2806987"/>
              <a:gd name="connsiteX8" fmla="*/ 1316931 w 2384694"/>
              <a:gd name="connsiteY8" fmla="*/ 535 h 2806987"/>
              <a:gd name="connsiteX9" fmla="*/ 961331 w 2384694"/>
              <a:gd name="connsiteY9" fmla="*/ 140235 h 28069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84694" h="2806987">
                <a:moveTo>
                  <a:pt x="961331" y="140235"/>
                </a:moveTo>
                <a:cubicBezTo>
                  <a:pt x="859731" y="243952"/>
                  <a:pt x="817398" y="394235"/>
                  <a:pt x="707331" y="622835"/>
                </a:cubicBezTo>
                <a:cubicBezTo>
                  <a:pt x="597264" y="851435"/>
                  <a:pt x="404648" y="1217618"/>
                  <a:pt x="300931" y="1511835"/>
                </a:cubicBezTo>
                <a:cubicBezTo>
                  <a:pt x="197214" y="1806052"/>
                  <a:pt x="99848" y="2189168"/>
                  <a:pt x="85031" y="2388135"/>
                </a:cubicBezTo>
                <a:cubicBezTo>
                  <a:pt x="70214" y="2587102"/>
                  <a:pt x="-162619" y="2671768"/>
                  <a:pt x="212031" y="2705635"/>
                </a:cubicBezTo>
                <a:cubicBezTo>
                  <a:pt x="586681" y="2739502"/>
                  <a:pt x="2081048" y="2972335"/>
                  <a:pt x="2332931" y="2591335"/>
                </a:cubicBezTo>
                <a:cubicBezTo>
                  <a:pt x="2584814" y="2210335"/>
                  <a:pt x="1841864" y="832385"/>
                  <a:pt x="1723331" y="419635"/>
                </a:cubicBezTo>
                <a:cubicBezTo>
                  <a:pt x="1604798" y="6885"/>
                  <a:pt x="1689464" y="184685"/>
                  <a:pt x="1621731" y="114835"/>
                </a:cubicBezTo>
                <a:cubicBezTo>
                  <a:pt x="1553998" y="44985"/>
                  <a:pt x="1429114" y="-5815"/>
                  <a:pt x="1316931" y="535"/>
                </a:cubicBezTo>
                <a:cubicBezTo>
                  <a:pt x="1204748" y="6885"/>
                  <a:pt x="1062931" y="36518"/>
                  <a:pt x="961331" y="140235"/>
                </a:cubicBezTo>
                <a:close/>
              </a:path>
            </a:pathLst>
          </a:cu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
        <p:nvSpPr>
          <p:cNvPr id="14" name="任意多边形 13"/>
          <p:cNvSpPr/>
          <p:nvPr/>
        </p:nvSpPr>
        <p:spPr>
          <a:xfrm>
            <a:off x="4900613" y="2767014"/>
            <a:ext cx="2927350" cy="2867025"/>
          </a:xfrm>
          <a:custGeom>
            <a:avLst/>
            <a:gdLst>
              <a:gd name="connsiteX0" fmla="*/ 1399292 w 2927528"/>
              <a:gd name="connsiteY0" fmla="*/ 191931 h 2867652"/>
              <a:gd name="connsiteX1" fmla="*/ 1716792 w 2927528"/>
              <a:gd name="connsiteY1" fmla="*/ 928531 h 2867652"/>
              <a:gd name="connsiteX2" fmla="*/ 713492 w 2927528"/>
              <a:gd name="connsiteY2" fmla="*/ 1754031 h 2867652"/>
              <a:gd name="connsiteX3" fmla="*/ 116592 w 2927528"/>
              <a:gd name="connsiteY3" fmla="*/ 2096931 h 2867652"/>
              <a:gd name="connsiteX4" fmla="*/ 192792 w 2927528"/>
              <a:gd name="connsiteY4" fmla="*/ 2770031 h 2867652"/>
              <a:gd name="connsiteX5" fmla="*/ 2046992 w 2927528"/>
              <a:gd name="connsiteY5" fmla="*/ 2833531 h 2867652"/>
              <a:gd name="connsiteX6" fmla="*/ 2821692 w 2927528"/>
              <a:gd name="connsiteY6" fmla="*/ 2477931 h 2867652"/>
              <a:gd name="connsiteX7" fmla="*/ 2834392 w 2927528"/>
              <a:gd name="connsiteY7" fmla="*/ 1373031 h 2867652"/>
              <a:gd name="connsiteX8" fmla="*/ 2021592 w 2927528"/>
              <a:gd name="connsiteY8" fmla="*/ 293531 h 2867652"/>
              <a:gd name="connsiteX9" fmla="*/ 1450092 w 2927528"/>
              <a:gd name="connsiteY9" fmla="*/ 1431 h 2867652"/>
              <a:gd name="connsiteX10" fmla="*/ 1399292 w 2927528"/>
              <a:gd name="connsiteY10" fmla="*/ 191931 h 2867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927528" h="2867652">
                <a:moveTo>
                  <a:pt x="1399292" y="191931"/>
                </a:moveTo>
                <a:cubicBezTo>
                  <a:pt x="1443742" y="346447"/>
                  <a:pt x="1831092" y="668181"/>
                  <a:pt x="1716792" y="928531"/>
                </a:cubicBezTo>
                <a:cubicBezTo>
                  <a:pt x="1602492" y="1188881"/>
                  <a:pt x="980192" y="1559298"/>
                  <a:pt x="713492" y="1754031"/>
                </a:cubicBezTo>
                <a:cubicBezTo>
                  <a:pt x="446792" y="1948764"/>
                  <a:pt x="203375" y="1927598"/>
                  <a:pt x="116592" y="2096931"/>
                </a:cubicBezTo>
                <a:cubicBezTo>
                  <a:pt x="29809" y="2266264"/>
                  <a:pt x="-128941" y="2647264"/>
                  <a:pt x="192792" y="2770031"/>
                </a:cubicBezTo>
                <a:cubicBezTo>
                  <a:pt x="514525" y="2892798"/>
                  <a:pt x="1608842" y="2882214"/>
                  <a:pt x="2046992" y="2833531"/>
                </a:cubicBezTo>
                <a:cubicBezTo>
                  <a:pt x="2485142" y="2784848"/>
                  <a:pt x="2690459" y="2721348"/>
                  <a:pt x="2821692" y="2477931"/>
                </a:cubicBezTo>
                <a:cubicBezTo>
                  <a:pt x="2952925" y="2234514"/>
                  <a:pt x="2967742" y="1737098"/>
                  <a:pt x="2834392" y="1373031"/>
                </a:cubicBezTo>
                <a:cubicBezTo>
                  <a:pt x="2701042" y="1008964"/>
                  <a:pt x="2252309" y="522131"/>
                  <a:pt x="2021592" y="293531"/>
                </a:cubicBezTo>
                <a:cubicBezTo>
                  <a:pt x="1790875" y="64931"/>
                  <a:pt x="1551692" y="12014"/>
                  <a:pt x="1450092" y="1431"/>
                </a:cubicBezTo>
                <a:cubicBezTo>
                  <a:pt x="1348492" y="-9152"/>
                  <a:pt x="1354842" y="37415"/>
                  <a:pt x="1399292" y="191931"/>
                </a:cubicBezTo>
                <a:close/>
              </a:path>
            </a:pathLst>
          </a:cu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
        <p:nvSpPr>
          <p:cNvPr id="2" name="任意多边形 1"/>
          <p:cNvSpPr/>
          <p:nvPr/>
        </p:nvSpPr>
        <p:spPr>
          <a:xfrm>
            <a:off x="4785543" y="2787004"/>
            <a:ext cx="1533125" cy="1522174"/>
          </a:xfrm>
          <a:custGeom>
            <a:avLst/>
            <a:gdLst>
              <a:gd name="connsiteX0" fmla="*/ 1062237 w 1533125"/>
              <a:gd name="connsiteY0" fmla="*/ 0 h 1522174"/>
              <a:gd name="connsiteX1" fmla="*/ 1062237 w 1533125"/>
              <a:gd name="connsiteY1" fmla="*/ 0 h 1522174"/>
              <a:gd name="connsiteX2" fmla="*/ 952728 w 1533125"/>
              <a:gd name="connsiteY2" fmla="*/ 10950 h 1522174"/>
              <a:gd name="connsiteX3" fmla="*/ 887022 w 1533125"/>
              <a:gd name="connsiteY3" fmla="*/ 21901 h 1522174"/>
              <a:gd name="connsiteX4" fmla="*/ 799415 w 1533125"/>
              <a:gd name="connsiteY4" fmla="*/ 32852 h 1522174"/>
              <a:gd name="connsiteX5" fmla="*/ 722759 w 1533125"/>
              <a:gd name="connsiteY5" fmla="*/ 65705 h 1522174"/>
              <a:gd name="connsiteX6" fmla="*/ 700857 w 1533125"/>
              <a:gd name="connsiteY6" fmla="*/ 76656 h 1522174"/>
              <a:gd name="connsiteX7" fmla="*/ 678955 w 1533125"/>
              <a:gd name="connsiteY7" fmla="*/ 98558 h 1522174"/>
              <a:gd name="connsiteX8" fmla="*/ 668004 w 1533125"/>
              <a:gd name="connsiteY8" fmla="*/ 120459 h 1522174"/>
              <a:gd name="connsiteX9" fmla="*/ 646103 w 1533125"/>
              <a:gd name="connsiteY9" fmla="*/ 131410 h 1522174"/>
              <a:gd name="connsiteX10" fmla="*/ 613250 w 1533125"/>
              <a:gd name="connsiteY10" fmla="*/ 175214 h 1522174"/>
              <a:gd name="connsiteX11" fmla="*/ 591348 w 1533125"/>
              <a:gd name="connsiteY11" fmla="*/ 186165 h 1522174"/>
              <a:gd name="connsiteX12" fmla="*/ 580397 w 1533125"/>
              <a:gd name="connsiteY12" fmla="*/ 208067 h 1522174"/>
              <a:gd name="connsiteX13" fmla="*/ 536594 w 1533125"/>
              <a:gd name="connsiteY13" fmla="*/ 229968 h 1522174"/>
              <a:gd name="connsiteX14" fmla="*/ 503741 w 1533125"/>
              <a:gd name="connsiteY14" fmla="*/ 273772 h 1522174"/>
              <a:gd name="connsiteX15" fmla="*/ 481839 w 1533125"/>
              <a:gd name="connsiteY15" fmla="*/ 284723 h 1522174"/>
              <a:gd name="connsiteX16" fmla="*/ 438035 w 1533125"/>
              <a:gd name="connsiteY16" fmla="*/ 350428 h 1522174"/>
              <a:gd name="connsiteX17" fmla="*/ 394232 w 1533125"/>
              <a:gd name="connsiteY17" fmla="*/ 416134 h 1522174"/>
              <a:gd name="connsiteX18" fmla="*/ 383281 w 1533125"/>
              <a:gd name="connsiteY18" fmla="*/ 438036 h 1522174"/>
              <a:gd name="connsiteX19" fmla="*/ 350428 w 1533125"/>
              <a:gd name="connsiteY19" fmla="*/ 470888 h 1522174"/>
              <a:gd name="connsiteX20" fmla="*/ 328526 w 1533125"/>
              <a:gd name="connsiteY20" fmla="*/ 503741 h 1522174"/>
              <a:gd name="connsiteX21" fmla="*/ 284723 w 1533125"/>
              <a:gd name="connsiteY21" fmla="*/ 525643 h 1522174"/>
              <a:gd name="connsiteX22" fmla="*/ 273772 w 1533125"/>
              <a:gd name="connsiteY22" fmla="*/ 547545 h 1522174"/>
              <a:gd name="connsiteX23" fmla="*/ 229968 w 1533125"/>
              <a:gd name="connsiteY23" fmla="*/ 591348 h 1522174"/>
              <a:gd name="connsiteX24" fmla="*/ 208067 w 1533125"/>
              <a:gd name="connsiteY24" fmla="*/ 613250 h 1522174"/>
              <a:gd name="connsiteX25" fmla="*/ 186165 w 1533125"/>
              <a:gd name="connsiteY25" fmla="*/ 635152 h 1522174"/>
              <a:gd name="connsiteX26" fmla="*/ 153312 w 1533125"/>
              <a:gd name="connsiteY26" fmla="*/ 668004 h 1522174"/>
              <a:gd name="connsiteX27" fmla="*/ 120459 w 1533125"/>
              <a:gd name="connsiteY27" fmla="*/ 700857 h 1522174"/>
              <a:gd name="connsiteX28" fmla="*/ 109508 w 1533125"/>
              <a:gd name="connsiteY28" fmla="*/ 722759 h 1522174"/>
              <a:gd name="connsiteX29" fmla="*/ 87607 w 1533125"/>
              <a:gd name="connsiteY29" fmla="*/ 744661 h 1522174"/>
              <a:gd name="connsiteX30" fmla="*/ 65705 w 1533125"/>
              <a:gd name="connsiteY30" fmla="*/ 788464 h 1522174"/>
              <a:gd name="connsiteX31" fmla="*/ 43803 w 1533125"/>
              <a:gd name="connsiteY31" fmla="*/ 832268 h 1522174"/>
              <a:gd name="connsiteX32" fmla="*/ 32852 w 1533125"/>
              <a:gd name="connsiteY32" fmla="*/ 854170 h 1522174"/>
              <a:gd name="connsiteX33" fmla="*/ 21901 w 1533125"/>
              <a:gd name="connsiteY33" fmla="*/ 887022 h 1522174"/>
              <a:gd name="connsiteX34" fmla="*/ 0 w 1533125"/>
              <a:gd name="connsiteY34" fmla="*/ 1127942 h 1522174"/>
              <a:gd name="connsiteX35" fmla="*/ 32852 w 1533125"/>
              <a:gd name="connsiteY35" fmla="*/ 1281255 h 1522174"/>
              <a:gd name="connsiteX36" fmla="*/ 43803 w 1533125"/>
              <a:gd name="connsiteY36" fmla="*/ 1325058 h 1522174"/>
              <a:gd name="connsiteX37" fmla="*/ 65705 w 1533125"/>
              <a:gd name="connsiteY37" fmla="*/ 1357911 h 1522174"/>
              <a:gd name="connsiteX38" fmla="*/ 87607 w 1533125"/>
              <a:gd name="connsiteY38" fmla="*/ 1401715 h 1522174"/>
              <a:gd name="connsiteX39" fmla="*/ 98558 w 1533125"/>
              <a:gd name="connsiteY39" fmla="*/ 1423616 h 1522174"/>
              <a:gd name="connsiteX40" fmla="*/ 131410 w 1533125"/>
              <a:gd name="connsiteY40" fmla="*/ 1445518 h 1522174"/>
              <a:gd name="connsiteX41" fmla="*/ 153312 w 1533125"/>
              <a:gd name="connsiteY41" fmla="*/ 1467420 h 1522174"/>
              <a:gd name="connsiteX42" fmla="*/ 295674 w 1533125"/>
              <a:gd name="connsiteY42" fmla="*/ 1522174 h 1522174"/>
              <a:gd name="connsiteX43" fmla="*/ 416134 w 1533125"/>
              <a:gd name="connsiteY43" fmla="*/ 1511224 h 1522174"/>
              <a:gd name="connsiteX44" fmla="*/ 503741 w 1533125"/>
              <a:gd name="connsiteY44" fmla="*/ 1489322 h 1522174"/>
              <a:gd name="connsiteX45" fmla="*/ 547544 w 1533125"/>
              <a:gd name="connsiteY45" fmla="*/ 1478371 h 1522174"/>
              <a:gd name="connsiteX46" fmla="*/ 580397 w 1533125"/>
              <a:gd name="connsiteY46" fmla="*/ 1467420 h 1522174"/>
              <a:gd name="connsiteX47" fmla="*/ 602299 w 1533125"/>
              <a:gd name="connsiteY47" fmla="*/ 1456469 h 1522174"/>
              <a:gd name="connsiteX48" fmla="*/ 646103 w 1533125"/>
              <a:gd name="connsiteY48" fmla="*/ 1445518 h 1522174"/>
              <a:gd name="connsiteX49" fmla="*/ 711808 w 1533125"/>
              <a:gd name="connsiteY49" fmla="*/ 1423616 h 1522174"/>
              <a:gd name="connsiteX50" fmla="*/ 744661 w 1533125"/>
              <a:gd name="connsiteY50" fmla="*/ 1412665 h 1522174"/>
              <a:gd name="connsiteX51" fmla="*/ 766562 w 1533125"/>
              <a:gd name="connsiteY51" fmla="*/ 1401715 h 1522174"/>
              <a:gd name="connsiteX52" fmla="*/ 843219 w 1533125"/>
              <a:gd name="connsiteY52" fmla="*/ 1379813 h 1522174"/>
              <a:gd name="connsiteX53" fmla="*/ 908924 w 1533125"/>
              <a:gd name="connsiteY53" fmla="*/ 1346960 h 1522174"/>
              <a:gd name="connsiteX54" fmla="*/ 930826 w 1533125"/>
              <a:gd name="connsiteY54" fmla="*/ 1336009 h 1522174"/>
              <a:gd name="connsiteX55" fmla="*/ 952728 w 1533125"/>
              <a:gd name="connsiteY55" fmla="*/ 1325058 h 1522174"/>
              <a:gd name="connsiteX56" fmla="*/ 985580 w 1533125"/>
              <a:gd name="connsiteY56" fmla="*/ 1314107 h 1522174"/>
              <a:gd name="connsiteX57" fmla="*/ 1029384 w 1533125"/>
              <a:gd name="connsiteY57" fmla="*/ 1292206 h 1522174"/>
              <a:gd name="connsiteX58" fmla="*/ 1073188 w 1533125"/>
              <a:gd name="connsiteY58" fmla="*/ 1259353 h 1522174"/>
              <a:gd name="connsiteX59" fmla="*/ 1095089 w 1533125"/>
              <a:gd name="connsiteY59" fmla="*/ 1237451 h 1522174"/>
              <a:gd name="connsiteX60" fmla="*/ 1116991 w 1533125"/>
              <a:gd name="connsiteY60" fmla="*/ 1226500 h 1522174"/>
              <a:gd name="connsiteX61" fmla="*/ 1160795 w 1533125"/>
              <a:gd name="connsiteY61" fmla="*/ 1182697 h 1522174"/>
              <a:gd name="connsiteX62" fmla="*/ 1182697 w 1533125"/>
              <a:gd name="connsiteY62" fmla="*/ 1160795 h 1522174"/>
              <a:gd name="connsiteX63" fmla="*/ 1226500 w 1533125"/>
              <a:gd name="connsiteY63" fmla="*/ 1127942 h 1522174"/>
              <a:gd name="connsiteX64" fmla="*/ 1270304 w 1533125"/>
              <a:gd name="connsiteY64" fmla="*/ 1106040 h 1522174"/>
              <a:gd name="connsiteX65" fmla="*/ 1281255 w 1533125"/>
              <a:gd name="connsiteY65" fmla="*/ 1084139 h 1522174"/>
              <a:gd name="connsiteX66" fmla="*/ 1303156 w 1533125"/>
              <a:gd name="connsiteY66" fmla="*/ 1073188 h 1522174"/>
              <a:gd name="connsiteX67" fmla="*/ 1325058 w 1533125"/>
              <a:gd name="connsiteY67" fmla="*/ 1051286 h 1522174"/>
              <a:gd name="connsiteX68" fmla="*/ 1357911 w 1533125"/>
              <a:gd name="connsiteY68" fmla="*/ 1018433 h 1522174"/>
              <a:gd name="connsiteX69" fmla="*/ 1390764 w 1533125"/>
              <a:gd name="connsiteY69" fmla="*/ 974630 h 1522174"/>
              <a:gd name="connsiteX70" fmla="*/ 1412665 w 1533125"/>
              <a:gd name="connsiteY70" fmla="*/ 930826 h 1522174"/>
              <a:gd name="connsiteX71" fmla="*/ 1423616 w 1533125"/>
              <a:gd name="connsiteY71" fmla="*/ 908924 h 1522174"/>
              <a:gd name="connsiteX72" fmla="*/ 1478371 w 1533125"/>
              <a:gd name="connsiteY72" fmla="*/ 799415 h 1522174"/>
              <a:gd name="connsiteX73" fmla="*/ 1511223 w 1533125"/>
              <a:gd name="connsiteY73" fmla="*/ 733710 h 1522174"/>
              <a:gd name="connsiteX74" fmla="*/ 1522174 w 1533125"/>
              <a:gd name="connsiteY74" fmla="*/ 711808 h 1522174"/>
              <a:gd name="connsiteX75" fmla="*/ 1533125 w 1533125"/>
              <a:gd name="connsiteY75" fmla="*/ 689906 h 1522174"/>
              <a:gd name="connsiteX76" fmla="*/ 1522174 w 1533125"/>
              <a:gd name="connsiteY76" fmla="*/ 525643 h 1522174"/>
              <a:gd name="connsiteX77" fmla="*/ 1500273 w 1533125"/>
              <a:gd name="connsiteY77" fmla="*/ 470888 h 1522174"/>
              <a:gd name="connsiteX78" fmla="*/ 1489322 w 1533125"/>
              <a:gd name="connsiteY78" fmla="*/ 438036 h 1522174"/>
              <a:gd name="connsiteX79" fmla="*/ 1467420 w 1533125"/>
              <a:gd name="connsiteY79" fmla="*/ 394232 h 1522174"/>
              <a:gd name="connsiteX80" fmla="*/ 1456469 w 1533125"/>
              <a:gd name="connsiteY80" fmla="*/ 372330 h 1522174"/>
              <a:gd name="connsiteX81" fmla="*/ 1445518 w 1533125"/>
              <a:gd name="connsiteY81" fmla="*/ 350428 h 1522174"/>
              <a:gd name="connsiteX82" fmla="*/ 1423616 w 1533125"/>
              <a:gd name="connsiteY82" fmla="*/ 284723 h 1522174"/>
              <a:gd name="connsiteX83" fmla="*/ 1412665 w 1533125"/>
              <a:gd name="connsiteY83" fmla="*/ 262821 h 1522174"/>
              <a:gd name="connsiteX84" fmla="*/ 1379813 w 1533125"/>
              <a:gd name="connsiteY84" fmla="*/ 186165 h 1522174"/>
              <a:gd name="connsiteX85" fmla="*/ 1368862 w 1533125"/>
              <a:gd name="connsiteY85" fmla="*/ 164263 h 1522174"/>
              <a:gd name="connsiteX86" fmla="*/ 1357911 w 1533125"/>
              <a:gd name="connsiteY86" fmla="*/ 142361 h 1522174"/>
              <a:gd name="connsiteX87" fmla="*/ 1336009 w 1533125"/>
              <a:gd name="connsiteY87" fmla="*/ 120459 h 1522174"/>
              <a:gd name="connsiteX88" fmla="*/ 1325058 w 1533125"/>
              <a:gd name="connsiteY88" fmla="*/ 98558 h 1522174"/>
              <a:gd name="connsiteX89" fmla="*/ 1281255 w 1533125"/>
              <a:gd name="connsiteY89" fmla="*/ 76656 h 1522174"/>
              <a:gd name="connsiteX90" fmla="*/ 1259353 w 1533125"/>
              <a:gd name="connsiteY90" fmla="*/ 65705 h 1522174"/>
              <a:gd name="connsiteX91" fmla="*/ 1237451 w 1533125"/>
              <a:gd name="connsiteY91" fmla="*/ 54754 h 1522174"/>
              <a:gd name="connsiteX92" fmla="*/ 1171746 w 1533125"/>
              <a:gd name="connsiteY92" fmla="*/ 32852 h 1522174"/>
              <a:gd name="connsiteX93" fmla="*/ 1073188 w 1533125"/>
              <a:gd name="connsiteY93" fmla="*/ 10950 h 1522174"/>
              <a:gd name="connsiteX94" fmla="*/ 1062237 w 1533125"/>
              <a:gd name="connsiteY94" fmla="*/ 0 h 15221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1533125" h="1522174">
                <a:moveTo>
                  <a:pt x="1062237" y="0"/>
                </a:moveTo>
                <a:lnTo>
                  <a:pt x="1062237" y="0"/>
                </a:lnTo>
                <a:cubicBezTo>
                  <a:pt x="1025734" y="3650"/>
                  <a:pt x="989130" y="6400"/>
                  <a:pt x="952728" y="10950"/>
                </a:cubicBezTo>
                <a:cubicBezTo>
                  <a:pt x="930695" y="13704"/>
                  <a:pt x="909003" y="18761"/>
                  <a:pt x="887022" y="21901"/>
                </a:cubicBezTo>
                <a:cubicBezTo>
                  <a:pt x="857888" y="26063"/>
                  <a:pt x="828617" y="29202"/>
                  <a:pt x="799415" y="32852"/>
                </a:cubicBezTo>
                <a:cubicBezTo>
                  <a:pt x="751074" y="48966"/>
                  <a:pt x="776888" y="38640"/>
                  <a:pt x="722759" y="65705"/>
                </a:cubicBezTo>
                <a:cubicBezTo>
                  <a:pt x="715458" y="69355"/>
                  <a:pt x="706629" y="70884"/>
                  <a:pt x="700857" y="76656"/>
                </a:cubicBezTo>
                <a:cubicBezTo>
                  <a:pt x="693556" y="83957"/>
                  <a:pt x="685150" y="90298"/>
                  <a:pt x="678955" y="98558"/>
                </a:cubicBezTo>
                <a:cubicBezTo>
                  <a:pt x="674058" y="105088"/>
                  <a:pt x="673775" y="114688"/>
                  <a:pt x="668004" y="120459"/>
                </a:cubicBezTo>
                <a:cubicBezTo>
                  <a:pt x="662233" y="126230"/>
                  <a:pt x="653403" y="127760"/>
                  <a:pt x="646103" y="131410"/>
                </a:cubicBezTo>
                <a:cubicBezTo>
                  <a:pt x="634910" y="153796"/>
                  <a:pt x="635389" y="158610"/>
                  <a:pt x="613250" y="175214"/>
                </a:cubicBezTo>
                <a:cubicBezTo>
                  <a:pt x="606720" y="180111"/>
                  <a:pt x="598649" y="182515"/>
                  <a:pt x="591348" y="186165"/>
                </a:cubicBezTo>
                <a:cubicBezTo>
                  <a:pt x="587698" y="193466"/>
                  <a:pt x="586771" y="202968"/>
                  <a:pt x="580397" y="208067"/>
                </a:cubicBezTo>
                <a:cubicBezTo>
                  <a:pt x="567650" y="218265"/>
                  <a:pt x="536594" y="229968"/>
                  <a:pt x="536594" y="229968"/>
                </a:cubicBezTo>
                <a:cubicBezTo>
                  <a:pt x="525401" y="252354"/>
                  <a:pt x="525880" y="257168"/>
                  <a:pt x="503741" y="273772"/>
                </a:cubicBezTo>
                <a:cubicBezTo>
                  <a:pt x="497211" y="278669"/>
                  <a:pt x="489140" y="281073"/>
                  <a:pt x="481839" y="284723"/>
                </a:cubicBezTo>
                <a:cubicBezTo>
                  <a:pt x="455320" y="337761"/>
                  <a:pt x="471481" y="316984"/>
                  <a:pt x="438035" y="350428"/>
                </a:cubicBezTo>
                <a:cubicBezTo>
                  <a:pt x="385080" y="456343"/>
                  <a:pt x="444398" y="349247"/>
                  <a:pt x="394232" y="416134"/>
                </a:cubicBezTo>
                <a:cubicBezTo>
                  <a:pt x="389335" y="422664"/>
                  <a:pt x="388380" y="431662"/>
                  <a:pt x="383281" y="438036"/>
                </a:cubicBezTo>
                <a:cubicBezTo>
                  <a:pt x="373606" y="450129"/>
                  <a:pt x="360343" y="458991"/>
                  <a:pt x="350428" y="470888"/>
                </a:cubicBezTo>
                <a:cubicBezTo>
                  <a:pt x="342002" y="480999"/>
                  <a:pt x="338637" y="495315"/>
                  <a:pt x="328526" y="503741"/>
                </a:cubicBezTo>
                <a:cubicBezTo>
                  <a:pt x="315985" y="514192"/>
                  <a:pt x="284723" y="525643"/>
                  <a:pt x="284723" y="525643"/>
                </a:cubicBezTo>
                <a:cubicBezTo>
                  <a:pt x="281073" y="532944"/>
                  <a:pt x="278997" y="541275"/>
                  <a:pt x="273772" y="547545"/>
                </a:cubicBezTo>
                <a:cubicBezTo>
                  <a:pt x="260553" y="563408"/>
                  <a:pt x="244569" y="576747"/>
                  <a:pt x="229968" y="591348"/>
                </a:cubicBezTo>
                <a:lnTo>
                  <a:pt x="208067" y="613250"/>
                </a:lnTo>
                <a:cubicBezTo>
                  <a:pt x="200766" y="620551"/>
                  <a:pt x="190783" y="625917"/>
                  <a:pt x="186165" y="635152"/>
                </a:cubicBezTo>
                <a:cubicBezTo>
                  <a:pt x="171564" y="664354"/>
                  <a:pt x="182514" y="653403"/>
                  <a:pt x="153312" y="668004"/>
                </a:cubicBezTo>
                <a:cubicBezTo>
                  <a:pt x="124109" y="726409"/>
                  <a:pt x="164263" y="657053"/>
                  <a:pt x="120459" y="700857"/>
                </a:cubicBezTo>
                <a:cubicBezTo>
                  <a:pt x="114687" y="706629"/>
                  <a:pt x="114405" y="716229"/>
                  <a:pt x="109508" y="722759"/>
                </a:cubicBezTo>
                <a:cubicBezTo>
                  <a:pt x="103313" y="731019"/>
                  <a:pt x="93334" y="736071"/>
                  <a:pt x="87607" y="744661"/>
                </a:cubicBezTo>
                <a:cubicBezTo>
                  <a:pt x="78552" y="758244"/>
                  <a:pt x="73006" y="773863"/>
                  <a:pt x="65705" y="788464"/>
                </a:cubicBezTo>
                <a:lnTo>
                  <a:pt x="43803" y="832268"/>
                </a:lnTo>
                <a:cubicBezTo>
                  <a:pt x="40153" y="839569"/>
                  <a:pt x="35433" y="846426"/>
                  <a:pt x="32852" y="854170"/>
                </a:cubicBezTo>
                <a:lnTo>
                  <a:pt x="21901" y="887022"/>
                </a:lnTo>
                <a:cubicBezTo>
                  <a:pt x="15060" y="948594"/>
                  <a:pt x="0" y="1073986"/>
                  <a:pt x="0" y="1127942"/>
                </a:cubicBezTo>
                <a:cubicBezTo>
                  <a:pt x="0" y="1222984"/>
                  <a:pt x="12480" y="1199768"/>
                  <a:pt x="32852" y="1281255"/>
                </a:cubicBezTo>
                <a:cubicBezTo>
                  <a:pt x="36502" y="1295856"/>
                  <a:pt x="37874" y="1311225"/>
                  <a:pt x="43803" y="1325058"/>
                </a:cubicBezTo>
                <a:cubicBezTo>
                  <a:pt x="48988" y="1337155"/>
                  <a:pt x="59175" y="1346484"/>
                  <a:pt x="65705" y="1357911"/>
                </a:cubicBezTo>
                <a:cubicBezTo>
                  <a:pt x="73804" y="1372085"/>
                  <a:pt x="80306" y="1387114"/>
                  <a:pt x="87607" y="1401715"/>
                </a:cubicBezTo>
                <a:cubicBezTo>
                  <a:pt x="91257" y="1409015"/>
                  <a:pt x="91767" y="1419088"/>
                  <a:pt x="98558" y="1423616"/>
                </a:cubicBezTo>
                <a:cubicBezTo>
                  <a:pt x="109509" y="1430917"/>
                  <a:pt x="121133" y="1437296"/>
                  <a:pt x="131410" y="1445518"/>
                </a:cubicBezTo>
                <a:cubicBezTo>
                  <a:pt x="139472" y="1451968"/>
                  <a:pt x="144077" y="1462803"/>
                  <a:pt x="153312" y="1467420"/>
                </a:cubicBezTo>
                <a:cubicBezTo>
                  <a:pt x="201417" y="1491473"/>
                  <a:pt x="246699" y="1505850"/>
                  <a:pt x="295674" y="1522174"/>
                </a:cubicBezTo>
                <a:cubicBezTo>
                  <a:pt x="335827" y="1518524"/>
                  <a:pt x="376308" y="1517512"/>
                  <a:pt x="416134" y="1511224"/>
                </a:cubicBezTo>
                <a:cubicBezTo>
                  <a:pt x="445867" y="1506529"/>
                  <a:pt x="474539" y="1496623"/>
                  <a:pt x="503741" y="1489322"/>
                </a:cubicBezTo>
                <a:cubicBezTo>
                  <a:pt x="518342" y="1485672"/>
                  <a:pt x="533266" y="1483130"/>
                  <a:pt x="547544" y="1478371"/>
                </a:cubicBezTo>
                <a:cubicBezTo>
                  <a:pt x="558495" y="1474721"/>
                  <a:pt x="569679" y="1471707"/>
                  <a:pt x="580397" y="1467420"/>
                </a:cubicBezTo>
                <a:cubicBezTo>
                  <a:pt x="587976" y="1464389"/>
                  <a:pt x="594555" y="1459050"/>
                  <a:pt x="602299" y="1456469"/>
                </a:cubicBezTo>
                <a:cubicBezTo>
                  <a:pt x="616577" y="1451710"/>
                  <a:pt x="631687" y="1449843"/>
                  <a:pt x="646103" y="1445518"/>
                </a:cubicBezTo>
                <a:cubicBezTo>
                  <a:pt x="668216" y="1438884"/>
                  <a:pt x="689906" y="1430917"/>
                  <a:pt x="711808" y="1423616"/>
                </a:cubicBezTo>
                <a:cubicBezTo>
                  <a:pt x="722759" y="1419966"/>
                  <a:pt x="734336" y="1417827"/>
                  <a:pt x="744661" y="1412665"/>
                </a:cubicBezTo>
                <a:cubicBezTo>
                  <a:pt x="751961" y="1409015"/>
                  <a:pt x="758984" y="1404746"/>
                  <a:pt x="766562" y="1401715"/>
                </a:cubicBezTo>
                <a:cubicBezTo>
                  <a:pt x="792748" y="1391241"/>
                  <a:pt x="815526" y="1386736"/>
                  <a:pt x="843219" y="1379813"/>
                </a:cubicBezTo>
                <a:lnTo>
                  <a:pt x="908924" y="1346960"/>
                </a:lnTo>
                <a:lnTo>
                  <a:pt x="930826" y="1336009"/>
                </a:lnTo>
                <a:cubicBezTo>
                  <a:pt x="938127" y="1332359"/>
                  <a:pt x="944984" y="1327639"/>
                  <a:pt x="952728" y="1325058"/>
                </a:cubicBezTo>
                <a:cubicBezTo>
                  <a:pt x="963679" y="1321408"/>
                  <a:pt x="974970" y="1318654"/>
                  <a:pt x="985580" y="1314107"/>
                </a:cubicBezTo>
                <a:cubicBezTo>
                  <a:pt x="1000585" y="1307677"/>
                  <a:pt x="1029384" y="1292206"/>
                  <a:pt x="1029384" y="1292206"/>
                </a:cubicBezTo>
                <a:cubicBezTo>
                  <a:pt x="1096448" y="1225142"/>
                  <a:pt x="1010910" y="1306062"/>
                  <a:pt x="1073188" y="1259353"/>
                </a:cubicBezTo>
                <a:cubicBezTo>
                  <a:pt x="1081448" y="1253158"/>
                  <a:pt x="1086829" y="1243646"/>
                  <a:pt x="1095089" y="1237451"/>
                </a:cubicBezTo>
                <a:cubicBezTo>
                  <a:pt x="1101619" y="1232553"/>
                  <a:pt x="1110720" y="1231725"/>
                  <a:pt x="1116991" y="1226500"/>
                </a:cubicBezTo>
                <a:cubicBezTo>
                  <a:pt x="1132854" y="1213281"/>
                  <a:pt x="1146194" y="1197298"/>
                  <a:pt x="1160795" y="1182697"/>
                </a:cubicBezTo>
                <a:cubicBezTo>
                  <a:pt x="1168096" y="1175396"/>
                  <a:pt x="1173462" y="1165413"/>
                  <a:pt x="1182697" y="1160795"/>
                </a:cubicBezTo>
                <a:cubicBezTo>
                  <a:pt x="1257593" y="1123345"/>
                  <a:pt x="1143472" y="1183294"/>
                  <a:pt x="1226500" y="1127942"/>
                </a:cubicBezTo>
                <a:cubicBezTo>
                  <a:pt x="1240083" y="1118887"/>
                  <a:pt x="1270304" y="1106040"/>
                  <a:pt x="1270304" y="1106040"/>
                </a:cubicBezTo>
                <a:cubicBezTo>
                  <a:pt x="1273954" y="1098740"/>
                  <a:pt x="1275484" y="1089910"/>
                  <a:pt x="1281255" y="1084139"/>
                </a:cubicBezTo>
                <a:cubicBezTo>
                  <a:pt x="1287026" y="1078368"/>
                  <a:pt x="1296626" y="1078085"/>
                  <a:pt x="1303156" y="1073188"/>
                </a:cubicBezTo>
                <a:cubicBezTo>
                  <a:pt x="1311416" y="1066993"/>
                  <a:pt x="1318863" y="1059546"/>
                  <a:pt x="1325058" y="1051286"/>
                </a:cubicBezTo>
                <a:cubicBezTo>
                  <a:pt x="1351340" y="1016243"/>
                  <a:pt x="1317027" y="1038875"/>
                  <a:pt x="1357911" y="1018433"/>
                </a:cubicBezTo>
                <a:cubicBezTo>
                  <a:pt x="1395361" y="943533"/>
                  <a:pt x="1335413" y="1057658"/>
                  <a:pt x="1390764" y="974630"/>
                </a:cubicBezTo>
                <a:cubicBezTo>
                  <a:pt x="1399819" y="961047"/>
                  <a:pt x="1405365" y="945427"/>
                  <a:pt x="1412665" y="930826"/>
                </a:cubicBezTo>
                <a:lnTo>
                  <a:pt x="1423616" y="908924"/>
                </a:lnTo>
                <a:lnTo>
                  <a:pt x="1478371" y="799415"/>
                </a:lnTo>
                <a:lnTo>
                  <a:pt x="1511223" y="733710"/>
                </a:lnTo>
                <a:lnTo>
                  <a:pt x="1522174" y="711808"/>
                </a:lnTo>
                <a:lnTo>
                  <a:pt x="1533125" y="689906"/>
                </a:lnTo>
                <a:cubicBezTo>
                  <a:pt x="1529475" y="635152"/>
                  <a:pt x="1528234" y="580183"/>
                  <a:pt x="1522174" y="525643"/>
                </a:cubicBezTo>
                <a:cubicBezTo>
                  <a:pt x="1519381" y="500504"/>
                  <a:pt x="1508792" y="492185"/>
                  <a:pt x="1500273" y="470888"/>
                </a:cubicBezTo>
                <a:cubicBezTo>
                  <a:pt x="1495986" y="460171"/>
                  <a:pt x="1493869" y="448646"/>
                  <a:pt x="1489322" y="438036"/>
                </a:cubicBezTo>
                <a:cubicBezTo>
                  <a:pt x="1482891" y="423031"/>
                  <a:pt x="1474721" y="408833"/>
                  <a:pt x="1467420" y="394232"/>
                </a:cubicBezTo>
                <a:lnTo>
                  <a:pt x="1456469" y="372330"/>
                </a:lnTo>
                <a:cubicBezTo>
                  <a:pt x="1452819" y="365029"/>
                  <a:pt x="1448099" y="358172"/>
                  <a:pt x="1445518" y="350428"/>
                </a:cubicBezTo>
                <a:cubicBezTo>
                  <a:pt x="1438217" y="328526"/>
                  <a:pt x="1433941" y="305372"/>
                  <a:pt x="1423616" y="284723"/>
                </a:cubicBezTo>
                <a:cubicBezTo>
                  <a:pt x="1419966" y="277422"/>
                  <a:pt x="1415696" y="270400"/>
                  <a:pt x="1412665" y="262821"/>
                </a:cubicBezTo>
                <a:cubicBezTo>
                  <a:pt x="1380438" y="182254"/>
                  <a:pt x="1429664" y="285868"/>
                  <a:pt x="1379813" y="186165"/>
                </a:cubicBezTo>
                <a:lnTo>
                  <a:pt x="1368862" y="164263"/>
                </a:lnTo>
                <a:cubicBezTo>
                  <a:pt x="1365212" y="156962"/>
                  <a:pt x="1363683" y="148133"/>
                  <a:pt x="1357911" y="142361"/>
                </a:cubicBezTo>
                <a:cubicBezTo>
                  <a:pt x="1350610" y="135060"/>
                  <a:pt x="1342204" y="128719"/>
                  <a:pt x="1336009" y="120459"/>
                </a:cubicBezTo>
                <a:cubicBezTo>
                  <a:pt x="1331112" y="113929"/>
                  <a:pt x="1331432" y="103657"/>
                  <a:pt x="1325058" y="98558"/>
                </a:cubicBezTo>
                <a:cubicBezTo>
                  <a:pt x="1312311" y="88360"/>
                  <a:pt x="1295856" y="83957"/>
                  <a:pt x="1281255" y="76656"/>
                </a:cubicBezTo>
                <a:lnTo>
                  <a:pt x="1259353" y="65705"/>
                </a:lnTo>
                <a:cubicBezTo>
                  <a:pt x="1252052" y="62055"/>
                  <a:pt x="1245195" y="57335"/>
                  <a:pt x="1237451" y="54754"/>
                </a:cubicBezTo>
                <a:cubicBezTo>
                  <a:pt x="1215549" y="47453"/>
                  <a:pt x="1194384" y="37380"/>
                  <a:pt x="1171746" y="32852"/>
                </a:cubicBezTo>
                <a:cubicBezTo>
                  <a:pt x="1159608" y="30424"/>
                  <a:pt x="1088656" y="17137"/>
                  <a:pt x="1073188" y="10950"/>
                </a:cubicBezTo>
                <a:cubicBezTo>
                  <a:pt x="1068395" y="9033"/>
                  <a:pt x="1064062" y="1825"/>
                  <a:pt x="1062237" y="0"/>
                </a:cubicBezTo>
                <a:close/>
              </a:path>
            </a:pathLst>
          </a:cu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221154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22" presetClass="entr" presetSubtype="1"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up)">
                                      <p:cBhvr>
                                        <p:cTn id="10" dur="500"/>
                                        <p:tgtEl>
                                          <p:spTgt spid="1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up)">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22" presetClass="entr" presetSubtype="1"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变换分析注意事项</a:t>
            </a:r>
            <a:endParaRPr lang="zh-CN" altLang="en-US" dirty="0"/>
          </a:p>
        </p:txBody>
      </p:sp>
      <p:graphicFrame>
        <p:nvGraphicFramePr>
          <p:cNvPr id="5" name="内容占位符 4"/>
          <p:cNvGraphicFramePr>
            <a:graphicFrameLocks noGrp="1"/>
          </p:cNvGraphicFramePr>
          <p:nvPr>
            <p:ph sz="half" idx="4294967295"/>
          </p:nvPr>
        </p:nvGraphicFramePr>
        <p:xfrm>
          <a:off x="843280" y="939800"/>
          <a:ext cx="10556240" cy="49987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3107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lang="zh-CN" altLang="en-US"/>
              <a:t>事务分析</a:t>
            </a:r>
            <a:endParaRPr lang="zh-CN" altLang="en-US" dirty="0"/>
          </a:p>
        </p:txBody>
      </p:sp>
      <p:graphicFrame>
        <p:nvGraphicFramePr>
          <p:cNvPr id="4" name="图示 3"/>
          <p:cNvGraphicFramePr/>
          <p:nvPr/>
        </p:nvGraphicFramePr>
        <p:xfrm>
          <a:off x="1220207" y="1345724"/>
          <a:ext cx="9108122" cy="36580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855428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1"/>
          <p:cNvSpPr>
            <a:spLocks noChangeArrowheads="1"/>
          </p:cNvSpPr>
          <p:nvPr/>
        </p:nvSpPr>
        <p:spPr bwMode="auto">
          <a:xfrm>
            <a:off x="4095750" y="2447926"/>
            <a:ext cx="762000" cy="396875"/>
          </a:xfrm>
          <a:prstGeom prst="rect">
            <a:avLst/>
          </a:prstGeom>
          <a:noFill/>
          <a:ln>
            <a:noFill/>
          </a:ln>
        </p:spPr>
        <p:style>
          <a:lnRef idx="0">
            <a:scrgbClr r="0" g="0" b="0"/>
          </a:lnRef>
          <a:fillRef idx="0">
            <a:scrgbClr r="0" g="0" b="0"/>
          </a:fillRef>
          <a:effectRef idx="0">
            <a:scrgbClr r="0" g="0" b="0"/>
          </a:effectRef>
          <a:fontRef idx="minor">
            <a:schemeClr val="accent1"/>
          </a:fontRef>
        </p:style>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2000" b="0" dirty="0">
                <a:solidFill>
                  <a:srgbClr val="0070C0"/>
                </a:solidFill>
                <a:latin typeface="Times New Roman" pitchFamily="18" charset="0"/>
              </a:rPr>
              <a:t>输入</a:t>
            </a:r>
          </a:p>
        </p:txBody>
      </p:sp>
      <p:sp>
        <p:nvSpPr>
          <p:cNvPr id="6" name="Oval 23"/>
          <p:cNvSpPr>
            <a:spLocks noChangeArrowheads="1"/>
          </p:cNvSpPr>
          <p:nvPr/>
        </p:nvSpPr>
        <p:spPr bwMode="auto">
          <a:xfrm>
            <a:off x="3638550" y="1762125"/>
            <a:ext cx="609600" cy="609600"/>
          </a:xfrm>
          <a:prstGeom prst="ellipse">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eaLnBrk="0" hangingPunct="0">
              <a:buClrTx/>
              <a:buFontTx/>
              <a:buNone/>
              <a:defRPr/>
            </a:pPr>
            <a:r>
              <a:rPr lang="en-US" altLang="zh-CN" sz="2000" dirty="0">
                <a:solidFill>
                  <a:srgbClr val="0070C0"/>
                </a:solidFill>
                <a:effectLst>
                  <a:outerShdw blurRad="38100" dist="38100" dir="2700000" algn="tl">
                    <a:srgbClr val="C0C0C0"/>
                  </a:outerShdw>
                </a:effectLst>
                <a:ea typeface="楷体_GB2312" pitchFamily="49" charset="-122"/>
              </a:rPr>
              <a:t>1</a:t>
            </a:r>
          </a:p>
        </p:txBody>
      </p:sp>
      <p:sp>
        <p:nvSpPr>
          <p:cNvPr id="58372" name="Line 24"/>
          <p:cNvSpPr>
            <a:spLocks noChangeShapeType="1"/>
          </p:cNvSpPr>
          <p:nvPr/>
        </p:nvSpPr>
        <p:spPr bwMode="auto">
          <a:xfrm>
            <a:off x="3105150" y="2066925"/>
            <a:ext cx="533400" cy="0"/>
          </a:xfrm>
          <a:prstGeom prst="line">
            <a:avLst/>
          </a:prstGeom>
          <a:ln>
            <a:headEnd/>
            <a:tailEnd type="triangle" w="med" len="med"/>
          </a:ln>
        </p:spPr>
        <p:style>
          <a:lnRef idx="2">
            <a:schemeClr val="accent3"/>
          </a:lnRef>
          <a:fillRef idx="1">
            <a:schemeClr val="lt1"/>
          </a:fillRef>
          <a:effectRef idx="0">
            <a:schemeClr val="accent3"/>
          </a:effectRef>
          <a:fontRef idx="minor">
            <a:schemeClr val="dk1"/>
          </a:fontRef>
        </p:style>
        <p:txBody>
          <a:bodyPr/>
          <a:lstStyle/>
          <a:p>
            <a:endParaRPr lang="zh-CN" altLang="en-US">
              <a:solidFill>
                <a:srgbClr val="0070C0"/>
              </a:solidFill>
            </a:endParaRPr>
          </a:p>
        </p:txBody>
      </p:sp>
      <p:sp>
        <p:nvSpPr>
          <p:cNvPr id="58373" name="Line 25"/>
          <p:cNvSpPr>
            <a:spLocks noChangeShapeType="1"/>
          </p:cNvSpPr>
          <p:nvPr/>
        </p:nvSpPr>
        <p:spPr bwMode="auto">
          <a:xfrm>
            <a:off x="4248150" y="2066925"/>
            <a:ext cx="381000" cy="0"/>
          </a:xfrm>
          <a:prstGeom prst="line">
            <a:avLst/>
          </a:prstGeom>
          <a:ln>
            <a:headEnd/>
            <a:tailEnd type="triangle" w="med" len="med"/>
          </a:ln>
        </p:spPr>
        <p:style>
          <a:lnRef idx="2">
            <a:schemeClr val="accent3"/>
          </a:lnRef>
          <a:fillRef idx="1">
            <a:schemeClr val="lt1"/>
          </a:fillRef>
          <a:effectRef idx="0">
            <a:schemeClr val="accent3"/>
          </a:effectRef>
          <a:fontRef idx="minor">
            <a:schemeClr val="dk1"/>
          </a:fontRef>
        </p:style>
        <p:txBody>
          <a:bodyPr/>
          <a:lstStyle/>
          <a:p>
            <a:endParaRPr lang="zh-CN" altLang="en-US">
              <a:solidFill>
                <a:srgbClr val="0070C0"/>
              </a:solidFill>
            </a:endParaRPr>
          </a:p>
        </p:txBody>
      </p:sp>
      <p:sp>
        <p:nvSpPr>
          <p:cNvPr id="58374" name="Line 26"/>
          <p:cNvSpPr>
            <a:spLocks noChangeShapeType="1"/>
          </p:cNvSpPr>
          <p:nvPr/>
        </p:nvSpPr>
        <p:spPr bwMode="auto">
          <a:xfrm>
            <a:off x="6457950" y="2066925"/>
            <a:ext cx="838200" cy="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58375" name="Line 27"/>
          <p:cNvSpPr>
            <a:spLocks noChangeShapeType="1"/>
          </p:cNvSpPr>
          <p:nvPr/>
        </p:nvSpPr>
        <p:spPr bwMode="auto">
          <a:xfrm>
            <a:off x="7905750" y="2066925"/>
            <a:ext cx="6096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58377" name="Line 29"/>
          <p:cNvSpPr>
            <a:spLocks noChangeShapeType="1"/>
          </p:cNvSpPr>
          <p:nvPr/>
        </p:nvSpPr>
        <p:spPr bwMode="auto">
          <a:xfrm>
            <a:off x="6381750" y="2295525"/>
            <a:ext cx="990600" cy="53340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58378" name="Line 30"/>
          <p:cNvSpPr>
            <a:spLocks noChangeShapeType="1"/>
          </p:cNvSpPr>
          <p:nvPr/>
        </p:nvSpPr>
        <p:spPr bwMode="auto">
          <a:xfrm flipV="1">
            <a:off x="6457950" y="1381125"/>
            <a:ext cx="838200" cy="53340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58379" name="AutoShape 31"/>
          <p:cNvSpPr>
            <a:spLocks noChangeArrowheads="1"/>
          </p:cNvSpPr>
          <p:nvPr/>
        </p:nvSpPr>
        <p:spPr bwMode="auto">
          <a:xfrm>
            <a:off x="6686550" y="2143125"/>
            <a:ext cx="228600" cy="228600"/>
          </a:xfrm>
          <a:prstGeom prst="flowChartOr">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58380" name="AutoShape 32"/>
          <p:cNvSpPr>
            <a:spLocks noChangeArrowheads="1"/>
          </p:cNvSpPr>
          <p:nvPr/>
        </p:nvSpPr>
        <p:spPr bwMode="auto">
          <a:xfrm>
            <a:off x="6686550" y="1762125"/>
            <a:ext cx="228600" cy="228600"/>
          </a:xfrm>
          <a:prstGeom prst="flowChartOr">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58381" name="Line 33"/>
          <p:cNvSpPr>
            <a:spLocks noChangeShapeType="1"/>
          </p:cNvSpPr>
          <p:nvPr/>
        </p:nvSpPr>
        <p:spPr bwMode="auto">
          <a:xfrm>
            <a:off x="7981950" y="2828925"/>
            <a:ext cx="3810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58382" name="Line 34"/>
          <p:cNvSpPr>
            <a:spLocks noChangeShapeType="1"/>
          </p:cNvSpPr>
          <p:nvPr/>
        </p:nvSpPr>
        <p:spPr bwMode="auto">
          <a:xfrm>
            <a:off x="7905750" y="1304925"/>
            <a:ext cx="6096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58383" name="Text Box 35"/>
          <p:cNvSpPr txBox="1">
            <a:spLocks noChangeArrowheads="1"/>
          </p:cNvSpPr>
          <p:nvPr/>
        </p:nvSpPr>
        <p:spPr bwMode="auto">
          <a:xfrm>
            <a:off x="3257550" y="1762125"/>
            <a:ext cx="330200" cy="336550"/>
          </a:xfrm>
          <a:prstGeom prst="rect">
            <a:avLst/>
          </a:prstGeom>
          <a:noFill/>
          <a:ln>
            <a:noFill/>
          </a:ln>
        </p:spPr>
        <p:style>
          <a:lnRef idx="0">
            <a:scrgbClr r="0" g="0" b="0"/>
          </a:lnRef>
          <a:fillRef idx="0">
            <a:scrgbClr r="0" g="0" b="0"/>
          </a:fillRef>
          <a:effectRef idx="0">
            <a:scrgbClr r="0" g="0" b="0"/>
          </a:effectRef>
          <a:fontRef idx="minor">
            <a:schemeClr val="dk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0070C0"/>
                </a:solidFill>
                <a:latin typeface="Arial" pitchFamily="34" charset="0"/>
                <a:ea typeface="宋体" pitchFamily="2" charset="-122"/>
              </a:rPr>
              <a:t>A</a:t>
            </a:r>
          </a:p>
        </p:txBody>
      </p:sp>
      <p:sp>
        <p:nvSpPr>
          <p:cNvPr id="58384" name="Text Box 36"/>
          <p:cNvSpPr txBox="1">
            <a:spLocks noChangeArrowheads="1"/>
          </p:cNvSpPr>
          <p:nvPr/>
        </p:nvSpPr>
        <p:spPr bwMode="auto">
          <a:xfrm>
            <a:off x="4324350" y="1762125"/>
            <a:ext cx="330200" cy="336550"/>
          </a:xfrm>
          <a:prstGeom prst="rect">
            <a:avLst/>
          </a:prstGeom>
          <a:noFill/>
          <a:ln>
            <a:noFill/>
          </a:ln>
        </p:spPr>
        <p:style>
          <a:lnRef idx="0">
            <a:scrgbClr r="0" g="0" b="0"/>
          </a:lnRef>
          <a:fillRef idx="0">
            <a:scrgbClr r="0" g="0" b="0"/>
          </a:fillRef>
          <a:effectRef idx="0">
            <a:scrgbClr r="0" g="0" b="0"/>
          </a:effectRef>
          <a:fontRef idx="minor">
            <a:schemeClr val="dk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0070C0"/>
                </a:solidFill>
                <a:latin typeface="Arial" pitchFamily="34" charset="0"/>
                <a:ea typeface="宋体" pitchFamily="2" charset="-122"/>
              </a:rPr>
              <a:t>B</a:t>
            </a:r>
          </a:p>
        </p:txBody>
      </p:sp>
      <p:sp>
        <p:nvSpPr>
          <p:cNvPr id="58385" name="Line 37"/>
          <p:cNvSpPr>
            <a:spLocks noChangeShapeType="1"/>
          </p:cNvSpPr>
          <p:nvPr/>
        </p:nvSpPr>
        <p:spPr bwMode="auto">
          <a:xfrm>
            <a:off x="5238750" y="2066925"/>
            <a:ext cx="609600" cy="0"/>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solidFill>
                <a:srgbClr val="0070C0"/>
              </a:solidFill>
            </a:endParaRPr>
          </a:p>
        </p:txBody>
      </p:sp>
      <p:sp>
        <p:nvSpPr>
          <p:cNvPr id="58386" name="Text Box 38"/>
          <p:cNvSpPr txBox="1">
            <a:spLocks noChangeArrowheads="1"/>
          </p:cNvSpPr>
          <p:nvPr/>
        </p:nvSpPr>
        <p:spPr bwMode="auto">
          <a:xfrm>
            <a:off x="5467350" y="1762125"/>
            <a:ext cx="330200"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C</a:t>
            </a:r>
          </a:p>
        </p:txBody>
      </p:sp>
      <p:sp>
        <p:nvSpPr>
          <p:cNvPr id="22" name="Oval 39"/>
          <p:cNvSpPr>
            <a:spLocks noChangeArrowheads="1"/>
          </p:cNvSpPr>
          <p:nvPr/>
        </p:nvSpPr>
        <p:spPr bwMode="auto">
          <a:xfrm>
            <a:off x="5848350" y="1762125"/>
            <a:ext cx="609600" cy="609600"/>
          </a:xfrm>
          <a:prstGeom prst="ellipse">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p>
            <a:pPr eaLnBrk="0" hangingPunct="0">
              <a:buClrTx/>
              <a:buFontTx/>
              <a:buNone/>
              <a:defRPr/>
            </a:pPr>
            <a:r>
              <a:rPr lang="en-US" altLang="zh-CN" dirty="0">
                <a:effectLst>
                  <a:outerShdw blurRad="38100" dist="38100" dir="2700000" algn="tl">
                    <a:srgbClr val="C0C0C0"/>
                  </a:outerShdw>
                </a:effectLst>
                <a:ea typeface="楷体_GB2312" pitchFamily="49" charset="-122"/>
              </a:rPr>
              <a:t>3</a:t>
            </a:r>
          </a:p>
        </p:txBody>
      </p:sp>
      <p:sp>
        <p:nvSpPr>
          <p:cNvPr id="58388" name="Text Box 40"/>
          <p:cNvSpPr txBox="1">
            <a:spLocks noChangeArrowheads="1"/>
          </p:cNvSpPr>
          <p:nvPr/>
        </p:nvSpPr>
        <p:spPr bwMode="auto">
          <a:xfrm>
            <a:off x="6838950" y="1228725"/>
            <a:ext cx="330200"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D</a:t>
            </a:r>
          </a:p>
        </p:txBody>
      </p:sp>
      <p:sp>
        <p:nvSpPr>
          <p:cNvPr id="58389" name="Text Box 41"/>
          <p:cNvSpPr txBox="1">
            <a:spLocks noChangeArrowheads="1"/>
          </p:cNvSpPr>
          <p:nvPr/>
        </p:nvSpPr>
        <p:spPr bwMode="auto">
          <a:xfrm>
            <a:off x="6915150" y="1762125"/>
            <a:ext cx="319088"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E</a:t>
            </a:r>
          </a:p>
        </p:txBody>
      </p:sp>
      <p:sp>
        <p:nvSpPr>
          <p:cNvPr id="58390" name="Text Box 42"/>
          <p:cNvSpPr txBox="1">
            <a:spLocks noChangeArrowheads="1"/>
          </p:cNvSpPr>
          <p:nvPr/>
        </p:nvSpPr>
        <p:spPr bwMode="auto">
          <a:xfrm>
            <a:off x="6915151" y="2676525"/>
            <a:ext cx="307975" cy="336550"/>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chemeClr val="accent1"/>
                </a:solidFill>
                <a:latin typeface="Arial" pitchFamily="34" charset="0"/>
                <a:ea typeface="宋体" pitchFamily="2" charset="-122"/>
              </a:rPr>
              <a:t>F</a:t>
            </a:r>
          </a:p>
        </p:txBody>
      </p:sp>
      <p:sp>
        <p:nvSpPr>
          <p:cNvPr id="58391" name="Text Box 43"/>
          <p:cNvSpPr txBox="1">
            <a:spLocks noChangeArrowheads="1"/>
          </p:cNvSpPr>
          <p:nvPr/>
        </p:nvSpPr>
        <p:spPr bwMode="auto">
          <a:xfrm>
            <a:off x="7975600" y="1000125"/>
            <a:ext cx="342900" cy="336550"/>
          </a:xfrm>
          <a:prstGeom prst="rect">
            <a:avLst/>
          </a:prstGeom>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7030A0"/>
                </a:solidFill>
                <a:latin typeface="Arial" pitchFamily="34" charset="0"/>
                <a:ea typeface="宋体" pitchFamily="2" charset="-122"/>
              </a:rPr>
              <a:t>G</a:t>
            </a:r>
          </a:p>
        </p:txBody>
      </p:sp>
      <p:sp>
        <p:nvSpPr>
          <p:cNvPr id="58392" name="Text Box 44"/>
          <p:cNvSpPr txBox="1">
            <a:spLocks noChangeArrowheads="1"/>
          </p:cNvSpPr>
          <p:nvPr/>
        </p:nvSpPr>
        <p:spPr bwMode="auto">
          <a:xfrm>
            <a:off x="7981950" y="1762125"/>
            <a:ext cx="330200" cy="336550"/>
          </a:xfrm>
          <a:prstGeom prst="rect">
            <a:avLst/>
          </a:prstGeom>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7030A0"/>
                </a:solidFill>
                <a:latin typeface="Arial" pitchFamily="34" charset="0"/>
                <a:ea typeface="宋体" pitchFamily="2" charset="-122"/>
              </a:rPr>
              <a:t>H</a:t>
            </a:r>
          </a:p>
        </p:txBody>
      </p:sp>
      <p:sp>
        <p:nvSpPr>
          <p:cNvPr id="28" name="Oval 45"/>
          <p:cNvSpPr>
            <a:spLocks noChangeArrowheads="1"/>
          </p:cNvSpPr>
          <p:nvPr/>
        </p:nvSpPr>
        <p:spPr bwMode="auto">
          <a:xfrm>
            <a:off x="4629150" y="1762125"/>
            <a:ext cx="609600" cy="609600"/>
          </a:xfrm>
          <a:prstGeom prst="ellipse">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eaLnBrk="0" hangingPunct="0">
              <a:buClrTx/>
              <a:buFontTx/>
              <a:buNone/>
              <a:defRPr/>
            </a:pPr>
            <a:r>
              <a:rPr lang="en-US" altLang="zh-CN" sz="2000" dirty="0">
                <a:solidFill>
                  <a:srgbClr val="0070C0"/>
                </a:solidFill>
                <a:effectLst>
                  <a:outerShdw blurRad="38100" dist="38100" dir="2700000" algn="tl">
                    <a:srgbClr val="C0C0C0"/>
                  </a:outerShdw>
                </a:effectLst>
                <a:ea typeface="楷体_GB2312" pitchFamily="49" charset="-122"/>
              </a:rPr>
              <a:t>2</a:t>
            </a:r>
          </a:p>
        </p:txBody>
      </p:sp>
      <p:sp>
        <p:nvSpPr>
          <p:cNvPr id="29" name="Oval 46"/>
          <p:cNvSpPr>
            <a:spLocks noChangeArrowheads="1"/>
          </p:cNvSpPr>
          <p:nvPr/>
        </p:nvSpPr>
        <p:spPr bwMode="auto">
          <a:xfrm>
            <a:off x="7296150" y="1000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4</a:t>
            </a:r>
          </a:p>
        </p:txBody>
      </p:sp>
      <p:sp>
        <p:nvSpPr>
          <p:cNvPr id="30" name="Oval 47"/>
          <p:cNvSpPr>
            <a:spLocks noChangeArrowheads="1"/>
          </p:cNvSpPr>
          <p:nvPr/>
        </p:nvSpPr>
        <p:spPr bwMode="auto">
          <a:xfrm>
            <a:off x="7296150" y="1762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5</a:t>
            </a:r>
          </a:p>
        </p:txBody>
      </p:sp>
      <p:sp>
        <p:nvSpPr>
          <p:cNvPr id="31" name="Oval 48"/>
          <p:cNvSpPr>
            <a:spLocks noChangeArrowheads="1"/>
          </p:cNvSpPr>
          <p:nvPr/>
        </p:nvSpPr>
        <p:spPr bwMode="auto">
          <a:xfrm>
            <a:off x="7372350" y="2524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6</a:t>
            </a:r>
          </a:p>
        </p:txBody>
      </p:sp>
      <p:sp>
        <p:nvSpPr>
          <p:cNvPr id="58397" name="Line 49"/>
          <p:cNvSpPr>
            <a:spLocks noChangeShapeType="1"/>
          </p:cNvSpPr>
          <p:nvPr/>
        </p:nvSpPr>
        <p:spPr bwMode="auto">
          <a:xfrm>
            <a:off x="8972550" y="2828925"/>
            <a:ext cx="381000" cy="0"/>
          </a:xfrm>
          <a:prstGeom prst="line">
            <a:avLst/>
          </a:prstGeom>
          <a:ln>
            <a:headEnd/>
            <a:tailEnd type="triangle" w="med" len="med"/>
          </a:ln>
        </p:spPr>
        <p:style>
          <a:lnRef idx="2">
            <a:schemeClr val="accent6"/>
          </a:lnRef>
          <a:fillRef idx="1">
            <a:schemeClr val="lt1"/>
          </a:fillRef>
          <a:effectRef idx="0">
            <a:schemeClr val="accent6"/>
          </a:effectRef>
          <a:fontRef idx="minor">
            <a:schemeClr val="dk1"/>
          </a:fontRef>
        </p:style>
        <p:txBody>
          <a:bodyPr/>
          <a:lstStyle/>
          <a:p>
            <a:endParaRPr lang="zh-CN" altLang="en-US"/>
          </a:p>
        </p:txBody>
      </p:sp>
      <p:sp>
        <p:nvSpPr>
          <p:cNvPr id="33" name="Oval 50"/>
          <p:cNvSpPr>
            <a:spLocks noChangeArrowheads="1"/>
          </p:cNvSpPr>
          <p:nvPr/>
        </p:nvSpPr>
        <p:spPr bwMode="auto">
          <a:xfrm>
            <a:off x="8362950" y="2524125"/>
            <a:ext cx="609600" cy="6096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eaLnBrk="0" hangingPunct="0">
              <a:buClrTx/>
              <a:buFontTx/>
              <a:buNone/>
              <a:defRPr/>
            </a:pPr>
            <a:r>
              <a:rPr lang="en-US" altLang="zh-CN" dirty="0">
                <a:solidFill>
                  <a:srgbClr val="7030A0"/>
                </a:solidFill>
                <a:effectLst>
                  <a:outerShdw blurRad="38100" dist="38100" dir="2700000" algn="tl">
                    <a:srgbClr val="C0C0C0"/>
                  </a:outerShdw>
                </a:effectLst>
                <a:ea typeface="楷体_GB2312" pitchFamily="49" charset="-122"/>
              </a:rPr>
              <a:t>7</a:t>
            </a:r>
          </a:p>
        </p:txBody>
      </p:sp>
      <p:sp>
        <p:nvSpPr>
          <p:cNvPr id="34" name="Rectangle 51"/>
          <p:cNvSpPr>
            <a:spLocks noChangeArrowheads="1"/>
          </p:cNvSpPr>
          <p:nvPr/>
        </p:nvSpPr>
        <p:spPr bwMode="auto">
          <a:xfrm>
            <a:off x="5467350" y="847725"/>
            <a:ext cx="1708150" cy="2286000"/>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35" name="Rectangle 52"/>
          <p:cNvSpPr>
            <a:spLocks noChangeArrowheads="1"/>
          </p:cNvSpPr>
          <p:nvPr/>
        </p:nvSpPr>
        <p:spPr bwMode="auto">
          <a:xfrm>
            <a:off x="5556250" y="2647951"/>
            <a:ext cx="1447800" cy="396875"/>
          </a:xfrm>
          <a:prstGeom prst="rect">
            <a:avLst/>
          </a:prstGeom>
          <a:noFill/>
          <a:ln>
            <a:noFill/>
          </a:ln>
        </p:spPr>
        <p:style>
          <a:lnRef idx="0">
            <a:scrgbClr r="0" g="0" b="0"/>
          </a:lnRef>
          <a:fillRef idx="0">
            <a:scrgbClr r="0" g="0" b="0"/>
          </a:fillRef>
          <a:effectRef idx="0">
            <a:scrgbClr r="0" g="0" b="0"/>
          </a:effectRef>
          <a:fontRef idx="minor">
            <a:schemeClr val="accent1"/>
          </a:fontRef>
        </p:style>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2000" b="0" dirty="0">
                <a:solidFill>
                  <a:srgbClr val="CC6600"/>
                </a:solidFill>
                <a:latin typeface="Times New Roman" pitchFamily="18" charset="0"/>
              </a:rPr>
              <a:t>中心变换</a:t>
            </a:r>
          </a:p>
        </p:txBody>
      </p:sp>
      <p:sp>
        <p:nvSpPr>
          <p:cNvPr id="36" name="Rectangle 53"/>
          <p:cNvSpPr>
            <a:spLocks noChangeArrowheads="1"/>
          </p:cNvSpPr>
          <p:nvPr/>
        </p:nvSpPr>
        <p:spPr bwMode="auto">
          <a:xfrm>
            <a:off x="8515350" y="1533526"/>
            <a:ext cx="762000" cy="396875"/>
          </a:xfrm>
          <a:prstGeom prst="rect">
            <a:avLst/>
          </a:prstGeom>
          <a:noFill/>
          <a:ln>
            <a:noFill/>
          </a:ln>
        </p:spPr>
        <p:style>
          <a:lnRef idx="0">
            <a:scrgbClr r="0" g="0" b="0"/>
          </a:lnRef>
          <a:fillRef idx="0">
            <a:scrgbClr r="0" g="0" b="0"/>
          </a:fillRef>
          <a:effectRef idx="0">
            <a:scrgbClr r="0" g="0" b="0"/>
          </a:effectRef>
          <a:fontRef idx="minor">
            <a:schemeClr val="accent6"/>
          </a:fontRef>
        </p:style>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2000" b="0" dirty="0">
                <a:solidFill>
                  <a:schemeClr val="accent6"/>
                </a:solidFill>
                <a:latin typeface="Times New Roman" pitchFamily="18" charset="0"/>
              </a:rPr>
              <a:t>输出</a:t>
            </a:r>
          </a:p>
        </p:txBody>
      </p:sp>
      <p:sp>
        <p:nvSpPr>
          <p:cNvPr id="37" name="AutoShape 54"/>
          <p:cNvSpPr>
            <a:spLocks/>
          </p:cNvSpPr>
          <p:nvPr/>
        </p:nvSpPr>
        <p:spPr bwMode="auto">
          <a:xfrm>
            <a:off x="4248150" y="923925"/>
            <a:ext cx="685800" cy="609600"/>
          </a:xfrm>
          <a:prstGeom prst="borderCallout1">
            <a:avLst>
              <a:gd name="adj1" fmla="val 18750"/>
              <a:gd name="adj2" fmla="val 111111"/>
              <a:gd name="adj3" fmla="val 185704"/>
              <a:gd name="adj4" fmla="val 190619"/>
            </a:avLst>
          </a:prstGeom>
          <a:ln>
            <a:prstDash val="dash"/>
            <a:headEnd/>
            <a:tailEnd type="triangle" w="med" len="med"/>
          </a:ln>
        </p:spPr>
        <p:style>
          <a:lnRef idx="2">
            <a:schemeClr val="accent3"/>
          </a:lnRef>
          <a:fillRef idx="1">
            <a:schemeClr val="lt1"/>
          </a:fillRef>
          <a:effectRef idx="0">
            <a:schemeClr val="accent3"/>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solidFill>
                  <a:srgbClr val="0070C0"/>
                </a:solidFill>
                <a:latin typeface="Times New Roman" pitchFamily="18" charset="0"/>
                <a:ea typeface="幼圆" pitchFamily="49" charset="-122"/>
              </a:rPr>
              <a:t>逻辑</a:t>
            </a:r>
          </a:p>
          <a:p>
            <a:pPr algn="ctr">
              <a:spcBef>
                <a:spcPct val="30000"/>
              </a:spcBef>
              <a:buClrTx/>
              <a:buFontTx/>
              <a:buNone/>
            </a:pPr>
            <a:r>
              <a:rPr lang="zh-CN" altLang="en-US" sz="1800" dirty="0">
                <a:solidFill>
                  <a:srgbClr val="0070C0"/>
                </a:solidFill>
                <a:latin typeface="Times New Roman" pitchFamily="18" charset="0"/>
                <a:ea typeface="幼圆" pitchFamily="49" charset="-122"/>
              </a:rPr>
              <a:t>输入</a:t>
            </a:r>
          </a:p>
        </p:txBody>
      </p:sp>
      <p:sp>
        <p:nvSpPr>
          <p:cNvPr id="38" name="AutoShape 55"/>
          <p:cNvSpPr>
            <a:spLocks/>
          </p:cNvSpPr>
          <p:nvPr/>
        </p:nvSpPr>
        <p:spPr bwMode="auto">
          <a:xfrm>
            <a:off x="2270125" y="1139825"/>
            <a:ext cx="685800" cy="609600"/>
          </a:xfrm>
          <a:prstGeom prst="borderCallout1">
            <a:avLst>
              <a:gd name="adj1" fmla="val 64583"/>
              <a:gd name="adj2" fmla="val 101852"/>
              <a:gd name="adj3" fmla="val 158333"/>
              <a:gd name="adj4" fmla="val 144444"/>
            </a:avLst>
          </a:prstGeom>
          <a:ln>
            <a:prstDash val="dash"/>
            <a:headEnd/>
            <a:tailEnd type="triangle" w="med" len="med"/>
          </a:ln>
        </p:spPr>
        <p:style>
          <a:lnRef idx="2">
            <a:schemeClr val="accent3"/>
          </a:lnRef>
          <a:fillRef idx="1">
            <a:schemeClr val="lt1"/>
          </a:fillRef>
          <a:effectRef idx="0">
            <a:schemeClr val="accent3"/>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solidFill>
                  <a:srgbClr val="0070C0"/>
                </a:solidFill>
                <a:latin typeface="Times New Roman" pitchFamily="18" charset="0"/>
                <a:ea typeface="幼圆" pitchFamily="49" charset="-122"/>
              </a:rPr>
              <a:t>物理</a:t>
            </a:r>
          </a:p>
          <a:p>
            <a:pPr algn="ctr">
              <a:spcBef>
                <a:spcPct val="30000"/>
              </a:spcBef>
              <a:buClrTx/>
              <a:buFontTx/>
              <a:buNone/>
            </a:pPr>
            <a:r>
              <a:rPr lang="zh-CN" altLang="en-US" sz="1800" dirty="0">
                <a:solidFill>
                  <a:srgbClr val="0070C0"/>
                </a:solidFill>
                <a:latin typeface="Times New Roman" pitchFamily="18" charset="0"/>
                <a:ea typeface="幼圆" pitchFamily="49" charset="-122"/>
              </a:rPr>
              <a:t>输入</a:t>
            </a:r>
          </a:p>
        </p:txBody>
      </p:sp>
      <p:sp>
        <p:nvSpPr>
          <p:cNvPr id="39" name="AutoShape 56"/>
          <p:cNvSpPr>
            <a:spLocks/>
          </p:cNvSpPr>
          <p:nvPr/>
        </p:nvSpPr>
        <p:spPr bwMode="auto">
          <a:xfrm>
            <a:off x="7491413" y="92075"/>
            <a:ext cx="685800" cy="609600"/>
          </a:xfrm>
          <a:prstGeom prst="borderCallout1">
            <a:avLst>
              <a:gd name="adj1" fmla="val 18750"/>
              <a:gd name="adj2" fmla="val -11111"/>
              <a:gd name="adj3" fmla="val 235417"/>
              <a:gd name="adj4" fmla="val -112963"/>
            </a:avLst>
          </a:prstGeom>
          <a:ln>
            <a:prstDash val="dash"/>
            <a:headEnd/>
            <a:tailEnd type="triangle" w="med" len="med"/>
          </a:ln>
        </p:spPr>
        <p:style>
          <a:lnRef idx="2">
            <a:schemeClr val="accent6"/>
          </a:lnRef>
          <a:fillRef idx="1">
            <a:schemeClr val="lt1"/>
          </a:fillRef>
          <a:effectRef idx="0">
            <a:schemeClr val="accent6"/>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latin typeface="Times New Roman" pitchFamily="18" charset="0"/>
                <a:ea typeface="幼圆" pitchFamily="49" charset="-122"/>
              </a:rPr>
              <a:t>逻辑</a:t>
            </a:r>
          </a:p>
          <a:p>
            <a:pPr algn="ctr">
              <a:spcBef>
                <a:spcPct val="30000"/>
              </a:spcBef>
              <a:buClrTx/>
              <a:buFontTx/>
              <a:buNone/>
            </a:pPr>
            <a:r>
              <a:rPr lang="zh-CN" altLang="en-US" sz="1800" dirty="0">
                <a:latin typeface="Times New Roman" pitchFamily="18" charset="0"/>
                <a:ea typeface="幼圆" pitchFamily="49" charset="-122"/>
              </a:rPr>
              <a:t>输出</a:t>
            </a:r>
          </a:p>
        </p:txBody>
      </p:sp>
      <p:sp>
        <p:nvSpPr>
          <p:cNvPr id="40" name="AutoShape 57"/>
          <p:cNvSpPr>
            <a:spLocks/>
          </p:cNvSpPr>
          <p:nvPr/>
        </p:nvSpPr>
        <p:spPr bwMode="auto">
          <a:xfrm>
            <a:off x="9810750" y="1218421"/>
            <a:ext cx="685800" cy="609600"/>
          </a:xfrm>
          <a:prstGeom prst="borderCallout1">
            <a:avLst>
              <a:gd name="adj1" fmla="val 68750"/>
              <a:gd name="adj2" fmla="val 0"/>
              <a:gd name="adj3" fmla="val 154740"/>
              <a:gd name="adj4" fmla="val -64560"/>
            </a:avLst>
          </a:prstGeom>
          <a:ln>
            <a:prstDash val="dash"/>
            <a:headEnd/>
            <a:tailEnd type="triangle" w="med" len="med"/>
          </a:ln>
        </p:spPr>
        <p:style>
          <a:lnRef idx="2">
            <a:schemeClr val="accent6"/>
          </a:lnRef>
          <a:fillRef idx="1">
            <a:schemeClr val="lt1"/>
          </a:fillRef>
          <a:effectRef idx="0">
            <a:schemeClr val="accent6"/>
          </a:effectRef>
          <a:fontRef idx="minor">
            <a:schemeClr val="dk1"/>
          </a:fontRef>
        </p:style>
        <p:txBody>
          <a:bodyPr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zh-CN" altLang="en-US" sz="1800" dirty="0">
                <a:latin typeface="Times New Roman" pitchFamily="18" charset="0"/>
                <a:ea typeface="幼圆" pitchFamily="49" charset="-122"/>
              </a:rPr>
              <a:t>物理</a:t>
            </a:r>
          </a:p>
          <a:p>
            <a:pPr algn="ctr">
              <a:spcBef>
                <a:spcPct val="30000"/>
              </a:spcBef>
              <a:buClrTx/>
              <a:buFontTx/>
              <a:buNone/>
            </a:pPr>
            <a:r>
              <a:rPr lang="zh-CN" altLang="en-US" sz="1800" dirty="0">
                <a:latin typeface="Times New Roman" pitchFamily="18" charset="0"/>
                <a:ea typeface="幼圆" pitchFamily="49" charset="-122"/>
              </a:rPr>
              <a:t>输出</a:t>
            </a:r>
          </a:p>
        </p:txBody>
      </p:sp>
      <p:grpSp>
        <p:nvGrpSpPr>
          <p:cNvPr id="58406" name="组合 42"/>
          <p:cNvGrpSpPr>
            <a:grpSpLocks/>
          </p:cNvGrpSpPr>
          <p:nvPr/>
        </p:nvGrpSpPr>
        <p:grpSpPr bwMode="auto">
          <a:xfrm>
            <a:off x="3205164" y="3670300"/>
            <a:ext cx="6188075" cy="2840038"/>
            <a:chOff x="251271" y="1673944"/>
            <a:chExt cx="8785225" cy="4851400"/>
          </a:xfrm>
        </p:grpSpPr>
        <p:sp>
          <p:nvSpPr>
            <p:cNvPr id="58407" name="Line 3"/>
            <p:cNvSpPr>
              <a:spLocks noChangeShapeType="1"/>
            </p:cNvSpPr>
            <p:nvPr/>
          </p:nvSpPr>
          <p:spPr bwMode="auto">
            <a:xfrm flipH="1">
              <a:off x="2562671" y="4744169"/>
              <a:ext cx="641350" cy="504825"/>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5" name="Rectangle 4"/>
            <p:cNvSpPr>
              <a:spLocks noChangeArrowheads="1"/>
            </p:cNvSpPr>
            <p:nvPr/>
          </p:nvSpPr>
          <p:spPr bwMode="auto">
            <a:xfrm>
              <a:off x="2295447" y="1673944"/>
              <a:ext cx="2805954" cy="74845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dirty="0">
                  <a:solidFill>
                    <a:schemeClr val="tx1"/>
                  </a:solidFill>
                  <a:latin typeface="Arial" pitchFamily="34" charset="0"/>
                  <a:ea typeface="宋体" pitchFamily="2" charset="-122"/>
                </a:rPr>
                <a:t>总控</a:t>
              </a:r>
            </a:p>
          </p:txBody>
        </p:sp>
        <p:sp>
          <p:nvSpPr>
            <p:cNvPr id="58409" name="Line 5"/>
            <p:cNvSpPr>
              <a:spLocks noChangeShapeType="1"/>
            </p:cNvSpPr>
            <p:nvPr/>
          </p:nvSpPr>
          <p:spPr bwMode="auto">
            <a:xfrm flipH="1">
              <a:off x="3729483" y="2423244"/>
              <a:ext cx="0" cy="10668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7" name="Rectangle 6"/>
            <p:cNvSpPr>
              <a:spLocks noChangeArrowheads="1"/>
            </p:cNvSpPr>
            <p:nvPr/>
          </p:nvSpPr>
          <p:spPr bwMode="auto">
            <a:xfrm>
              <a:off x="251271" y="3566776"/>
              <a:ext cx="1728647" cy="68608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sz="2000" dirty="0">
                  <a:solidFill>
                    <a:schemeClr val="tx1"/>
                  </a:solidFill>
                  <a:latin typeface="Times New Roman" pitchFamily="18" charset="0"/>
                  <a:ea typeface="宋体" pitchFamily="2" charset="-122"/>
                </a:rPr>
                <a:t>逻辑输入</a:t>
              </a:r>
            </a:p>
          </p:txBody>
        </p:sp>
        <p:sp>
          <p:nvSpPr>
            <p:cNvPr id="58411" name="Line 7"/>
            <p:cNvSpPr>
              <a:spLocks noChangeShapeType="1"/>
            </p:cNvSpPr>
            <p:nvPr/>
          </p:nvSpPr>
          <p:spPr bwMode="auto">
            <a:xfrm flipV="1">
              <a:off x="1214883" y="2423244"/>
              <a:ext cx="1211263" cy="11430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49" name="Rectangle 8"/>
            <p:cNvSpPr>
              <a:spLocks noChangeArrowheads="1"/>
            </p:cNvSpPr>
            <p:nvPr/>
          </p:nvSpPr>
          <p:spPr bwMode="auto">
            <a:xfrm>
              <a:off x="2683096" y="3490846"/>
              <a:ext cx="1969802" cy="76201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sz="2000" dirty="0">
                  <a:solidFill>
                    <a:schemeClr val="tx1"/>
                  </a:solidFill>
                  <a:latin typeface="Arial" pitchFamily="34" charset="0"/>
                  <a:ea typeface="宋体" pitchFamily="2" charset="-122"/>
                </a:rPr>
                <a:t>调度控制</a:t>
              </a:r>
            </a:p>
          </p:txBody>
        </p:sp>
        <p:sp>
          <p:nvSpPr>
            <p:cNvPr id="58413" name="Oval 9"/>
            <p:cNvSpPr>
              <a:spLocks noChangeArrowheads="1"/>
            </p:cNvSpPr>
            <p:nvPr/>
          </p:nvSpPr>
          <p:spPr bwMode="auto">
            <a:xfrm>
              <a:off x="1062483" y="3226519"/>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14" name="Line 10"/>
            <p:cNvSpPr>
              <a:spLocks noChangeShapeType="1"/>
            </p:cNvSpPr>
            <p:nvPr/>
          </p:nvSpPr>
          <p:spPr bwMode="auto">
            <a:xfrm flipH="1">
              <a:off x="1214883" y="2728044"/>
              <a:ext cx="609600" cy="5334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15" name="Rectangle 11"/>
            <p:cNvSpPr>
              <a:spLocks noChangeArrowheads="1"/>
            </p:cNvSpPr>
            <p:nvPr/>
          </p:nvSpPr>
          <p:spPr bwMode="auto">
            <a:xfrm>
              <a:off x="986284" y="2423243"/>
              <a:ext cx="469900"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C</a:t>
              </a:r>
            </a:p>
          </p:txBody>
        </p:sp>
        <p:sp>
          <p:nvSpPr>
            <p:cNvPr id="53" name="Rectangle 12"/>
            <p:cNvSpPr>
              <a:spLocks noChangeArrowheads="1"/>
            </p:cNvSpPr>
            <p:nvPr/>
          </p:nvSpPr>
          <p:spPr bwMode="auto">
            <a:xfrm>
              <a:off x="986002" y="5776889"/>
              <a:ext cx="1151680" cy="6725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en-US" altLang="zh-CN" sz="2000" dirty="0">
                  <a:solidFill>
                    <a:schemeClr val="tx1"/>
                  </a:solidFill>
                  <a:latin typeface="Times New Roman" pitchFamily="18" charset="0"/>
                  <a:ea typeface="宋体" pitchFamily="2" charset="-122"/>
                </a:rPr>
                <a:t>4</a:t>
              </a:r>
            </a:p>
          </p:txBody>
        </p:sp>
        <p:sp>
          <p:nvSpPr>
            <p:cNvPr id="54" name="Rectangle 13"/>
            <p:cNvSpPr>
              <a:spLocks noChangeArrowheads="1"/>
            </p:cNvSpPr>
            <p:nvPr/>
          </p:nvSpPr>
          <p:spPr bwMode="auto">
            <a:xfrm>
              <a:off x="3196958" y="5852819"/>
              <a:ext cx="1072798" cy="6725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en-US" altLang="zh-CN" sz="2000" dirty="0">
                  <a:solidFill>
                    <a:schemeClr val="tx1"/>
                  </a:solidFill>
                  <a:latin typeface="Times New Roman" pitchFamily="18" charset="0"/>
                  <a:ea typeface="宋体" pitchFamily="2" charset="-122"/>
                </a:rPr>
                <a:t>5</a:t>
              </a:r>
            </a:p>
          </p:txBody>
        </p:sp>
        <p:sp>
          <p:nvSpPr>
            <p:cNvPr id="55" name="Rectangle 14"/>
            <p:cNvSpPr>
              <a:spLocks noChangeArrowheads="1"/>
            </p:cNvSpPr>
            <p:nvPr/>
          </p:nvSpPr>
          <p:spPr bwMode="auto">
            <a:xfrm>
              <a:off x="5329031" y="5852819"/>
              <a:ext cx="1068291" cy="6725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en-US" altLang="zh-CN" sz="2000" dirty="0">
                  <a:solidFill>
                    <a:schemeClr val="tx1"/>
                  </a:solidFill>
                  <a:latin typeface="Times New Roman" pitchFamily="18" charset="0"/>
                  <a:ea typeface="宋体" pitchFamily="2" charset="-122"/>
                </a:rPr>
                <a:t>6</a:t>
              </a:r>
            </a:p>
          </p:txBody>
        </p:sp>
        <p:sp>
          <p:nvSpPr>
            <p:cNvPr id="58419" name="Oval 15"/>
            <p:cNvSpPr>
              <a:spLocks noChangeArrowheads="1"/>
            </p:cNvSpPr>
            <p:nvPr/>
          </p:nvSpPr>
          <p:spPr bwMode="auto">
            <a:xfrm>
              <a:off x="3348483" y="27407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20" name="Line 16"/>
            <p:cNvSpPr>
              <a:spLocks noChangeShapeType="1"/>
            </p:cNvSpPr>
            <p:nvPr/>
          </p:nvSpPr>
          <p:spPr bwMode="auto">
            <a:xfrm flipH="1" flipV="1">
              <a:off x="3424683" y="2867744"/>
              <a:ext cx="0" cy="3937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1" name="Rectangle 17"/>
            <p:cNvSpPr>
              <a:spLocks noChangeArrowheads="1"/>
            </p:cNvSpPr>
            <p:nvPr/>
          </p:nvSpPr>
          <p:spPr bwMode="auto">
            <a:xfrm>
              <a:off x="2815083" y="2575643"/>
              <a:ext cx="373062"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C</a:t>
              </a:r>
            </a:p>
          </p:txBody>
        </p:sp>
        <p:sp>
          <p:nvSpPr>
            <p:cNvPr id="58422" name="Oval 18"/>
            <p:cNvSpPr>
              <a:spLocks noChangeArrowheads="1"/>
            </p:cNvSpPr>
            <p:nvPr/>
          </p:nvSpPr>
          <p:spPr bwMode="auto">
            <a:xfrm>
              <a:off x="5177283" y="49251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23" name="Line 19"/>
            <p:cNvSpPr>
              <a:spLocks noChangeShapeType="1"/>
            </p:cNvSpPr>
            <p:nvPr/>
          </p:nvSpPr>
          <p:spPr bwMode="auto">
            <a:xfrm>
              <a:off x="4720083" y="4556844"/>
              <a:ext cx="450850" cy="3683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4" name="Rectangle 20"/>
            <p:cNvSpPr>
              <a:spLocks noChangeArrowheads="1"/>
            </p:cNvSpPr>
            <p:nvPr/>
          </p:nvSpPr>
          <p:spPr bwMode="auto">
            <a:xfrm>
              <a:off x="5329683" y="4480643"/>
              <a:ext cx="393701"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I</a:t>
              </a:r>
            </a:p>
          </p:txBody>
        </p:sp>
        <p:sp>
          <p:nvSpPr>
            <p:cNvPr id="58425" name="Line 21"/>
            <p:cNvSpPr>
              <a:spLocks noChangeShapeType="1"/>
            </p:cNvSpPr>
            <p:nvPr/>
          </p:nvSpPr>
          <p:spPr bwMode="auto">
            <a:xfrm flipH="1" flipV="1">
              <a:off x="3881883" y="4252044"/>
              <a:ext cx="2133600" cy="16002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6" name="Line 22"/>
            <p:cNvSpPr>
              <a:spLocks noChangeShapeType="1"/>
            </p:cNvSpPr>
            <p:nvPr/>
          </p:nvSpPr>
          <p:spPr bwMode="auto">
            <a:xfrm flipV="1">
              <a:off x="1595883" y="4252044"/>
              <a:ext cx="1981200" cy="15113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7" name="Line 23"/>
            <p:cNvSpPr>
              <a:spLocks noChangeShapeType="1"/>
            </p:cNvSpPr>
            <p:nvPr/>
          </p:nvSpPr>
          <p:spPr bwMode="auto">
            <a:xfrm>
              <a:off x="3729483" y="4321894"/>
              <a:ext cx="0" cy="159385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28" name="Oval 24"/>
            <p:cNvSpPr>
              <a:spLocks noChangeArrowheads="1"/>
            </p:cNvSpPr>
            <p:nvPr/>
          </p:nvSpPr>
          <p:spPr bwMode="auto">
            <a:xfrm>
              <a:off x="4427983" y="48743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29" name="Line 25"/>
            <p:cNvSpPr>
              <a:spLocks noChangeShapeType="1"/>
            </p:cNvSpPr>
            <p:nvPr/>
          </p:nvSpPr>
          <p:spPr bwMode="auto">
            <a:xfrm flipH="1" flipV="1">
              <a:off x="4567683" y="5001344"/>
              <a:ext cx="457200" cy="3810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0" name="Rectangle 26"/>
            <p:cNvSpPr>
              <a:spLocks noChangeArrowheads="1"/>
            </p:cNvSpPr>
            <p:nvPr/>
          </p:nvSpPr>
          <p:spPr bwMode="auto">
            <a:xfrm>
              <a:off x="4720082" y="5306144"/>
              <a:ext cx="373062"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F</a:t>
              </a:r>
            </a:p>
          </p:txBody>
        </p:sp>
        <p:sp>
          <p:nvSpPr>
            <p:cNvPr id="58431" name="Oval 27"/>
            <p:cNvSpPr>
              <a:spLocks noChangeArrowheads="1"/>
            </p:cNvSpPr>
            <p:nvPr/>
          </p:nvSpPr>
          <p:spPr bwMode="auto">
            <a:xfrm>
              <a:off x="2510283" y="4655269"/>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32" name="Line 28"/>
            <p:cNvSpPr>
              <a:spLocks noChangeShapeType="1"/>
            </p:cNvSpPr>
            <p:nvPr/>
          </p:nvSpPr>
          <p:spPr bwMode="auto">
            <a:xfrm flipV="1">
              <a:off x="2122933" y="4782269"/>
              <a:ext cx="387350" cy="320675"/>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3" name="Rectangle 29"/>
            <p:cNvSpPr>
              <a:spLocks noChangeArrowheads="1"/>
            </p:cNvSpPr>
            <p:nvPr/>
          </p:nvSpPr>
          <p:spPr bwMode="auto">
            <a:xfrm>
              <a:off x="1672084" y="4815607"/>
              <a:ext cx="533401"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D</a:t>
              </a:r>
            </a:p>
          </p:txBody>
        </p:sp>
        <p:sp>
          <p:nvSpPr>
            <p:cNvPr id="58434" name="Oval 30"/>
            <p:cNvSpPr>
              <a:spLocks noChangeArrowheads="1"/>
            </p:cNvSpPr>
            <p:nvPr/>
          </p:nvSpPr>
          <p:spPr bwMode="auto">
            <a:xfrm>
              <a:off x="3500883" y="49251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35" name="Line 31"/>
            <p:cNvSpPr>
              <a:spLocks noChangeShapeType="1"/>
            </p:cNvSpPr>
            <p:nvPr/>
          </p:nvSpPr>
          <p:spPr bwMode="auto">
            <a:xfrm flipH="1" flipV="1">
              <a:off x="3577083" y="5077544"/>
              <a:ext cx="0" cy="4572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6" name="Rectangle 32"/>
            <p:cNvSpPr>
              <a:spLocks noChangeArrowheads="1"/>
            </p:cNvSpPr>
            <p:nvPr/>
          </p:nvSpPr>
          <p:spPr bwMode="auto">
            <a:xfrm>
              <a:off x="3051620" y="4942606"/>
              <a:ext cx="373062"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E</a:t>
              </a:r>
            </a:p>
          </p:txBody>
        </p:sp>
        <p:sp>
          <p:nvSpPr>
            <p:cNvPr id="58437" name="Oval 33"/>
            <p:cNvSpPr>
              <a:spLocks noChangeArrowheads="1"/>
            </p:cNvSpPr>
            <p:nvPr/>
          </p:nvSpPr>
          <p:spPr bwMode="auto">
            <a:xfrm>
              <a:off x="3805683" y="50775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38" name="Line 34"/>
            <p:cNvSpPr>
              <a:spLocks noChangeShapeType="1"/>
            </p:cNvSpPr>
            <p:nvPr/>
          </p:nvSpPr>
          <p:spPr bwMode="auto">
            <a:xfrm flipH="1">
              <a:off x="3881883" y="4633044"/>
              <a:ext cx="0" cy="4445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39" name="Rectangle 35"/>
            <p:cNvSpPr>
              <a:spLocks noChangeArrowheads="1"/>
            </p:cNvSpPr>
            <p:nvPr/>
          </p:nvSpPr>
          <p:spPr bwMode="auto">
            <a:xfrm>
              <a:off x="3869184" y="5077543"/>
              <a:ext cx="317501"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H</a:t>
              </a:r>
            </a:p>
          </p:txBody>
        </p:sp>
        <p:sp>
          <p:nvSpPr>
            <p:cNvPr id="58440" name="Oval 36"/>
            <p:cNvSpPr>
              <a:spLocks noChangeArrowheads="1"/>
            </p:cNvSpPr>
            <p:nvPr/>
          </p:nvSpPr>
          <p:spPr bwMode="auto">
            <a:xfrm>
              <a:off x="2434083" y="52426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41" name="Rectangle 37"/>
            <p:cNvSpPr>
              <a:spLocks noChangeArrowheads="1"/>
            </p:cNvSpPr>
            <p:nvPr/>
          </p:nvSpPr>
          <p:spPr bwMode="auto">
            <a:xfrm>
              <a:off x="2434082" y="5318844"/>
              <a:ext cx="469900"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G</a:t>
              </a:r>
            </a:p>
          </p:txBody>
        </p:sp>
        <p:sp>
          <p:nvSpPr>
            <p:cNvPr id="79" name="Rectangle 38"/>
            <p:cNvSpPr>
              <a:spLocks noChangeArrowheads="1"/>
            </p:cNvSpPr>
            <p:nvPr/>
          </p:nvSpPr>
          <p:spPr bwMode="auto">
            <a:xfrm>
              <a:off x="6404084" y="3526100"/>
              <a:ext cx="2632412" cy="683372"/>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buClrTx/>
                <a:buFontTx/>
                <a:buNone/>
                <a:defRPr/>
              </a:pPr>
              <a:r>
                <a:rPr lang="zh-CN" altLang="en-US" sz="2000" dirty="0">
                  <a:solidFill>
                    <a:schemeClr val="tx1"/>
                  </a:solidFill>
                  <a:latin typeface="Times New Roman" pitchFamily="18" charset="0"/>
                  <a:ea typeface="宋体" pitchFamily="2" charset="-122"/>
                </a:rPr>
                <a:t>输出</a:t>
              </a:r>
            </a:p>
          </p:txBody>
        </p:sp>
        <p:sp>
          <p:nvSpPr>
            <p:cNvPr id="58443" name="Oval 39"/>
            <p:cNvSpPr>
              <a:spLocks noChangeArrowheads="1"/>
            </p:cNvSpPr>
            <p:nvPr/>
          </p:nvSpPr>
          <p:spPr bwMode="auto">
            <a:xfrm>
              <a:off x="3881883" y="30963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44" name="Line 40"/>
            <p:cNvSpPr>
              <a:spLocks noChangeShapeType="1"/>
            </p:cNvSpPr>
            <p:nvPr/>
          </p:nvSpPr>
          <p:spPr bwMode="auto">
            <a:xfrm flipH="1">
              <a:off x="3958083" y="2651844"/>
              <a:ext cx="0" cy="4445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45" name="Rectangle 41"/>
            <p:cNvSpPr>
              <a:spLocks noChangeArrowheads="1"/>
            </p:cNvSpPr>
            <p:nvPr/>
          </p:nvSpPr>
          <p:spPr bwMode="auto">
            <a:xfrm>
              <a:off x="3505645" y="2651264"/>
              <a:ext cx="2057400"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G H I</a:t>
              </a:r>
            </a:p>
          </p:txBody>
        </p:sp>
        <p:sp>
          <p:nvSpPr>
            <p:cNvPr id="58446" name="Line 42"/>
            <p:cNvSpPr>
              <a:spLocks noChangeShapeType="1"/>
            </p:cNvSpPr>
            <p:nvPr/>
          </p:nvSpPr>
          <p:spPr bwMode="auto">
            <a:xfrm flipH="1" flipV="1">
              <a:off x="4956621" y="2423244"/>
              <a:ext cx="1703387" cy="1095375"/>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47" name="Oval 43"/>
            <p:cNvSpPr>
              <a:spLocks noChangeArrowheads="1"/>
            </p:cNvSpPr>
            <p:nvPr/>
          </p:nvSpPr>
          <p:spPr bwMode="auto">
            <a:xfrm>
              <a:off x="5634483" y="2664544"/>
              <a:ext cx="139700" cy="139700"/>
            </a:xfrm>
            <a:prstGeom prst="ellipse">
              <a:avLst/>
            </a:prstGeom>
            <a:noFill/>
            <a:ln w="381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48" name="Rectangle 44"/>
            <p:cNvSpPr>
              <a:spLocks noChangeArrowheads="1"/>
            </p:cNvSpPr>
            <p:nvPr/>
          </p:nvSpPr>
          <p:spPr bwMode="auto">
            <a:xfrm>
              <a:off x="5301108" y="2331170"/>
              <a:ext cx="2374899" cy="679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2000" dirty="0">
                  <a:latin typeface="Times New Roman" pitchFamily="18" charset="0"/>
                </a:rPr>
                <a:t>G H I</a:t>
              </a:r>
            </a:p>
          </p:txBody>
        </p:sp>
        <p:sp>
          <p:nvSpPr>
            <p:cNvPr id="58449" name="Line 45"/>
            <p:cNvSpPr>
              <a:spLocks noChangeShapeType="1"/>
            </p:cNvSpPr>
            <p:nvPr/>
          </p:nvSpPr>
          <p:spPr bwMode="auto">
            <a:xfrm flipH="1" flipV="1">
              <a:off x="5742433" y="2772494"/>
              <a:ext cx="457200" cy="30480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58450" name="AutoShape 46"/>
            <p:cNvSpPr>
              <a:spLocks noChangeArrowheads="1"/>
            </p:cNvSpPr>
            <p:nvPr/>
          </p:nvSpPr>
          <p:spPr bwMode="auto">
            <a:xfrm>
              <a:off x="3513583" y="4152032"/>
              <a:ext cx="444500" cy="215900"/>
            </a:xfrm>
            <a:prstGeom prst="diamond">
              <a:avLst/>
            </a:prstGeom>
            <a:solidFill>
              <a:srgbClr val="FF0000"/>
            </a:solidFill>
            <a:ln w="38100">
              <a:solidFill>
                <a:schemeClr val="accent2"/>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sz="1600">
                <a:latin typeface="Times New Roman" pitchFamily="18" charset="0"/>
              </a:endParaRPr>
            </a:p>
          </p:txBody>
        </p:sp>
        <p:sp>
          <p:nvSpPr>
            <p:cNvPr id="58451" name="Line 47"/>
            <p:cNvSpPr>
              <a:spLocks noChangeShapeType="1"/>
            </p:cNvSpPr>
            <p:nvPr/>
          </p:nvSpPr>
          <p:spPr bwMode="auto">
            <a:xfrm>
              <a:off x="1138683" y="4252044"/>
              <a:ext cx="0" cy="762000"/>
            </a:xfrm>
            <a:prstGeom prst="line">
              <a:avLst/>
            </a:prstGeom>
            <a:noFill/>
            <a:ln w="38100">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4" name="Text Box 44"/>
          <p:cNvSpPr txBox="1">
            <a:spLocks noChangeArrowheads="1"/>
          </p:cNvSpPr>
          <p:nvPr/>
        </p:nvSpPr>
        <p:spPr bwMode="auto">
          <a:xfrm>
            <a:off x="8032213" y="2505531"/>
            <a:ext cx="242374" cy="338554"/>
          </a:xfrm>
          <a:prstGeom prst="rect">
            <a:avLst/>
          </a:prstGeom>
          <a:noFill/>
          <a:ln>
            <a:noFill/>
          </a:ln>
        </p:spPr>
        <p:style>
          <a:lnRef idx="0">
            <a:scrgbClr r="0" g="0" b="0"/>
          </a:lnRef>
          <a:fillRef idx="0">
            <a:scrgbClr r="0" g="0" b="0"/>
          </a:fillRef>
          <a:effectRef idx="0">
            <a:scrgbClr r="0" g="0" b="0"/>
          </a:effectRef>
          <a:fontRef idx="minor">
            <a:schemeClr val="accent6"/>
          </a:fontRef>
        </p:style>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a:spcBef>
                <a:spcPct val="30000"/>
              </a:spcBef>
              <a:buClrTx/>
              <a:buFontTx/>
              <a:buNone/>
            </a:pPr>
            <a:r>
              <a:rPr lang="en-US" altLang="zh-CN" sz="1600" dirty="0">
                <a:solidFill>
                  <a:srgbClr val="7030A0"/>
                </a:solidFill>
                <a:latin typeface="Arial" pitchFamily="34" charset="0"/>
                <a:ea typeface="宋体" pitchFamily="2" charset="-122"/>
              </a:rPr>
              <a:t>I</a:t>
            </a:r>
          </a:p>
        </p:txBody>
      </p:sp>
    </p:spTree>
    <p:extLst>
      <p:ext uri="{BB962C8B-B14F-4D97-AF65-F5344CB8AC3E}">
        <p14:creationId xmlns:p14="http://schemas.microsoft.com/office/powerpoint/2010/main" val="19367585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vertic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blinds(vertical)">
                                      <p:cBhvr>
                                        <p:cTn id="12" dur="500"/>
                                        <p:tgtEl>
                                          <p:spTgt spid="34"/>
                                        </p:tgtEl>
                                      </p:cBhvr>
                                    </p:animEffect>
                                  </p:childTnLst>
                                </p:cTn>
                              </p:par>
                              <p:par>
                                <p:cTn id="13" presetID="14" presetClass="entr" presetSubtype="5"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randombar(vertical)">
                                      <p:cBhvr>
                                        <p:cTn id="15" dur="500"/>
                                        <p:tgtEl>
                                          <p:spTgt spid="3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4" presetClass="entr" presetSubtype="5"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randombar(vertical)">
                                      <p:cBhvr>
                                        <p:cTn id="20" dur="500"/>
                                        <p:tgtEl>
                                          <p:spTgt spid="3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blinds(vertical)">
                                      <p:cBhvr>
                                        <p:cTn id="25" dur="500"/>
                                        <p:tgtEl>
                                          <p:spTgt spid="3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37"/>
                                        </p:tgtEl>
                                        <p:attrNameLst>
                                          <p:attrName>style.visibility</p:attrName>
                                        </p:attrNameLst>
                                      </p:cBhvr>
                                      <p:to>
                                        <p:strVal val="visible"/>
                                      </p:to>
                                    </p:set>
                                    <p:animEffect transition="in" filter="blinds(vertical)">
                                      <p:cBhvr>
                                        <p:cTn id="30" dur="500"/>
                                        <p:tgtEl>
                                          <p:spTgt spid="3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5" fill="hold" grpId="0" nodeType="click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blinds(vertical)">
                                      <p:cBhvr>
                                        <p:cTn id="35" dur="500"/>
                                        <p:tgtEl>
                                          <p:spTgt spid="3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40"/>
                                        </p:tgtEl>
                                        <p:attrNameLst>
                                          <p:attrName>style.visibility</p:attrName>
                                        </p:attrNameLst>
                                      </p:cBhvr>
                                      <p:to>
                                        <p:strVal val="visible"/>
                                      </p:to>
                                    </p:set>
                                    <p:animEffect transition="in" filter="blinds(vertical)">
                                      <p:cBhvr>
                                        <p:cTn id="40" dur="500"/>
                                        <p:tgtEl>
                                          <p:spTgt spid="40"/>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584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34" grpId="0" animBg="1"/>
      <p:bldP spid="35" grpId="0" autoUpdateAnimBg="0"/>
      <p:bldP spid="36" grpId="0" autoUpdateAnimBg="0"/>
      <p:bldP spid="37" grpId="0" animBg="1" autoUpdateAnimBg="0"/>
      <p:bldP spid="38" grpId="0" animBg="1" autoUpdateAnimBg="0"/>
      <p:bldP spid="39" grpId="0" animBg="1" autoUpdateAnimBg="0"/>
      <p:bldP spid="40"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zh-CN" altLang="en-US"/>
              <a:t>事务分析过程</a:t>
            </a:r>
            <a:endParaRPr lang="zh-CN" altLang="en-US" dirty="0"/>
          </a:p>
        </p:txBody>
      </p:sp>
      <p:graphicFrame>
        <p:nvGraphicFramePr>
          <p:cNvPr id="4" name="图示 3"/>
          <p:cNvGraphicFramePr/>
          <p:nvPr/>
        </p:nvGraphicFramePr>
        <p:xfrm>
          <a:off x="571501" y="868680"/>
          <a:ext cx="11021059" cy="51442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607493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混合结构分析</a:t>
            </a:r>
            <a:endParaRPr lang="zh-CN" altLang="en-US" dirty="0"/>
          </a:p>
        </p:txBody>
      </p:sp>
      <p:graphicFrame>
        <p:nvGraphicFramePr>
          <p:cNvPr id="5" name="图示 4"/>
          <p:cNvGraphicFramePr/>
          <p:nvPr/>
        </p:nvGraphicFramePr>
        <p:xfrm>
          <a:off x="2316481" y="1183640"/>
          <a:ext cx="7477759" cy="4145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85560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1" name="Rectangle 5"/>
          <p:cNvSpPr>
            <a:spLocks noChangeArrowheads="1"/>
          </p:cNvSpPr>
          <p:nvPr/>
        </p:nvSpPr>
        <p:spPr bwMode="auto">
          <a:xfrm>
            <a:off x="3498850" y="3297239"/>
            <a:ext cx="83356"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defRPr/>
            </a:pPr>
            <a:r>
              <a:rPr lang="en-US" altLang="zh-CN" sz="600" dirty="0">
                <a:solidFill>
                  <a:srgbClr val="000000"/>
                </a:solidFill>
                <a:ea typeface="黑体" pitchFamily="2" charset="-122"/>
              </a:rPr>
              <a:t>    </a:t>
            </a:r>
            <a:endParaRPr lang="en-US" altLang="zh-CN" dirty="0">
              <a:effectLst>
                <a:outerShdw blurRad="38100" dist="38100" dir="2700000" algn="tl">
                  <a:srgbClr val="000000"/>
                </a:outerShdw>
              </a:effectLst>
              <a:ea typeface="黑体" pitchFamily="2" charset="-122"/>
            </a:endParaRPr>
          </a:p>
        </p:txBody>
      </p:sp>
      <p:pic>
        <p:nvPicPr>
          <p:cNvPr id="6246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0"/>
            <a:ext cx="8001000"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3" name="Rectangle 7"/>
          <p:cNvSpPr>
            <a:spLocks noChangeArrowheads="1"/>
          </p:cNvSpPr>
          <p:nvPr/>
        </p:nvSpPr>
        <p:spPr bwMode="auto">
          <a:xfrm>
            <a:off x="3498850" y="5256214"/>
            <a:ext cx="83356"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defRPr/>
            </a:pPr>
            <a:r>
              <a:rPr lang="en-US" altLang="zh-CN" sz="600" dirty="0">
                <a:solidFill>
                  <a:srgbClr val="000000"/>
                </a:solidFill>
                <a:ea typeface="黑体" pitchFamily="2" charset="-122"/>
              </a:rPr>
              <a:t>    </a:t>
            </a:r>
            <a:endParaRPr lang="en-US" altLang="zh-CN" dirty="0">
              <a:effectLst>
                <a:outerShdw blurRad="38100" dist="38100" dir="2700000" algn="tl">
                  <a:srgbClr val="000000"/>
                </a:outerShdw>
              </a:effectLst>
              <a:ea typeface="黑体" pitchFamily="2" charset="-122"/>
            </a:endParaRPr>
          </a:p>
        </p:txBody>
      </p:sp>
      <p:pic>
        <p:nvPicPr>
          <p:cNvPr id="6246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470276"/>
            <a:ext cx="80010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弧形 5"/>
          <p:cNvSpPr/>
          <p:nvPr/>
        </p:nvSpPr>
        <p:spPr>
          <a:xfrm>
            <a:off x="3863976" y="1"/>
            <a:ext cx="1584325" cy="1736725"/>
          </a:xfrm>
          <a:prstGeom prst="arc">
            <a:avLst>
              <a:gd name="adj1" fmla="val 18232432"/>
              <a:gd name="adj2" fmla="val 3875537"/>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anchor="ctr"/>
          <a:lstStyle/>
          <a:p>
            <a:pPr>
              <a:defRPr/>
            </a:pPr>
            <a:endParaRPr lang="zh-CN" altLang="en-US"/>
          </a:p>
        </p:txBody>
      </p:sp>
      <p:sp>
        <p:nvSpPr>
          <p:cNvPr id="11" name="弧形 10"/>
          <p:cNvSpPr/>
          <p:nvPr/>
        </p:nvSpPr>
        <p:spPr>
          <a:xfrm rot="10006369">
            <a:off x="7824789" y="1"/>
            <a:ext cx="1584325" cy="1736725"/>
          </a:xfrm>
          <a:prstGeom prst="arc">
            <a:avLst>
              <a:gd name="adj1" fmla="val 18232432"/>
              <a:gd name="adj2" fmla="val 3875537"/>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anchor="ctr"/>
          <a:lstStyle/>
          <a:p>
            <a:pPr>
              <a:defRPr/>
            </a:pPr>
            <a:endParaRPr lang="zh-CN" altLang="en-US"/>
          </a:p>
        </p:txBody>
      </p:sp>
      <p:sp>
        <p:nvSpPr>
          <p:cNvPr id="7" name="任意多边形 6"/>
          <p:cNvSpPr/>
          <p:nvPr/>
        </p:nvSpPr>
        <p:spPr>
          <a:xfrm>
            <a:off x="4637088" y="2247900"/>
            <a:ext cx="2576512" cy="4064000"/>
          </a:xfrm>
          <a:custGeom>
            <a:avLst/>
            <a:gdLst>
              <a:gd name="connsiteX0" fmla="*/ 1293229 w 2575929"/>
              <a:gd name="connsiteY0" fmla="*/ 0 h 4064000"/>
              <a:gd name="connsiteX1" fmla="*/ 467729 w 2575929"/>
              <a:gd name="connsiteY1" fmla="*/ 393700 h 4064000"/>
              <a:gd name="connsiteX2" fmla="*/ 61329 w 2575929"/>
              <a:gd name="connsiteY2" fmla="*/ 850900 h 4064000"/>
              <a:gd name="connsiteX3" fmla="*/ 10529 w 2575929"/>
              <a:gd name="connsiteY3" fmla="*/ 1397000 h 4064000"/>
              <a:gd name="connsiteX4" fmla="*/ 150229 w 2575929"/>
              <a:gd name="connsiteY4" fmla="*/ 1943100 h 4064000"/>
              <a:gd name="connsiteX5" fmla="*/ 1217029 w 2575929"/>
              <a:gd name="connsiteY5" fmla="*/ 2603500 h 4064000"/>
              <a:gd name="connsiteX6" fmla="*/ 2169529 w 2575929"/>
              <a:gd name="connsiteY6" fmla="*/ 3403600 h 4064000"/>
              <a:gd name="connsiteX7" fmla="*/ 2575929 w 2575929"/>
              <a:gd name="connsiteY7" fmla="*/ 4064000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75929" h="4064000">
                <a:moveTo>
                  <a:pt x="1293229" y="0"/>
                </a:moveTo>
                <a:cubicBezTo>
                  <a:pt x="983137" y="125941"/>
                  <a:pt x="673046" y="251883"/>
                  <a:pt x="467729" y="393700"/>
                </a:cubicBezTo>
                <a:cubicBezTo>
                  <a:pt x="262412" y="535517"/>
                  <a:pt x="137529" y="683683"/>
                  <a:pt x="61329" y="850900"/>
                </a:cubicBezTo>
                <a:cubicBezTo>
                  <a:pt x="-14871" y="1018117"/>
                  <a:pt x="-4288" y="1214967"/>
                  <a:pt x="10529" y="1397000"/>
                </a:cubicBezTo>
                <a:cubicBezTo>
                  <a:pt x="25346" y="1579033"/>
                  <a:pt x="-50854" y="1742017"/>
                  <a:pt x="150229" y="1943100"/>
                </a:cubicBezTo>
                <a:cubicBezTo>
                  <a:pt x="351312" y="2144183"/>
                  <a:pt x="880479" y="2360083"/>
                  <a:pt x="1217029" y="2603500"/>
                </a:cubicBezTo>
                <a:cubicBezTo>
                  <a:pt x="1553579" y="2846917"/>
                  <a:pt x="1943046" y="3160183"/>
                  <a:pt x="2169529" y="3403600"/>
                </a:cubicBezTo>
                <a:cubicBezTo>
                  <a:pt x="2396012" y="3647017"/>
                  <a:pt x="2376962" y="3905250"/>
                  <a:pt x="2575929" y="40640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8" name="任意多边形 7"/>
          <p:cNvSpPr/>
          <p:nvPr/>
        </p:nvSpPr>
        <p:spPr>
          <a:xfrm>
            <a:off x="6819900" y="2146300"/>
            <a:ext cx="1435100" cy="2908300"/>
          </a:xfrm>
          <a:custGeom>
            <a:avLst/>
            <a:gdLst>
              <a:gd name="connsiteX0" fmla="*/ 0 w 1435100"/>
              <a:gd name="connsiteY0" fmla="*/ 0 h 2908300"/>
              <a:gd name="connsiteX1" fmla="*/ 990600 w 1435100"/>
              <a:gd name="connsiteY1" fmla="*/ 939800 h 2908300"/>
              <a:gd name="connsiteX2" fmla="*/ 1130300 w 1435100"/>
              <a:gd name="connsiteY2" fmla="*/ 1689100 h 2908300"/>
              <a:gd name="connsiteX3" fmla="*/ 1244600 w 1435100"/>
              <a:gd name="connsiteY3" fmla="*/ 2451100 h 2908300"/>
              <a:gd name="connsiteX4" fmla="*/ 1435100 w 1435100"/>
              <a:gd name="connsiteY4" fmla="*/ 2908300 h 2908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35100" h="2908300">
                <a:moveTo>
                  <a:pt x="0" y="0"/>
                </a:moveTo>
                <a:cubicBezTo>
                  <a:pt x="401108" y="329141"/>
                  <a:pt x="802217" y="658283"/>
                  <a:pt x="990600" y="939800"/>
                </a:cubicBezTo>
                <a:cubicBezTo>
                  <a:pt x="1178983" y="1221317"/>
                  <a:pt x="1087967" y="1437217"/>
                  <a:pt x="1130300" y="1689100"/>
                </a:cubicBezTo>
                <a:cubicBezTo>
                  <a:pt x="1172633" y="1940983"/>
                  <a:pt x="1193800" y="2247900"/>
                  <a:pt x="1244600" y="2451100"/>
                </a:cubicBezTo>
                <a:cubicBezTo>
                  <a:pt x="1295400" y="2654300"/>
                  <a:pt x="1435100" y="2908300"/>
                  <a:pt x="1435100" y="2908300"/>
                </a:cubicBezTo>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9" name="任意多边形 8"/>
          <p:cNvSpPr/>
          <p:nvPr/>
        </p:nvSpPr>
        <p:spPr>
          <a:xfrm>
            <a:off x="4721226" y="2449513"/>
            <a:ext cx="3121025" cy="1579562"/>
          </a:xfrm>
          <a:custGeom>
            <a:avLst/>
            <a:gdLst>
              <a:gd name="connsiteX0" fmla="*/ 981773 w 3121831"/>
              <a:gd name="connsiteY0" fmla="*/ 140577 h 1578270"/>
              <a:gd name="connsiteX1" fmla="*/ 397573 w 3121831"/>
              <a:gd name="connsiteY1" fmla="*/ 496177 h 1578270"/>
              <a:gd name="connsiteX2" fmla="*/ 92773 w 3121831"/>
              <a:gd name="connsiteY2" fmla="*/ 839077 h 1578270"/>
              <a:gd name="connsiteX3" fmla="*/ 3873 w 3121831"/>
              <a:gd name="connsiteY3" fmla="*/ 1207377 h 1578270"/>
              <a:gd name="connsiteX4" fmla="*/ 194373 w 3121831"/>
              <a:gd name="connsiteY4" fmla="*/ 1435977 h 1578270"/>
              <a:gd name="connsiteX5" fmla="*/ 1400873 w 3121831"/>
              <a:gd name="connsiteY5" fmla="*/ 1575677 h 1578270"/>
              <a:gd name="connsiteX6" fmla="*/ 2162873 w 3121831"/>
              <a:gd name="connsiteY6" fmla="*/ 1512177 h 1578270"/>
              <a:gd name="connsiteX7" fmla="*/ 2988373 w 3121831"/>
              <a:gd name="connsiteY7" fmla="*/ 1334377 h 1578270"/>
              <a:gd name="connsiteX8" fmla="*/ 3089973 w 3121831"/>
              <a:gd name="connsiteY8" fmla="*/ 1080377 h 1578270"/>
              <a:gd name="connsiteX9" fmla="*/ 2670873 w 3121831"/>
              <a:gd name="connsiteY9" fmla="*/ 483477 h 1578270"/>
              <a:gd name="connsiteX10" fmla="*/ 2175573 w 3121831"/>
              <a:gd name="connsiteY10" fmla="*/ 102477 h 1578270"/>
              <a:gd name="connsiteX11" fmla="*/ 1527873 w 3121831"/>
              <a:gd name="connsiteY11" fmla="*/ 877 h 1578270"/>
              <a:gd name="connsiteX12" fmla="*/ 981773 w 3121831"/>
              <a:gd name="connsiteY12" fmla="*/ 140577 h 1578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21831" h="1578270">
                <a:moveTo>
                  <a:pt x="981773" y="140577"/>
                </a:moveTo>
                <a:cubicBezTo>
                  <a:pt x="793390" y="223127"/>
                  <a:pt x="545740" y="379760"/>
                  <a:pt x="397573" y="496177"/>
                </a:cubicBezTo>
                <a:cubicBezTo>
                  <a:pt x="249406" y="612594"/>
                  <a:pt x="158390" y="720544"/>
                  <a:pt x="92773" y="839077"/>
                </a:cubicBezTo>
                <a:cubicBezTo>
                  <a:pt x="27156" y="957610"/>
                  <a:pt x="-13060" y="1107894"/>
                  <a:pt x="3873" y="1207377"/>
                </a:cubicBezTo>
                <a:cubicBezTo>
                  <a:pt x="20806" y="1306860"/>
                  <a:pt x="-38460" y="1374594"/>
                  <a:pt x="194373" y="1435977"/>
                </a:cubicBezTo>
                <a:cubicBezTo>
                  <a:pt x="427206" y="1497360"/>
                  <a:pt x="1072790" y="1562977"/>
                  <a:pt x="1400873" y="1575677"/>
                </a:cubicBezTo>
                <a:cubicBezTo>
                  <a:pt x="1728956" y="1588377"/>
                  <a:pt x="1898290" y="1552394"/>
                  <a:pt x="2162873" y="1512177"/>
                </a:cubicBezTo>
                <a:cubicBezTo>
                  <a:pt x="2427456" y="1471960"/>
                  <a:pt x="2833856" y="1406344"/>
                  <a:pt x="2988373" y="1334377"/>
                </a:cubicBezTo>
                <a:cubicBezTo>
                  <a:pt x="3142890" y="1262410"/>
                  <a:pt x="3142890" y="1222194"/>
                  <a:pt x="3089973" y="1080377"/>
                </a:cubicBezTo>
                <a:cubicBezTo>
                  <a:pt x="3037056" y="938560"/>
                  <a:pt x="2823273" y="646460"/>
                  <a:pt x="2670873" y="483477"/>
                </a:cubicBezTo>
                <a:cubicBezTo>
                  <a:pt x="2518473" y="320494"/>
                  <a:pt x="2366073" y="182910"/>
                  <a:pt x="2175573" y="102477"/>
                </a:cubicBezTo>
                <a:cubicBezTo>
                  <a:pt x="1985073" y="22044"/>
                  <a:pt x="1731073" y="-5473"/>
                  <a:pt x="1527873" y="877"/>
                </a:cubicBezTo>
                <a:cubicBezTo>
                  <a:pt x="1324673" y="7227"/>
                  <a:pt x="1170156" y="58027"/>
                  <a:pt x="981773" y="140577"/>
                </a:cubicBezTo>
                <a:close/>
              </a:path>
            </a:pathLst>
          </a:cu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
        <p:nvSpPr>
          <p:cNvPr id="10" name="任意多边形 9"/>
          <p:cNvSpPr/>
          <p:nvPr/>
        </p:nvSpPr>
        <p:spPr>
          <a:xfrm>
            <a:off x="2563814" y="2830514"/>
            <a:ext cx="4262437" cy="4022725"/>
          </a:xfrm>
          <a:custGeom>
            <a:avLst/>
            <a:gdLst>
              <a:gd name="connsiteX0" fmla="*/ 725727 w 4262379"/>
              <a:gd name="connsiteY0" fmla="*/ 103334 h 4023488"/>
              <a:gd name="connsiteX1" fmla="*/ 268527 w 4262379"/>
              <a:gd name="connsiteY1" fmla="*/ 458934 h 4023488"/>
              <a:gd name="connsiteX2" fmla="*/ 1827 w 4262379"/>
              <a:gd name="connsiteY2" fmla="*/ 1030434 h 4023488"/>
              <a:gd name="connsiteX3" fmla="*/ 395527 w 4262379"/>
              <a:gd name="connsiteY3" fmla="*/ 1462234 h 4023488"/>
              <a:gd name="connsiteX4" fmla="*/ 1043227 w 4262379"/>
              <a:gd name="connsiteY4" fmla="*/ 1767034 h 4023488"/>
              <a:gd name="connsiteX5" fmla="*/ 1411527 w 4262379"/>
              <a:gd name="connsiteY5" fmla="*/ 2376634 h 4023488"/>
              <a:gd name="connsiteX6" fmla="*/ 1386127 w 4262379"/>
              <a:gd name="connsiteY6" fmla="*/ 2922734 h 4023488"/>
              <a:gd name="connsiteX7" fmla="*/ 878127 w 4262379"/>
              <a:gd name="connsiteY7" fmla="*/ 3341834 h 4023488"/>
              <a:gd name="connsiteX8" fmla="*/ 636827 w 4262379"/>
              <a:gd name="connsiteY8" fmla="*/ 3773634 h 4023488"/>
              <a:gd name="connsiteX9" fmla="*/ 1106727 w 4262379"/>
              <a:gd name="connsiteY9" fmla="*/ 4014934 h 4023488"/>
              <a:gd name="connsiteX10" fmla="*/ 3087927 w 4262379"/>
              <a:gd name="connsiteY10" fmla="*/ 3964134 h 4023488"/>
              <a:gd name="connsiteX11" fmla="*/ 4040427 w 4262379"/>
              <a:gd name="connsiteY11" fmla="*/ 3913334 h 4023488"/>
              <a:gd name="connsiteX12" fmla="*/ 4243627 w 4262379"/>
              <a:gd name="connsiteY12" fmla="*/ 3189434 h 4023488"/>
              <a:gd name="connsiteX13" fmla="*/ 3710227 w 4262379"/>
              <a:gd name="connsiteY13" fmla="*/ 2554434 h 4023488"/>
              <a:gd name="connsiteX14" fmla="*/ 3113327 w 4262379"/>
              <a:gd name="connsiteY14" fmla="*/ 2122634 h 4023488"/>
              <a:gd name="connsiteX15" fmla="*/ 2491027 w 4262379"/>
              <a:gd name="connsiteY15" fmla="*/ 1767034 h 4023488"/>
              <a:gd name="connsiteX16" fmla="*/ 1678227 w 4262379"/>
              <a:gd name="connsiteY16" fmla="*/ 1220934 h 4023488"/>
              <a:gd name="connsiteX17" fmla="*/ 1170227 w 4262379"/>
              <a:gd name="connsiteY17" fmla="*/ 890734 h 4023488"/>
              <a:gd name="connsiteX18" fmla="*/ 1297227 w 4262379"/>
              <a:gd name="connsiteY18" fmla="*/ 344634 h 4023488"/>
              <a:gd name="connsiteX19" fmla="*/ 1132127 w 4262379"/>
              <a:gd name="connsiteY19" fmla="*/ 14434 h 4023488"/>
              <a:gd name="connsiteX20" fmla="*/ 725727 w 4262379"/>
              <a:gd name="connsiteY20" fmla="*/ 103334 h 4023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4262379" h="4023488">
                <a:moveTo>
                  <a:pt x="725727" y="103334"/>
                </a:moveTo>
                <a:cubicBezTo>
                  <a:pt x="581794" y="177417"/>
                  <a:pt x="389177" y="304417"/>
                  <a:pt x="268527" y="458934"/>
                </a:cubicBezTo>
                <a:cubicBezTo>
                  <a:pt x="147877" y="613451"/>
                  <a:pt x="-19340" y="863217"/>
                  <a:pt x="1827" y="1030434"/>
                </a:cubicBezTo>
                <a:cubicBezTo>
                  <a:pt x="22994" y="1197651"/>
                  <a:pt x="221960" y="1339467"/>
                  <a:pt x="395527" y="1462234"/>
                </a:cubicBezTo>
                <a:cubicBezTo>
                  <a:pt x="569094" y="1585001"/>
                  <a:pt x="873894" y="1614634"/>
                  <a:pt x="1043227" y="1767034"/>
                </a:cubicBezTo>
                <a:cubicBezTo>
                  <a:pt x="1212560" y="1919434"/>
                  <a:pt x="1354377" y="2184017"/>
                  <a:pt x="1411527" y="2376634"/>
                </a:cubicBezTo>
                <a:cubicBezTo>
                  <a:pt x="1468677" y="2569251"/>
                  <a:pt x="1475027" y="2761867"/>
                  <a:pt x="1386127" y="2922734"/>
                </a:cubicBezTo>
                <a:cubicBezTo>
                  <a:pt x="1297227" y="3083601"/>
                  <a:pt x="1003010" y="3200017"/>
                  <a:pt x="878127" y="3341834"/>
                </a:cubicBezTo>
                <a:cubicBezTo>
                  <a:pt x="753244" y="3483651"/>
                  <a:pt x="598727" y="3661451"/>
                  <a:pt x="636827" y="3773634"/>
                </a:cubicBezTo>
                <a:cubicBezTo>
                  <a:pt x="674927" y="3885817"/>
                  <a:pt x="698211" y="3983184"/>
                  <a:pt x="1106727" y="4014934"/>
                </a:cubicBezTo>
                <a:cubicBezTo>
                  <a:pt x="1515243" y="4046684"/>
                  <a:pt x="2598977" y="3981067"/>
                  <a:pt x="3087927" y="3964134"/>
                </a:cubicBezTo>
                <a:cubicBezTo>
                  <a:pt x="3576877" y="3947201"/>
                  <a:pt x="3847810" y="4042451"/>
                  <a:pt x="4040427" y="3913334"/>
                </a:cubicBezTo>
                <a:cubicBezTo>
                  <a:pt x="4233044" y="3784217"/>
                  <a:pt x="4298660" y="3415917"/>
                  <a:pt x="4243627" y="3189434"/>
                </a:cubicBezTo>
                <a:cubicBezTo>
                  <a:pt x="4188594" y="2962951"/>
                  <a:pt x="3898610" y="2732234"/>
                  <a:pt x="3710227" y="2554434"/>
                </a:cubicBezTo>
                <a:cubicBezTo>
                  <a:pt x="3521844" y="2376634"/>
                  <a:pt x="3316527" y="2253867"/>
                  <a:pt x="3113327" y="2122634"/>
                </a:cubicBezTo>
                <a:cubicBezTo>
                  <a:pt x="2910127" y="1991401"/>
                  <a:pt x="2730210" y="1917317"/>
                  <a:pt x="2491027" y="1767034"/>
                </a:cubicBezTo>
                <a:cubicBezTo>
                  <a:pt x="2251844" y="1616751"/>
                  <a:pt x="1898360" y="1366984"/>
                  <a:pt x="1678227" y="1220934"/>
                </a:cubicBezTo>
                <a:cubicBezTo>
                  <a:pt x="1458094" y="1074884"/>
                  <a:pt x="1233727" y="1036784"/>
                  <a:pt x="1170227" y="890734"/>
                </a:cubicBezTo>
                <a:cubicBezTo>
                  <a:pt x="1106727" y="744684"/>
                  <a:pt x="1303577" y="490684"/>
                  <a:pt x="1297227" y="344634"/>
                </a:cubicBezTo>
                <a:cubicBezTo>
                  <a:pt x="1290877" y="198584"/>
                  <a:pt x="1229494" y="56767"/>
                  <a:pt x="1132127" y="14434"/>
                </a:cubicBezTo>
                <a:cubicBezTo>
                  <a:pt x="1034760" y="-27899"/>
                  <a:pt x="869660" y="29251"/>
                  <a:pt x="725727" y="103334"/>
                </a:cubicBezTo>
                <a:close/>
              </a:path>
            </a:pathLst>
          </a:cu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anchor="ctr"/>
          <a:lstStyle/>
          <a:p>
            <a:pPr>
              <a:defRPr/>
            </a:pPr>
            <a:endParaRPr lang="zh-CN" altLang="en-US"/>
          </a:p>
        </p:txBody>
      </p:sp>
    </p:spTree>
    <p:extLst>
      <p:ext uri="{BB962C8B-B14F-4D97-AF65-F5344CB8AC3E}">
        <p14:creationId xmlns:p14="http://schemas.microsoft.com/office/powerpoint/2010/main" val="20978844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6961413" cy="668780"/>
          </a:xfrm>
        </p:spPr>
        <p:txBody>
          <a:bodyPr/>
          <a:lstStyle/>
          <a:p>
            <a:r>
              <a:rPr lang="en-US" altLang="zh-CN" dirty="0"/>
              <a:t>4.2.3 </a:t>
            </a:r>
            <a:r>
              <a:rPr lang="zh-CN" altLang="en-US" dirty="0"/>
              <a:t>面向过程的组件设计之流程图</a:t>
            </a:r>
          </a:p>
        </p:txBody>
      </p:sp>
      <p:graphicFrame>
        <p:nvGraphicFramePr>
          <p:cNvPr id="6" name="图示 5"/>
          <p:cNvGraphicFramePr/>
          <p:nvPr>
            <p:extLst>
              <p:ext uri="{D42A27DB-BD31-4B8C-83A1-F6EECF244321}">
                <p14:modId xmlns:p14="http://schemas.microsoft.com/office/powerpoint/2010/main" val="3736257751"/>
              </p:ext>
            </p:extLst>
          </p:nvPr>
        </p:nvGraphicFramePr>
        <p:xfrm>
          <a:off x="1264602" y="1309858"/>
          <a:ext cx="9662795" cy="4713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矩形 2">
            <a:extLst>
              <a:ext uri="{FF2B5EF4-FFF2-40B4-BE49-F238E27FC236}">
                <a16:creationId xmlns:a16="http://schemas.microsoft.com/office/drawing/2014/main" id="{3E28C7D8-2438-4B97-9D09-95F47B778EB2}"/>
              </a:ext>
            </a:extLst>
          </p:cNvPr>
          <p:cNvSpPr/>
          <p:nvPr/>
        </p:nvSpPr>
        <p:spPr>
          <a:xfrm>
            <a:off x="492854" y="904652"/>
            <a:ext cx="2698175" cy="523220"/>
          </a:xfrm>
          <a:prstGeom prst="rect">
            <a:avLst/>
          </a:prstGeom>
        </p:spPr>
        <p:txBody>
          <a:bodyPr wrap="none">
            <a:spAutoFit/>
          </a:bodyPr>
          <a:lstStyle/>
          <a:p>
            <a:r>
              <a:rPr lang="zh-CN" altLang="en-US" sz="2800" dirty="0"/>
              <a:t>结构化组件设计</a:t>
            </a:r>
          </a:p>
        </p:txBody>
      </p:sp>
    </p:spTree>
    <p:extLst>
      <p:ext uri="{BB962C8B-B14F-4D97-AF65-F5344CB8AC3E}">
        <p14:creationId xmlns:p14="http://schemas.microsoft.com/office/powerpoint/2010/main" val="2124162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a:t>程序员的笑话</a:t>
            </a:r>
            <a:endParaRPr lang="zh-CN" altLang="en-US" dirty="0"/>
          </a:p>
        </p:txBody>
      </p:sp>
      <p:grpSp>
        <p:nvGrpSpPr>
          <p:cNvPr id="61" name="组合 60"/>
          <p:cNvGrpSpPr/>
          <p:nvPr/>
        </p:nvGrpSpPr>
        <p:grpSpPr>
          <a:xfrm>
            <a:off x="571501" y="2510799"/>
            <a:ext cx="5686889" cy="3252416"/>
            <a:chOff x="580399" y="3323599"/>
            <a:chExt cx="5686889" cy="3252416"/>
          </a:xfrm>
        </p:grpSpPr>
        <p:grpSp>
          <p:nvGrpSpPr>
            <p:cNvPr id="52" name="组合 51"/>
            <p:cNvGrpSpPr/>
            <p:nvPr/>
          </p:nvGrpSpPr>
          <p:grpSpPr>
            <a:xfrm>
              <a:off x="997145" y="3423687"/>
              <a:ext cx="3664071" cy="2610259"/>
              <a:chOff x="1720852" y="3566048"/>
              <a:chExt cx="3664071" cy="2610259"/>
            </a:xfrm>
          </p:grpSpPr>
          <p:cxnSp>
            <p:nvCxnSpPr>
              <p:cNvPr id="10" name="AutoShape 4"/>
              <p:cNvCxnSpPr>
                <a:cxnSpLocks noChangeShapeType="1"/>
                <a:endCxn id="11" idx="0"/>
              </p:cNvCxnSpPr>
              <p:nvPr/>
            </p:nvCxnSpPr>
            <p:spPr bwMode="auto">
              <a:xfrm>
                <a:off x="3803047" y="3566048"/>
                <a:ext cx="462" cy="32638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AutoShape 5"/>
              <p:cNvSpPr>
                <a:spLocks noChangeArrowheads="1"/>
              </p:cNvSpPr>
              <p:nvPr/>
            </p:nvSpPr>
            <p:spPr bwMode="auto">
              <a:xfrm>
                <a:off x="3259900" y="3892433"/>
                <a:ext cx="1087220" cy="434906"/>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些面包</a:t>
                </a:r>
              </a:p>
            </p:txBody>
          </p:sp>
          <p:sp>
            <p:nvSpPr>
              <p:cNvPr id="12" name="AutoShape 6"/>
              <p:cNvSpPr>
                <a:spLocks noChangeArrowheads="1"/>
              </p:cNvSpPr>
              <p:nvPr/>
            </p:nvSpPr>
            <p:spPr bwMode="auto">
              <a:xfrm>
                <a:off x="3043103" y="4707574"/>
                <a:ext cx="1520813" cy="652770"/>
              </a:xfrm>
              <a:prstGeom prst="flowChartDecision">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是否有鸡蛋</a:t>
                </a:r>
              </a:p>
            </p:txBody>
          </p:sp>
          <p:cxnSp>
            <p:nvCxnSpPr>
              <p:cNvPr id="13" name="AutoShape 7"/>
              <p:cNvCxnSpPr>
                <a:cxnSpLocks noChangeShapeType="1"/>
                <a:stCxn id="11" idx="2"/>
                <a:endCxn id="12" idx="0"/>
              </p:cNvCxnSpPr>
              <p:nvPr/>
            </p:nvCxnSpPr>
            <p:spPr bwMode="auto">
              <a:xfrm>
                <a:off x="3803510" y="4327339"/>
                <a:ext cx="0" cy="38023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AutoShape 8"/>
              <p:cNvSpPr>
                <a:spLocks noChangeArrowheads="1"/>
              </p:cNvSpPr>
              <p:nvPr/>
            </p:nvSpPr>
            <p:spPr bwMode="auto">
              <a:xfrm>
                <a:off x="3259900" y="5740990"/>
                <a:ext cx="1087220" cy="435317"/>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回家</a:t>
                </a:r>
              </a:p>
            </p:txBody>
          </p:sp>
          <p:cxnSp>
            <p:nvCxnSpPr>
              <p:cNvPr id="23" name="AutoShape 16"/>
              <p:cNvCxnSpPr>
                <a:cxnSpLocks noChangeShapeType="1"/>
                <a:stCxn id="12" idx="1"/>
                <a:endCxn id="29" idx="0"/>
              </p:cNvCxnSpPr>
              <p:nvPr/>
            </p:nvCxnSpPr>
            <p:spPr bwMode="auto">
              <a:xfrm rot="10800000" flipV="1">
                <a:off x="2264619" y="5033572"/>
                <a:ext cx="778672" cy="29340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 Box 18"/>
              <p:cNvSpPr txBox="1">
                <a:spLocks noChangeArrowheads="1"/>
              </p:cNvSpPr>
              <p:nvPr/>
            </p:nvSpPr>
            <p:spPr bwMode="auto">
              <a:xfrm>
                <a:off x="2410199" y="4655137"/>
                <a:ext cx="561597" cy="369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有</a:t>
                </a:r>
              </a:p>
            </p:txBody>
          </p:sp>
          <p:cxnSp>
            <p:nvCxnSpPr>
              <p:cNvPr id="27" name="AutoShape 17"/>
              <p:cNvCxnSpPr>
                <a:cxnSpLocks noChangeShapeType="1"/>
                <a:stCxn id="12" idx="3"/>
                <a:endCxn id="14" idx="3"/>
              </p:cNvCxnSpPr>
              <p:nvPr/>
            </p:nvCxnSpPr>
            <p:spPr bwMode="auto">
              <a:xfrm flipH="1">
                <a:off x="4347120" y="5033959"/>
                <a:ext cx="216796" cy="924690"/>
              </a:xfrm>
              <a:prstGeom prst="bentConnector3">
                <a:avLst>
                  <a:gd name="adj1" fmla="val -1054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 Box 19"/>
              <p:cNvSpPr txBox="1">
                <a:spLocks noChangeArrowheads="1"/>
              </p:cNvSpPr>
              <p:nvPr/>
            </p:nvSpPr>
            <p:spPr bwMode="auto">
              <a:xfrm>
                <a:off x="4823329" y="5130144"/>
                <a:ext cx="561594" cy="30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没有</a:t>
                </a:r>
              </a:p>
            </p:txBody>
          </p:sp>
          <p:sp>
            <p:nvSpPr>
              <p:cNvPr id="29" name="AutoShape 8"/>
              <p:cNvSpPr>
                <a:spLocks noChangeArrowheads="1"/>
              </p:cNvSpPr>
              <p:nvPr/>
            </p:nvSpPr>
            <p:spPr bwMode="auto">
              <a:xfrm>
                <a:off x="1720852" y="5327611"/>
                <a:ext cx="1087220" cy="435317"/>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6个鸡蛋</a:t>
                </a:r>
              </a:p>
            </p:txBody>
          </p:sp>
          <p:cxnSp>
            <p:nvCxnSpPr>
              <p:cNvPr id="30" name="AutoShape 17"/>
              <p:cNvCxnSpPr>
                <a:cxnSpLocks noChangeShapeType="1"/>
                <a:stCxn id="29" idx="2"/>
                <a:endCxn id="14" idx="1"/>
              </p:cNvCxnSpPr>
              <p:nvPr/>
            </p:nvCxnSpPr>
            <p:spPr bwMode="auto">
              <a:xfrm rot="16200000" flipH="1">
                <a:off x="2664321" y="5363069"/>
                <a:ext cx="195721" cy="9954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7" name="云形标注 56"/>
            <p:cNvSpPr/>
            <p:nvPr/>
          </p:nvSpPr>
          <p:spPr>
            <a:xfrm>
              <a:off x="580399" y="3323599"/>
              <a:ext cx="4170030" cy="3252416"/>
            </a:xfrm>
            <a:prstGeom prst="cloudCallout">
              <a:avLst>
                <a:gd name="adj1" fmla="val 60477"/>
                <a:gd name="adj2" fmla="val -21382"/>
              </a:avLst>
            </a:prstGeom>
            <a:noFill/>
            <a:ln>
              <a:prstDash val="lg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pic>
          <p:nvPicPr>
            <p:cNvPr id="53" name="图片 52"/>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5181"/>
            <a:stretch/>
          </p:blipFill>
          <p:spPr>
            <a:xfrm>
              <a:off x="4677595" y="3503334"/>
              <a:ext cx="1589693" cy="1572407"/>
            </a:xfrm>
            <a:prstGeom prst="rect">
              <a:avLst/>
            </a:prstGeom>
          </p:spPr>
        </p:pic>
      </p:grpSp>
      <p:grpSp>
        <p:nvGrpSpPr>
          <p:cNvPr id="62" name="组合 61"/>
          <p:cNvGrpSpPr/>
          <p:nvPr/>
        </p:nvGrpSpPr>
        <p:grpSpPr>
          <a:xfrm>
            <a:off x="5997144" y="2393785"/>
            <a:ext cx="5722272" cy="3252416"/>
            <a:chOff x="6006042" y="3206585"/>
            <a:chExt cx="5722272" cy="3252416"/>
          </a:xfrm>
        </p:grpSpPr>
        <p:pic>
          <p:nvPicPr>
            <p:cNvPr id="50" name="图片 49"/>
            <p:cNvPicPr>
              <a:picLocks noChangeAspect="1"/>
            </p:cNvPicPr>
            <p:nvPr/>
          </p:nvPicPr>
          <p:blipFill>
            <a:blip r:embed="rId4">
              <a:clrChange>
                <a:clrFrom>
                  <a:srgbClr val="C4D6D8"/>
                </a:clrFrom>
                <a:clrTo>
                  <a:srgbClr val="C4D6D8">
                    <a:alpha val="0"/>
                  </a:srgbClr>
                </a:clrTo>
              </a:clrChange>
              <a:extLst>
                <a:ext uri="{28A0092B-C50C-407E-A947-70E740481C1C}">
                  <a14:useLocalDpi xmlns:a14="http://schemas.microsoft.com/office/drawing/2010/main" val="0"/>
                </a:ext>
              </a:extLst>
            </a:blip>
            <a:stretch>
              <a:fillRect/>
            </a:stretch>
          </p:blipFill>
          <p:spPr>
            <a:xfrm>
              <a:off x="6006042" y="3784936"/>
              <a:ext cx="1247612" cy="1249561"/>
            </a:xfrm>
            <a:prstGeom prst="rect">
              <a:avLst/>
            </a:prstGeom>
          </p:spPr>
        </p:pic>
        <p:grpSp>
          <p:nvGrpSpPr>
            <p:cNvPr id="54" name="组合 53"/>
            <p:cNvGrpSpPr/>
            <p:nvPr/>
          </p:nvGrpSpPr>
          <p:grpSpPr>
            <a:xfrm>
              <a:off x="7941323" y="3478441"/>
              <a:ext cx="3253532" cy="2600484"/>
              <a:chOff x="6311847" y="3566048"/>
              <a:chExt cx="3253532" cy="2600484"/>
            </a:xfrm>
          </p:grpSpPr>
          <p:sp>
            <p:nvSpPr>
              <p:cNvPr id="20" name="AutoShape 13"/>
              <p:cNvSpPr>
                <a:spLocks noChangeArrowheads="1"/>
              </p:cNvSpPr>
              <p:nvPr/>
            </p:nvSpPr>
            <p:spPr bwMode="auto">
              <a:xfrm>
                <a:off x="8346859" y="4920401"/>
                <a:ext cx="1218520" cy="428733"/>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些面包</a:t>
                </a:r>
              </a:p>
            </p:txBody>
          </p:sp>
          <p:sp>
            <p:nvSpPr>
              <p:cNvPr id="21" name="AutoShape 14"/>
              <p:cNvSpPr>
                <a:spLocks noChangeArrowheads="1"/>
              </p:cNvSpPr>
              <p:nvPr/>
            </p:nvSpPr>
            <p:spPr bwMode="auto">
              <a:xfrm>
                <a:off x="7186363" y="3941380"/>
                <a:ext cx="1586874" cy="663459"/>
              </a:xfrm>
              <a:prstGeom prst="flowChartDecision">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是否有鸡蛋</a:t>
                </a:r>
              </a:p>
            </p:txBody>
          </p:sp>
          <p:sp>
            <p:nvSpPr>
              <p:cNvPr id="22" name="AutoShape 15"/>
              <p:cNvSpPr>
                <a:spLocks noChangeArrowheads="1"/>
              </p:cNvSpPr>
              <p:nvPr/>
            </p:nvSpPr>
            <p:spPr bwMode="auto">
              <a:xfrm>
                <a:off x="6311847" y="4920401"/>
                <a:ext cx="1218520" cy="439511"/>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买6个面包</a:t>
                </a:r>
              </a:p>
            </p:txBody>
          </p:sp>
          <p:cxnSp>
            <p:nvCxnSpPr>
              <p:cNvPr id="24" name="AutoShape 17"/>
              <p:cNvCxnSpPr>
                <a:cxnSpLocks noChangeShapeType="1"/>
                <a:stCxn id="21" idx="3"/>
                <a:endCxn id="20" idx="0"/>
              </p:cNvCxnSpPr>
              <p:nvPr/>
            </p:nvCxnSpPr>
            <p:spPr bwMode="auto">
              <a:xfrm>
                <a:off x="8773237" y="4273109"/>
                <a:ext cx="182882" cy="647291"/>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Text Box 19"/>
              <p:cNvSpPr txBox="1">
                <a:spLocks noChangeArrowheads="1"/>
              </p:cNvSpPr>
              <p:nvPr/>
            </p:nvSpPr>
            <p:spPr bwMode="auto">
              <a:xfrm>
                <a:off x="8901082" y="4267420"/>
                <a:ext cx="561597" cy="305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没有</a:t>
                </a:r>
              </a:p>
            </p:txBody>
          </p:sp>
          <p:cxnSp>
            <p:nvCxnSpPr>
              <p:cNvPr id="19" name="AutoShape 20"/>
              <p:cNvCxnSpPr>
                <a:cxnSpLocks noChangeShapeType="1"/>
                <a:endCxn id="21" idx="0"/>
              </p:cNvCxnSpPr>
              <p:nvPr/>
            </p:nvCxnSpPr>
            <p:spPr bwMode="auto">
              <a:xfrm>
                <a:off x="7972054" y="3566048"/>
                <a:ext cx="7590" cy="37533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16"/>
              <p:cNvCxnSpPr>
                <a:cxnSpLocks noChangeShapeType="1"/>
                <a:stCxn id="21" idx="1"/>
                <a:endCxn id="22" idx="0"/>
              </p:cNvCxnSpPr>
              <p:nvPr/>
            </p:nvCxnSpPr>
            <p:spPr bwMode="auto">
              <a:xfrm rot="10800000" flipV="1">
                <a:off x="6921107" y="4273109"/>
                <a:ext cx="265256" cy="647291"/>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18"/>
              <p:cNvSpPr txBox="1">
                <a:spLocks noChangeArrowheads="1"/>
              </p:cNvSpPr>
              <p:nvPr/>
            </p:nvSpPr>
            <p:spPr bwMode="auto">
              <a:xfrm>
                <a:off x="6577102" y="4420112"/>
                <a:ext cx="561597" cy="369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有</a:t>
                </a:r>
              </a:p>
            </p:txBody>
          </p:sp>
          <p:sp>
            <p:nvSpPr>
              <p:cNvPr id="44" name="AutoShape 8"/>
              <p:cNvSpPr>
                <a:spLocks noChangeArrowheads="1"/>
              </p:cNvSpPr>
              <p:nvPr/>
            </p:nvSpPr>
            <p:spPr bwMode="auto">
              <a:xfrm>
                <a:off x="7428444" y="5731215"/>
                <a:ext cx="1087220" cy="435317"/>
              </a:xfrm>
              <a:prstGeom prst="flowChart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chemeClr val="bg1"/>
                    </a:solidFill>
                  </a:rPr>
                  <a:t>回家</a:t>
                </a:r>
              </a:p>
            </p:txBody>
          </p:sp>
          <p:cxnSp>
            <p:nvCxnSpPr>
              <p:cNvPr id="46" name="AutoShape 16"/>
              <p:cNvCxnSpPr>
                <a:cxnSpLocks noChangeShapeType="1"/>
                <a:stCxn id="22" idx="2"/>
                <a:endCxn id="44" idx="1"/>
              </p:cNvCxnSpPr>
              <p:nvPr/>
            </p:nvCxnSpPr>
            <p:spPr bwMode="auto">
              <a:xfrm rot="16200000" flipH="1">
                <a:off x="6880294" y="5400724"/>
                <a:ext cx="588962" cy="50733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AutoShape 16"/>
              <p:cNvCxnSpPr>
                <a:cxnSpLocks noChangeShapeType="1"/>
                <a:stCxn id="20" idx="2"/>
                <a:endCxn id="44" idx="3"/>
              </p:cNvCxnSpPr>
              <p:nvPr/>
            </p:nvCxnSpPr>
            <p:spPr bwMode="auto">
              <a:xfrm rot="5400000">
                <a:off x="8436022" y="5428777"/>
                <a:ext cx="599740" cy="44045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0" name="云形标注 59"/>
            <p:cNvSpPr/>
            <p:nvPr/>
          </p:nvSpPr>
          <p:spPr>
            <a:xfrm>
              <a:off x="7558284" y="3206585"/>
              <a:ext cx="4170030" cy="3252416"/>
            </a:xfrm>
            <a:prstGeom prst="cloudCallout">
              <a:avLst>
                <a:gd name="adj1" fmla="val -57435"/>
                <a:gd name="adj2" fmla="val -22055"/>
              </a:avLst>
            </a:prstGeom>
            <a:noFill/>
            <a:ln>
              <a:prstDash val="lg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
        <p:nvSpPr>
          <p:cNvPr id="2" name="圆角矩形 1"/>
          <p:cNvSpPr/>
          <p:nvPr/>
        </p:nvSpPr>
        <p:spPr>
          <a:xfrm>
            <a:off x="988247" y="846681"/>
            <a:ext cx="10095010" cy="1328023"/>
          </a:xfrm>
          <a:prstGeom prst="round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ctr"/>
            <a:r>
              <a:rPr lang="zh-CN" altLang="en-US" dirty="0"/>
              <a:t>程序员的老婆吩咐他去商店买东西：你去附近的商店买些面包，如果有鸡蛋的话，买6个回来。 </a:t>
            </a:r>
            <a:endParaRPr lang="en-US" altLang="zh-CN" dirty="0"/>
          </a:p>
          <a:p>
            <a:pPr algn="ctr"/>
            <a:r>
              <a:rPr lang="zh-CN" altLang="en-US" dirty="0"/>
              <a:t>随后，老公买了6个面包回来。</a:t>
            </a:r>
            <a:endParaRPr lang="en-US" altLang="zh-CN" dirty="0"/>
          </a:p>
          <a:p>
            <a:pPr algn="ctr"/>
            <a:r>
              <a:rPr lang="zh-CN" altLang="en-US" dirty="0"/>
              <a:t>他的妻子大吃一惊：你为什么买了6个面包？！ </a:t>
            </a:r>
            <a:endParaRPr lang="en-US" altLang="zh-CN" dirty="0"/>
          </a:p>
          <a:p>
            <a:pPr algn="ctr"/>
            <a:r>
              <a:rPr lang="zh-CN" altLang="en-US" dirty="0"/>
              <a:t>程序员回答：因为他们有鸡蛋。</a:t>
            </a:r>
          </a:p>
        </p:txBody>
      </p:sp>
    </p:spTree>
    <p:extLst>
      <p:ext uri="{BB962C8B-B14F-4D97-AF65-F5344CB8AC3E}">
        <p14:creationId xmlns:p14="http://schemas.microsoft.com/office/powerpoint/2010/main" val="29051345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 calcmode="lin" valueType="num">
                                      <p:cBhvr additive="base">
                                        <p:cTn id="7" dur="500" fill="hold"/>
                                        <p:tgtEl>
                                          <p:spTgt spid="62"/>
                                        </p:tgtEl>
                                        <p:attrNameLst>
                                          <p:attrName>ppt_x</p:attrName>
                                        </p:attrNameLst>
                                      </p:cBhvr>
                                      <p:tavLst>
                                        <p:tav tm="0">
                                          <p:val>
                                            <p:strVal val="1+#ppt_w/2"/>
                                          </p:val>
                                        </p:tav>
                                        <p:tav tm="100000">
                                          <p:val>
                                            <p:strVal val="#ppt_x"/>
                                          </p:val>
                                        </p:tav>
                                      </p:tavLst>
                                    </p:anim>
                                    <p:anim calcmode="lin" valueType="num">
                                      <p:cBhvr additive="base">
                                        <p:cTn id="8" dur="500" fill="hold"/>
                                        <p:tgtEl>
                                          <p:spTgt spid="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
                                        </p:tgtEl>
                                        <p:attrNameLst>
                                          <p:attrName>style.visibility</p:attrName>
                                        </p:attrNameLst>
                                      </p:cBhvr>
                                      <p:to>
                                        <p:strVal val="visible"/>
                                      </p:to>
                                    </p:set>
                                    <p:anim calcmode="lin" valueType="num">
                                      <p:cBhvr additive="base">
                                        <p:cTn id="13" dur="500" fill="hold"/>
                                        <p:tgtEl>
                                          <p:spTgt spid="61"/>
                                        </p:tgtEl>
                                        <p:attrNameLst>
                                          <p:attrName>ppt_x</p:attrName>
                                        </p:attrNameLst>
                                      </p:cBhvr>
                                      <p:tavLst>
                                        <p:tav tm="0">
                                          <p:val>
                                            <p:strVal val="0-#ppt_w/2"/>
                                          </p:val>
                                        </p:tav>
                                        <p:tav tm="100000">
                                          <p:val>
                                            <p:strVal val="#ppt_x"/>
                                          </p:val>
                                        </p:tav>
                                      </p:tavLst>
                                    </p:anim>
                                    <p:anim calcmode="lin" valueType="num">
                                      <p:cBhvr additive="base">
                                        <p:cTn id="14"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流程图</a:t>
            </a:r>
            <a:r>
              <a:rPr lang="en-US" altLang="zh-CN"/>
              <a:t>(flow chart)</a:t>
            </a:r>
            <a:endParaRPr lang="zh-CN" altLang="en-US" dirty="0"/>
          </a:p>
        </p:txBody>
      </p:sp>
      <p:graphicFrame>
        <p:nvGraphicFramePr>
          <p:cNvPr id="6" name="图示 5"/>
          <p:cNvGraphicFramePr/>
          <p:nvPr/>
        </p:nvGraphicFramePr>
        <p:xfrm>
          <a:off x="1268094" y="1176606"/>
          <a:ext cx="9684385" cy="42945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82611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a:t>设计模型 </a:t>
            </a:r>
          </a:p>
        </p:txBody>
      </p:sp>
      <p:graphicFrame>
        <p:nvGraphicFramePr>
          <p:cNvPr id="4" name="图示 3"/>
          <p:cNvGraphicFramePr/>
          <p:nvPr>
            <p:extLst>
              <p:ext uri="{D42A27DB-BD31-4B8C-83A1-F6EECF244321}">
                <p14:modId xmlns:p14="http://schemas.microsoft.com/office/powerpoint/2010/main" val="3603766562"/>
              </p:ext>
            </p:extLst>
          </p:nvPr>
        </p:nvGraphicFramePr>
        <p:xfrm>
          <a:off x="1264920" y="13208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圆角矩形 4"/>
          <p:cNvSpPr/>
          <p:nvPr/>
        </p:nvSpPr>
        <p:spPr>
          <a:xfrm>
            <a:off x="6405641" y="2364858"/>
            <a:ext cx="2712516" cy="2511941"/>
          </a:xfrm>
          <a:prstGeom prst="roundRect">
            <a:avLst/>
          </a:prstGeom>
          <a:noFill/>
          <a:ln w="2857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Tree>
    <p:extLst>
      <p:ext uri="{BB962C8B-B14F-4D97-AF65-F5344CB8AC3E}">
        <p14:creationId xmlns:p14="http://schemas.microsoft.com/office/powerpoint/2010/main" val="7209886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w</p:attrName>
                                        </p:attrNameLst>
                                      </p:cBhvr>
                                      <p:tavLst>
                                        <p:tav tm="0" fmla="#ppt_w*sin(2.5*pi*$)">
                                          <p:val>
                                            <p:fltVal val="0"/>
                                          </p:val>
                                        </p:tav>
                                        <p:tav tm="100000">
                                          <p:val>
                                            <p:fltVal val="1"/>
                                          </p:val>
                                        </p:tav>
                                      </p:tavLst>
                                    </p:anim>
                                    <p:anim calcmode="lin" valueType="num">
                                      <p:cBhvr>
                                        <p:cTn id="9" dur="2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制作流程图的优点</a:t>
            </a:r>
            <a:endParaRPr lang="zh-CN" altLang="en-US" dirty="0"/>
          </a:p>
        </p:txBody>
      </p:sp>
      <p:graphicFrame>
        <p:nvGraphicFramePr>
          <p:cNvPr id="5" name="图示 4"/>
          <p:cNvGraphicFramePr/>
          <p:nvPr/>
        </p:nvGraphicFramePr>
        <p:xfrm>
          <a:off x="1148080" y="1386840"/>
          <a:ext cx="9042400" cy="35356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555593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p:txBody>
          <a:bodyPr/>
          <a:lstStyle/>
          <a:p>
            <a:r>
              <a:rPr lang="zh-TW" altLang="en-US"/>
              <a:t>流程图的基本符号</a:t>
            </a:r>
            <a:endParaRPr lang="zh-TW" altLang="en-US" dirty="0"/>
          </a:p>
        </p:txBody>
      </p:sp>
      <p:graphicFrame>
        <p:nvGraphicFramePr>
          <p:cNvPr id="4159" name="Group 63"/>
          <p:cNvGraphicFramePr>
            <a:graphicFrameLocks noGrp="1"/>
          </p:cNvGraphicFramePr>
          <p:nvPr/>
        </p:nvGraphicFramePr>
        <p:xfrm>
          <a:off x="2178051" y="1350328"/>
          <a:ext cx="7885113" cy="4146552"/>
        </p:xfrm>
        <a:graphic>
          <a:graphicData uri="http://schemas.openxmlformats.org/drawingml/2006/table">
            <a:tbl>
              <a:tblPr/>
              <a:tblGrid>
                <a:gridCol w="1587500">
                  <a:extLst>
                    <a:ext uri="{9D8B030D-6E8A-4147-A177-3AD203B41FA5}">
                      <a16:colId xmlns:a16="http://schemas.microsoft.com/office/drawing/2014/main" val="20000"/>
                    </a:ext>
                  </a:extLst>
                </a:gridCol>
                <a:gridCol w="1757363">
                  <a:extLst>
                    <a:ext uri="{9D8B030D-6E8A-4147-A177-3AD203B41FA5}">
                      <a16:colId xmlns:a16="http://schemas.microsoft.com/office/drawing/2014/main" val="20001"/>
                    </a:ext>
                  </a:extLst>
                </a:gridCol>
                <a:gridCol w="2551112">
                  <a:extLst>
                    <a:ext uri="{9D8B030D-6E8A-4147-A177-3AD203B41FA5}">
                      <a16:colId xmlns:a16="http://schemas.microsoft.com/office/drawing/2014/main" val="20002"/>
                    </a:ext>
                  </a:extLst>
                </a:gridCol>
                <a:gridCol w="1989138">
                  <a:extLst>
                    <a:ext uri="{9D8B030D-6E8A-4147-A177-3AD203B41FA5}">
                      <a16:colId xmlns:a16="http://schemas.microsoft.com/office/drawing/2014/main" val="20003"/>
                    </a:ext>
                  </a:extLst>
                </a:gridCol>
              </a:tblGrid>
              <a:tr h="427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800" b="1" i="0" u="none" strike="noStrike" cap="none" normalizeH="0" baseline="0" dirty="0">
                        <a:ln>
                          <a:noFill/>
                        </a:ln>
                        <a:solidFill>
                          <a:srgbClr val="FFFFFF"/>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名　　称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意　　义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范　　例</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995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rPr>
                        <a:t>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开始 </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Start)</a:t>
                      </a: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终止 </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End)</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程序的开始或结束 </a:t>
                      </a:r>
                      <a:endPar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1"/>
                  </a:ext>
                </a:extLst>
              </a:tr>
              <a:tr h="90011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路径</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Path)</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流程进行的方向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2"/>
                  </a:ext>
                </a:extLst>
              </a:tr>
              <a:tr h="9429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输入</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Input)</a:t>
                      </a:r>
                      <a:b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b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输出</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Output)</a:t>
                      </a: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数据的输入或结果的输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3"/>
                  </a:ext>
                </a:extLst>
              </a:tr>
              <a:tr h="881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处理</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Process)</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b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b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执行或处理某一项工作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4"/>
                  </a:ext>
                </a:extLst>
              </a:tr>
            </a:tbl>
          </a:graphicData>
        </a:graphic>
      </p:graphicFrame>
      <p:sp>
        <p:nvSpPr>
          <p:cNvPr id="7" name="流程圖: 結束點 6"/>
          <p:cNvSpPr>
            <a:spLocks noChangeArrowheads="1"/>
          </p:cNvSpPr>
          <p:nvPr/>
        </p:nvSpPr>
        <p:spPr bwMode="auto">
          <a:xfrm>
            <a:off x="2471739" y="2075816"/>
            <a:ext cx="993775" cy="354013"/>
          </a:xfrm>
          <a:prstGeom prst="flowChartTerminator">
            <a:avLst/>
          </a:prstGeom>
          <a:solidFill>
            <a:srgbClr val="FFBD5D"/>
          </a:solidFill>
          <a:ln w="25400" algn="ctr">
            <a:solidFill>
              <a:srgbClr val="FF9966"/>
            </a:solidFill>
            <a:miter lim="800000"/>
            <a:headEnd/>
            <a:tailEnd/>
          </a:ln>
        </p:spPr>
        <p:txBody>
          <a:bodyPr anchor="ctr"/>
          <a:lstStyle/>
          <a:p>
            <a:pPr algn="ctr">
              <a:defRPr/>
            </a:pPr>
            <a:endParaRPr lang="zh-TW" altLang="en-US">
              <a:solidFill>
                <a:schemeClr val="lt1"/>
              </a:solidFill>
            </a:endParaRPr>
          </a:p>
        </p:txBody>
      </p:sp>
      <p:sp>
        <p:nvSpPr>
          <p:cNvPr id="9" name="流程圖: 程序 8"/>
          <p:cNvSpPr>
            <a:spLocks noChangeArrowheads="1"/>
          </p:cNvSpPr>
          <p:nvPr/>
        </p:nvSpPr>
        <p:spPr bwMode="auto">
          <a:xfrm>
            <a:off x="2525714" y="4757104"/>
            <a:ext cx="885825" cy="554037"/>
          </a:xfrm>
          <a:prstGeom prst="flowChartProcess">
            <a:avLst/>
          </a:prstGeom>
          <a:solidFill>
            <a:srgbClr val="FFFF99"/>
          </a:solidFill>
          <a:ln w="25400" algn="ctr">
            <a:solidFill>
              <a:srgbClr val="CC9900"/>
            </a:solidFill>
            <a:miter lim="800000"/>
            <a:headEnd/>
            <a:tailEnd/>
          </a:ln>
        </p:spPr>
        <p:txBody>
          <a:bodyPr anchor="ctr"/>
          <a:lstStyle/>
          <a:p>
            <a:pPr algn="ctr">
              <a:defRPr/>
            </a:pPr>
            <a:endParaRPr lang="zh-TW" altLang="en-US">
              <a:solidFill>
                <a:schemeClr val="lt1"/>
              </a:solidFill>
            </a:endParaRPr>
          </a:p>
        </p:txBody>
      </p:sp>
      <p:cxnSp>
        <p:nvCxnSpPr>
          <p:cNvPr id="10277" name="直線單箭頭接點 11"/>
          <p:cNvCxnSpPr>
            <a:cxnSpLocks noChangeShapeType="1"/>
          </p:cNvCxnSpPr>
          <p:nvPr/>
        </p:nvCxnSpPr>
        <p:spPr bwMode="auto">
          <a:xfrm>
            <a:off x="2573339" y="3253740"/>
            <a:ext cx="790575" cy="1588"/>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 name="流程圖: 結束點 16"/>
          <p:cNvSpPr>
            <a:spLocks noChangeArrowheads="1"/>
          </p:cNvSpPr>
          <p:nvPr/>
        </p:nvSpPr>
        <p:spPr bwMode="auto">
          <a:xfrm>
            <a:off x="8435976" y="1880553"/>
            <a:ext cx="995363" cy="355600"/>
          </a:xfrm>
          <a:prstGeom prst="flowChartTerminator">
            <a:avLst/>
          </a:prstGeom>
          <a:solidFill>
            <a:srgbClr val="FFBD5D"/>
          </a:solidFill>
          <a:ln w="25400" algn="ctr">
            <a:solidFill>
              <a:srgbClr val="FF9966"/>
            </a:solidFill>
            <a:miter lim="800000"/>
            <a:headEnd/>
            <a:tailEnd/>
          </a:ln>
          <a:effectLst/>
        </p:spPr>
        <p:txBody>
          <a:bodyPr anchor="ctr"/>
          <a:lstStyle/>
          <a:p>
            <a:pPr algn="ctr">
              <a:defRPr/>
            </a:pPr>
            <a:r>
              <a:rPr lang="en-US" altLang="zh-TW" dirty="0">
                <a:solidFill>
                  <a:srgbClr val="000000"/>
                </a:solidFill>
              </a:rPr>
              <a:t>start</a:t>
            </a:r>
            <a:endParaRPr lang="zh-TW" altLang="en-US" dirty="0">
              <a:solidFill>
                <a:srgbClr val="000000"/>
              </a:solidFill>
            </a:endParaRPr>
          </a:p>
        </p:txBody>
      </p:sp>
      <p:sp>
        <p:nvSpPr>
          <p:cNvPr id="18" name="流程圖: 結束點 17"/>
          <p:cNvSpPr>
            <a:spLocks noChangeArrowheads="1"/>
          </p:cNvSpPr>
          <p:nvPr/>
        </p:nvSpPr>
        <p:spPr bwMode="auto">
          <a:xfrm>
            <a:off x="8435976" y="2302828"/>
            <a:ext cx="995363" cy="355600"/>
          </a:xfrm>
          <a:prstGeom prst="flowChartTerminator">
            <a:avLst/>
          </a:prstGeom>
          <a:solidFill>
            <a:srgbClr val="FFBD5D"/>
          </a:solidFill>
          <a:ln w="25400" algn="ctr">
            <a:solidFill>
              <a:srgbClr val="FF9966"/>
            </a:solidFill>
            <a:miter lim="800000"/>
            <a:headEnd/>
            <a:tailEnd/>
          </a:ln>
          <a:effectLst/>
        </p:spPr>
        <p:txBody>
          <a:bodyPr anchor="ctr"/>
          <a:lstStyle/>
          <a:p>
            <a:pPr algn="ctr">
              <a:defRPr/>
            </a:pPr>
            <a:r>
              <a:rPr lang="en-US" altLang="zh-TW" dirty="0">
                <a:solidFill>
                  <a:srgbClr val="000000"/>
                </a:solidFill>
              </a:rPr>
              <a:t>end</a:t>
            </a:r>
            <a:endParaRPr lang="zh-TW" altLang="en-US" dirty="0">
              <a:solidFill>
                <a:srgbClr val="000000"/>
              </a:solidFill>
            </a:endParaRPr>
          </a:p>
        </p:txBody>
      </p:sp>
      <p:cxnSp>
        <p:nvCxnSpPr>
          <p:cNvPr id="10280" name="直線單箭頭接點 19"/>
          <p:cNvCxnSpPr>
            <a:cxnSpLocks noChangeShapeType="1"/>
          </p:cNvCxnSpPr>
          <p:nvPr/>
        </p:nvCxnSpPr>
        <p:spPr bwMode="auto">
          <a:xfrm rot="16200000" flipH="1">
            <a:off x="8152607" y="3221197"/>
            <a:ext cx="609600" cy="14287"/>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281" name="直線單箭頭接點 20"/>
          <p:cNvCxnSpPr>
            <a:cxnSpLocks noChangeShapeType="1"/>
          </p:cNvCxnSpPr>
          <p:nvPr/>
        </p:nvCxnSpPr>
        <p:spPr bwMode="auto">
          <a:xfrm>
            <a:off x="8713789" y="3210879"/>
            <a:ext cx="788987" cy="1587"/>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82" name="流程圖: 程序 23"/>
          <p:cNvSpPr>
            <a:spLocks noChangeArrowheads="1"/>
          </p:cNvSpPr>
          <p:nvPr/>
        </p:nvSpPr>
        <p:spPr bwMode="auto">
          <a:xfrm>
            <a:off x="8566151" y="4763454"/>
            <a:ext cx="885825" cy="555625"/>
          </a:xfrm>
          <a:prstGeom prst="flowChartProcess">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en-US" altLang="zh-TW" dirty="0">
                <a:solidFill>
                  <a:srgbClr val="080808"/>
                </a:solidFill>
                <a:ea typeface="標楷體" pitchFamily="65" charset="-120"/>
              </a:rPr>
              <a:t>a=a+1</a:t>
            </a:r>
            <a:endParaRPr lang="zh-TW" altLang="en-US" dirty="0">
              <a:solidFill>
                <a:srgbClr val="080808"/>
              </a:solidFill>
              <a:ea typeface="標楷體" pitchFamily="65" charset="-120"/>
            </a:endParaRPr>
          </a:p>
        </p:txBody>
      </p:sp>
      <p:sp>
        <p:nvSpPr>
          <p:cNvPr id="23" name="流程圖: 資料 22"/>
          <p:cNvSpPr>
            <a:spLocks noChangeArrowheads="1"/>
          </p:cNvSpPr>
          <p:nvPr/>
        </p:nvSpPr>
        <p:spPr bwMode="auto">
          <a:xfrm>
            <a:off x="8145464" y="3899853"/>
            <a:ext cx="1851025" cy="500062"/>
          </a:xfrm>
          <a:prstGeom prst="flowChartInputOutput">
            <a:avLst/>
          </a:prstGeom>
          <a:solidFill>
            <a:srgbClr val="B3F2FF"/>
          </a:solidFill>
          <a:ln w="25400" algn="ctr">
            <a:solidFill>
              <a:srgbClr val="3366FF"/>
            </a:solidFill>
            <a:miter lim="800000"/>
            <a:headEnd/>
            <a:tailEnd/>
          </a:ln>
        </p:spPr>
        <p:txBody>
          <a:bodyPr anchor="ctr"/>
          <a:lstStyle/>
          <a:p>
            <a:pPr algn="ctr">
              <a:defRPr/>
            </a:pPr>
            <a:r>
              <a:rPr lang="zh-TW" altLang="en-US" dirty="0">
                <a:solidFill>
                  <a:srgbClr val="000000"/>
                </a:solidFill>
              </a:rPr>
              <a:t>输出总和</a:t>
            </a:r>
          </a:p>
        </p:txBody>
      </p:sp>
      <p:sp>
        <p:nvSpPr>
          <p:cNvPr id="10284" name="流程圖: 資料 22"/>
          <p:cNvSpPr>
            <a:spLocks noChangeArrowheads="1"/>
          </p:cNvSpPr>
          <p:nvPr/>
        </p:nvSpPr>
        <p:spPr bwMode="auto">
          <a:xfrm>
            <a:off x="2325689" y="3928428"/>
            <a:ext cx="1247775" cy="393700"/>
          </a:xfrm>
          <a:prstGeom prst="flowChartInputOutput">
            <a:avLst/>
          </a:prstGeom>
          <a:solidFill>
            <a:srgbClr val="B3F2FF"/>
          </a:solidFill>
          <a:ln w="25400" algn="ctr">
            <a:solidFill>
              <a:srgbClr val="3366FF"/>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sz="1600">
              <a:solidFill>
                <a:srgbClr val="000000"/>
              </a:solidFill>
              <a:ea typeface="標楷體" pitchFamily="65" charset="-120"/>
            </a:endParaRPr>
          </a:p>
        </p:txBody>
      </p:sp>
    </p:spTree>
    <p:extLst>
      <p:ext uri="{BB962C8B-B14F-4D97-AF65-F5344CB8AC3E}">
        <p14:creationId xmlns:p14="http://schemas.microsoft.com/office/powerpoint/2010/main" val="2369970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543" name="Group 87"/>
          <p:cNvGraphicFramePr>
            <a:graphicFrameLocks noGrp="1"/>
          </p:cNvGraphicFramePr>
          <p:nvPr/>
        </p:nvGraphicFramePr>
        <p:xfrm>
          <a:off x="2264410" y="1107759"/>
          <a:ext cx="7704138" cy="4464051"/>
        </p:xfrm>
        <a:graphic>
          <a:graphicData uri="http://schemas.openxmlformats.org/drawingml/2006/table">
            <a:tbl>
              <a:tblPr/>
              <a:tblGrid>
                <a:gridCol w="1550988">
                  <a:extLst>
                    <a:ext uri="{9D8B030D-6E8A-4147-A177-3AD203B41FA5}">
                      <a16:colId xmlns:a16="http://schemas.microsoft.com/office/drawing/2014/main" val="20000"/>
                    </a:ext>
                  </a:extLst>
                </a:gridCol>
                <a:gridCol w="1717675">
                  <a:extLst>
                    <a:ext uri="{9D8B030D-6E8A-4147-A177-3AD203B41FA5}">
                      <a16:colId xmlns:a16="http://schemas.microsoft.com/office/drawing/2014/main" val="20001"/>
                    </a:ext>
                  </a:extLst>
                </a:gridCol>
                <a:gridCol w="2598737">
                  <a:extLst>
                    <a:ext uri="{9D8B030D-6E8A-4147-A177-3AD203B41FA5}">
                      <a16:colId xmlns:a16="http://schemas.microsoft.com/office/drawing/2014/main" val="20002"/>
                    </a:ext>
                  </a:extLst>
                </a:gridCol>
                <a:gridCol w="1836738">
                  <a:extLst>
                    <a:ext uri="{9D8B030D-6E8A-4147-A177-3AD203B41FA5}">
                      <a16:colId xmlns:a16="http://schemas.microsoft.com/office/drawing/2014/main" val="20003"/>
                    </a:ext>
                  </a:extLst>
                </a:gridCol>
              </a:tblGrid>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800" b="1" i="0" u="none" strike="noStrike" cap="none" normalizeH="0" baseline="0" dirty="0">
                        <a:ln>
                          <a:noFill/>
                        </a:ln>
                        <a:solidFill>
                          <a:srgbClr val="FFFFFF"/>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名　　称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意　　义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a:ln>
                            <a:noFill/>
                          </a:ln>
                          <a:solidFill>
                            <a:srgbClr val="FFFFFF"/>
                          </a:solidFill>
                          <a:effectLst/>
                          <a:latin typeface="標楷體" pitchFamily="65" charset="-120"/>
                          <a:ea typeface="標楷體" pitchFamily="65" charset="-120"/>
                          <a:cs typeface="Times New Roman" pitchFamily="18" charset="0"/>
                        </a:rPr>
                        <a:t>范　　例</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825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决策判断</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Decision)</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针对某一条件进行判断</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1"/>
                  </a:ext>
                </a:extLst>
              </a:tr>
              <a:tr h="13081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循环 </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Loop)</a:t>
                      </a: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表示循环控制变量的初始值及终值</a:t>
                      </a:r>
                      <a:endPar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2"/>
                  </a:ext>
                </a:extLst>
              </a:tr>
              <a:tr h="106045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子程序</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Subroutine)</a:t>
                      </a: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用以表示一群已经定义流程的组合</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ECE"/>
                    </a:solidFill>
                  </a:tcPr>
                </a:tc>
                <a:extLst>
                  <a:ext uri="{0D108BD9-81ED-4DB2-BD59-A6C34878D82A}">
                    <a16:rowId xmlns:a16="http://schemas.microsoft.com/office/drawing/2014/main" val="10003"/>
                  </a:ext>
                </a:extLst>
              </a:tr>
              <a:tr h="855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rgbClr val="0033CC"/>
                        </a:solidFill>
                        <a:effectLst/>
                        <a:latin typeface="標楷體" pitchFamily="65" charset="-120"/>
                        <a:ea typeface="標楷體" pitchFamily="65"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文件</a:t>
                      </a:r>
                      <a:r>
                        <a:rPr kumimoji="0" lang="en-US"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Document)</a:t>
                      </a:r>
                      <a:r>
                        <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指</a:t>
                      </a:r>
                      <a:r>
                        <a:rPr kumimoji="0" lang="zh-CN"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输入输出</a:t>
                      </a:r>
                      <a:r>
                        <a:rPr kumimoji="0" lang="zh-TW" altLang="en-US"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rPr>
                        <a:t>的文件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800" b="0" i="0" u="none" strike="noStrike" cap="none" normalizeH="0" baseline="0" dirty="0">
                        <a:ln>
                          <a:noFill/>
                        </a:ln>
                        <a:solidFill>
                          <a:srgbClr val="0033CC"/>
                        </a:solidFill>
                        <a:effectLst/>
                        <a:latin typeface="標楷體" pitchFamily="65" charset="-120"/>
                        <a:ea typeface="標楷體" pitchFamily="65" charset="-120"/>
                        <a:cs typeface="Times New Roman" pitchFamily="18"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F7E8"/>
                    </a:solidFill>
                  </a:tcPr>
                </a:tc>
                <a:extLst>
                  <a:ext uri="{0D108BD9-81ED-4DB2-BD59-A6C34878D82A}">
                    <a16:rowId xmlns:a16="http://schemas.microsoft.com/office/drawing/2014/main" val="10004"/>
                  </a:ext>
                </a:extLst>
              </a:tr>
            </a:tbl>
          </a:graphicData>
        </a:graphic>
      </p:graphicFrame>
      <p:sp>
        <p:nvSpPr>
          <p:cNvPr id="33794" name="Rectangle 2"/>
          <p:cNvSpPr>
            <a:spLocks noGrp="1"/>
          </p:cNvSpPr>
          <p:nvPr>
            <p:ph type="title"/>
          </p:nvPr>
        </p:nvSpPr>
        <p:spPr/>
        <p:txBody>
          <a:bodyPr/>
          <a:lstStyle/>
          <a:p>
            <a:pPr eaLnBrk="1" hangingPunct="1">
              <a:defRPr/>
            </a:pPr>
            <a:r>
              <a:rPr lang="zh-TW" altLang="en-US" b="1" dirty="0">
                <a:latin typeface="微软雅黑" panose="020B0503020204020204" pitchFamily="34" charset="-122"/>
                <a:ea typeface="微软雅黑" panose="020B0503020204020204" pitchFamily="34" charset="-122"/>
              </a:rPr>
              <a:t>流程图的基本符号</a:t>
            </a:r>
          </a:p>
        </p:txBody>
      </p:sp>
      <p:sp>
        <p:nvSpPr>
          <p:cNvPr id="11299" name="流程圖: 決策 9"/>
          <p:cNvSpPr>
            <a:spLocks noChangeArrowheads="1"/>
          </p:cNvSpPr>
          <p:nvPr/>
        </p:nvSpPr>
        <p:spPr bwMode="auto">
          <a:xfrm>
            <a:off x="2729549" y="1660208"/>
            <a:ext cx="623887" cy="539750"/>
          </a:xfrm>
          <a:prstGeom prst="flowChartDecision">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a:solidFill>
                <a:srgbClr val="000000"/>
              </a:solidFill>
              <a:ea typeface="標楷體" pitchFamily="65" charset="-120"/>
            </a:endParaRPr>
          </a:p>
        </p:txBody>
      </p:sp>
      <p:sp>
        <p:nvSpPr>
          <p:cNvPr id="11300" name="流程圖: 預設處理作業 14"/>
          <p:cNvSpPr>
            <a:spLocks noChangeArrowheads="1"/>
          </p:cNvSpPr>
          <p:nvPr/>
        </p:nvSpPr>
        <p:spPr bwMode="auto">
          <a:xfrm>
            <a:off x="2499361" y="3952558"/>
            <a:ext cx="1122363" cy="430212"/>
          </a:xfrm>
          <a:prstGeom prst="flowChartPredefinedProcess">
            <a:avLst/>
          </a:prstGeom>
          <a:solidFill>
            <a:srgbClr val="C5CFFF"/>
          </a:solidFill>
          <a:ln w="25400" algn="ctr">
            <a:solidFill>
              <a:srgbClr val="0033CC"/>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a:solidFill>
                <a:srgbClr val="000000"/>
              </a:solidFill>
              <a:ea typeface="標楷體" pitchFamily="65" charset="-120"/>
            </a:endParaRPr>
          </a:p>
        </p:txBody>
      </p:sp>
      <p:sp>
        <p:nvSpPr>
          <p:cNvPr id="11301" name="流程圖: 文件 15"/>
          <p:cNvSpPr>
            <a:spLocks noChangeArrowheads="1"/>
          </p:cNvSpPr>
          <p:nvPr/>
        </p:nvSpPr>
        <p:spPr bwMode="auto">
          <a:xfrm>
            <a:off x="2650173" y="4954271"/>
            <a:ext cx="817562" cy="346075"/>
          </a:xfrm>
          <a:prstGeom prst="flowChartDocument">
            <a:avLst/>
          </a:prstGeom>
          <a:solidFill>
            <a:srgbClr val="A5F9A9"/>
          </a:solidFill>
          <a:ln w="25400" algn="ctr">
            <a:solidFill>
              <a:srgbClr val="339966"/>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endParaRPr lang="zh-TW" altLang="en-US">
              <a:solidFill>
                <a:srgbClr val="000000"/>
              </a:solidFill>
              <a:ea typeface="標楷體" pitchFamily="65" charset="-120"/>
            </a:endParaRPr>
          </a:p>
        </p:txBody>
      </p:sp>
      <p:sp>
        <p:nvSpPr>
          <p:cNvPr id="11" name="流程圖: 決策 10"/>
          <p:cNvSpPr>
            <a:spLocks noChangeArrowheads="1"/>
          </p:cNvSpPr>
          <p:nvPr/>
        </p:nvSpPr>
        <p:spPr bwMode="auto">
          <a:xfrm>
            <a:off x="8193724" y="1685608"/>
            <a:ext cx="1538287" cy="539750"/>
          </a:xfrm>
          <a:prstGeom prst="flowChartDecision">
            <a:avLst/>
          </a:prstGeom>
          <a:solidFill>
            <a:srgbClr val="B7D61C"/>
          </a:solidFill>
          <a:ln w="25400" algn="ctr">
            <a:solidFill>
              <a:srgbClr val="808000"/>
            </a:solidFill>
            <a:miter lim="800000"/>
            <a:headEnd/>
            <a:tailEnd/>
          </a:ln>
        </p:spPr>
        <p:txBody>
          <a:bodyPr anchor="ctr"/>
          <a:lstStyle/>
          <a:p>
            <a:pPr algn="ctr">
              <a:defRPr/>
            </a:pPr>
            <a:r>
              <a:rPr lang="en-US" altLang="zh-TW" dirty="0">
                <a:solidFill>
                  <a:srgbClr val="000000"/>
                </a:solidFill>
              </a:rPr>
              <a:t>A&gt;B</a:t>
            </a:r>
            <a:endParaRPr lang="zh-TW" altLang="en-US" dirty="0">
              <a:solidFill>
                <a:srgbClr val="000000"/>
              </a:solidFill>
            </a:endParaRPr>
          </a:p>
        </p:txBody>
      </p:sp>
      <p:sp>
        <p:nvSpPr>
          <p:cNvPr id="11303" name="AutoShape 43"/>
          <p:cNvSpPr>
            <a:spLocks noChangeArrowheads="1"/>
          </p:cNvSpPr>
          <p:nvPr/>
        </p:nvSpPr>
        <p:spPr bwMode="auto">
          <a:xfrm>
            <a:off x="2508885" y="2723833"/>
            <a:ext cx="1042988" cy="514350"/>
          </a:xfrm>
          <a:prstGeom prst="flowChartPreparation">
            <a:avLst/>
          </a:prstGeom>
          <a:solidFill>
            <a:srgbClr val="EBE1FF"/>
          </a:solidFill>
          <a:ln w="28575" algn="ctr">
            <a:solidFill>
              <a:srgbClr val="800080"/>
            </a:solidFill>
            <a:miter lim="800000"/>
            <a:headEnd/>
            <a:tailEnd/>
          </a:ln>
        </p:spPr>
        <p:txBody>
          <a:bodyPr wrap="none"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endParaRPr lang="zh-TW" altLang="en-US">
              <a:solidFill>
                <a:srgbClr val="080808"/>
              </a:solidFill>
              <a:latin typeface="標楷體" pitchFamily="65" charset="-120"/>
              <a:ea typeface="標楷體" pitchFamily="65" charset="-120"/>
            </a:endParaRPr>
          </a:p>
        </p:txBody>
      </p:sp>
      <p:sp>
        <p:nvSpPr>
          <p:cNvPr id="11304" name="AutoShape 43"/>
          <p:cNvSpPr>
            <a:spLocks noChangeArrowheads="1"/>
          </p:cNvSpPr>
          <p:nvPr/>
        </p:nvSpPr>
        <p:spPr bwMode="auto">
          <a:xfrm>
            <a:off x="8512811" y="2488883"/>
            <a:ext cx="1381125" cy="514350"/>
          </a:xfrm>
          <a:prstGeom prst="flowChartPreparation">
            <a:avLst/>
          </a:prstGeom>
          <a:solidFill>
            <a:srgbClr val="EBE1FF"/>
          </a:solidFill>
          <a:ln w="28575">
            <a:solidFill>
              <a:srgbClr val="800080"/>
            </a:solidFill>
            <a:miter lim="800000"/>
            <a:headEnd/>
            <a:tailEnd/>
          </a:ln>
        </p:spPr>
        <p:txBody>
          <a:bodyPr wrap="none"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en-US" altLang="zh-TW" sz="1200" dirty="0">
                <a:solidFill>
                  <a:srgbClr val="080808"/>
                </a:solidFill>
                <a:latin typeface="標楷體" pitchFamily="65" charset="-120"/>
                <a:ea typeface="標楷體" pitchFamily="65" charset="-120"/>
              </a:rPr>
              <a:t>For</a:t>
            </a:r>
            <a:r>
              <a:rPr lang="zh-TW" altLang="en-US" sz="1200" dirty="0">
                <a:solidFill>
                  <a:srgbClr val="080808"/>
                </a:solidFill>
                <a:latin typeface="標楷體" pitchFamily="65" charset="-120"/>
                <a:ea typeface="標楷體" pitchFamily="65" charset="-120"/>
              </a:rPr>
              <a:t>＝</a:t>
            </a:r>
            <a:r>
              <a:rPr lang="en-US" altLang="zh-TW" sz="1200" dirty="0" err="1">
                <a:solidFill>
                  <a:srgbClr val="080808"/>
                </a:solidFill>
                <a:latin typeface="標楷體" pitchFamily="65" charset="-120"/>
                <a:ea typeface="標楷體" pitchFamily="65" charset="-120"/>
              </a:rPr>
              <a:t>i</a:t>
            </a:r>
            <a:r>
              <a:rPr lang="en-US" altLang="zh-TW" sz="1200" dirty="0">
                <a:solidFill>
                  <a:srgbClr val="080808"/>
                </a:solidFill>
                <a:latin typeface="標楷體" pitchFamily="65" charset="-120"/>
                <a:ea typeface="標楷體" pitchFamily="65" charset="-120"/>
              </a:rPr>
              <a:t> To n</a:t>
            </a:r>
            <a:endParaRPr lang="zh-TW" altLang="en-US" sz="1200" dirty="0">
              <a:solidFill>
                <a:srgbClr val="080808"/>
              </a:solidFill>
              <a:latin typeface="標楷體" pitchFamily="65" charset="-120"/>
              <a:ea typeface="標楷體" pitchFamily="65" charset="-120"/>
            </a:endParaRPr>
          </a:p>
        </p:txBody>
      </p:sp>
      <p:cxnSp>
        <p:nvCxnSpPr>
          <p:cNvPr id="11305" name="直線單箭頭接點 17"/>
          <p:cNvCxnSpPr>
            <a:cxnSpLocks noChangeShapeType="1"/>
            <a:stCxn id="11304" idx="2"/>
          </p:cNvCxnSpPr>
          <p:nvPr/>
        </p:nvCxnSpPr>
        <p:spPr bwMode="auto">
          <a:xfrm rot="5400000">
            <a:off x="9058117" y="3146902"/>
            <a:ext cx="274638" cy="15875"/>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306" name="橢圓 18"/>
          <p:cNvSpPr>
            <a:spLocks noChangeArrowheads="1"/>
          </p:cNvSpPr>
          <p:nvPr/>
        </p:nvSpPr>
        <p:spPr bwMode="auto">
          <a:xfrm>
            <a:off x="9016049" y="3287395"/>
            <a:ext cx="346075" cy="319088"/>
          </a:xfrm>
          <a:prstGeom prst="ellipse">
            <a:avLst/>
          </a:prstGeom>
          <a:solidFill>
            <a:srgbClr val="EBE1FF"/>
          </a:solidFill>
          <a:ln w="28575" algn="ctr">
            <a:solidFill>
              <a:srgbClr val="800080"/>
            </a:solidFill>
            <a:round/>
            <a:headEnd/>
            <a:tailEnd/>
          </a:ln>
        </p:spPr>
        <p:txBody>
          <a:bodyPr wrap="none"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en-US" altLang="zh-TW" dirty="0" err="1">
                <a:solidFill>
                  <a:srgbClr val="080808"/>
                </a:solidFill>
                <a:latin typeface="標楷體" pitchFamily="65" charset="-120"/>
                <a:ea typeface="標楷體" pitchFamily="65" charset="-120"/>
              </a:rPr>
              <a:t>i</a:t>
            </a:r>
            <a:endParaRPr lang="zh-TW" altLang="en-US" dirty="0">
              <a:solidFill>
                <a:srgbClr val="080808"/>
              </a:solidFill>
              <a:latin typeface="標楷體" pitchFamily="65" charset="-120"/>
              <a:ea typeface="標楷體" pitchFamily="65" charset="-120"/>
            </a:endParaRPr>
          </a:p>
        </p:txBody>
      </p:sp>
      <p:cxnSp>
        <p:nvCxnSpPr>
          <p:cNvPr id="11307" name="肘形接點 22"/>
          <p:cNvCxnSpPr>
            <a:cxnSpLocks noChangeShapeType="1"/>
          </p:cNvCxnSpPr>
          <p:nvPr/>
        </p:nvCxnSpPr>
        <p:spPr bwMode="auto">
          <a:xfrm rot="10800000">
            <a:off x="8219124" y="2727008"/>
            <a:ext cx="803275" cy="673100"/>
          </a:xfrm>
          <a:prstGeom prst="bentConnector3">
            <a:avLst>
              <a:gd name="adj1" fmla="val 100000"/>
            </a:avLst>
          </a:prstGeom>
          <a:noFill/>
          <a:ln w="19050" algn="ctr">
            <a:solidFill>
              <a:srgbClr val="000000"/>
            </a:solidFill>
            <a:miter lim="800000"/>
            <a:headEnd type="none" w="med" len="med"/>
            <a:tailEnd type="none" w="med" len="med"/>
          </a:ln>
          <a:extLst>
            <a:ext uri="{909E8E84-426E-40DD-AFC4-6F175D3DCCD1}">
              <a14:hiddenFill xmlns:a14="http://schemas.microsoft.com/office/drawing/2010/main">
                <a:noFill/>
              </a14:hiddenFill>
            </a:ext>
          </a:extLst>
        </p:spPr>
      </p:cxnSp>
      <p:cxnSp>
        <p:nvCxnSpPr>
          <p:cNvPr id="11308" name="直線單箭頭接點 33"/>
          <p:cNvCxnSpPr>
            <a:cxnSpLocks noChangeShapeType="1"/>
            <a:endCxn id="11304" idx="1"/>
          </p:cNvCxnSpPr>
          <p:nvPr/>
        </p:nvCxnSpPr>
        <p:spPr bwMode="auto">
          <a:xfrm>
            <a:off x="8217535" y="2736534"/>
            <a:ext cx="280988" cy="9525"/>
          </a:xfrm>
          <a:prstGeom prst="straightConnector1">
            <a:avLst/>
          </a:prstGeom>
          <a:noFill/>
          <a:ln w="19050" algn="ctr">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37" name="流程圖: 預設處理作業 36"/>
          <p:cNvSpPr>
            <a:spLocks noChangeArrowheads="1"/>
          </p:cNvSpPr>
          <p:nvPr/>
        </p:nvSpPr>
        <p:spPr bwMode="auto">
          <a:xfrm>
            <a:off x="8325485" y="3885884"/>
            <a:ext cx="1492250" cy="612775"/>
          </a:xfrm>
          <a:prstGeom prst="flowChartPredefinedProcess">
            <a:avLst/>
          </a:prstGeom>
          <a:solidFill>
            <a:srgbClr val="C5CFFF"/>
          </a:solidFill>
          <a:ln w="25400" algn="ctr">
            <a:solidFill>
              <a:srgbClr val="0033CC"/>
            </a:solidFill>
            <a:miter lim="800000"/>
            <a:headEnd/>
            <a:tailEnd/>
          </a:ln>
        </p:spPr>
        <p:txBody>
          <a:bodyPr anchor="ctr"/>
          <a:lstStyle/>
          <a:p>
            <a:pPr algn="ctr">
              <a:defRPr/>
            </a:pPr>
            <a:r>
              <a:rPr lang="zh-TW" altLang="en-US" dirty="0">
                <a:solidFill>
                  <a:srgbClr val="000000"/>
                </a:solidFill>
              </a:rPr>
              <a:t>查询密码</a:t>
            </a:r>
          </a:p>
        </p:txBody>
      </p:sp>
      <p:sp>
        <p:nvSpPr>
          <p:cNvPr id="38" name="流程圖: 文件 37"/>
          <p:cNvSpPr>
            <a:spLocks noChangeArrowheads="1"/>
          </p:cNvSpPr>
          <p:nvPr/>
        </p:nvSpPr>
        <p:spPr bwMode="auto">
          <a:xfrm>
            <a:off x="8385810" y="4851083"/>
            <a:ext cx="1398588" cy="596900"/>
          </a:xfrm>
          <a:prstGeom prst="flowChartDocument">
            <a:avLst/>
          </a:prstGeom>
          <a:solidFill>
            <a:srgbClr val="C5CFFF"/>
          </a:solidFill>
          <a:ln w="25400" algn="ctr">
            <a:solidFill>
              <a:srgbClr val="0033CC"/>
            </a:solidFill>
            <a:miter lim="800000"/>
            <a:headEnd/>
            <a:tailEnd/>
          </a:ln>
        </p:spPr>
        <p:txBody>
          <a:bodyPr anchor="ctr"/>
          <a:lstStyle/>
          <a:p>
            <a:pPr algn="ctr"/>
            <a:r>
              <a:rPr lang="zh-CN" altLang="en-US" dirty="0">
                <a:solidFill>
                  <a:srgbClr val="000000"/>
                </a:solidFill>
              </a:rPr>
              <a:t>打印</a:t>
            </a:r>
            <a:r>
              <a:rPr lang="zh-TW" altLang="en-US" dirty="0">
                <a:solidFill>
                  <a:srgbClr val="000000"/>
                </a:solidFill>
                <a:latin typeface="幼圆" panose="02010509060101010101" pitchFamily="49" charset="-122"/>
                <a:ea typeface="幼圆" panose="02010509060101010101" pitchFamily="49" charset="-122"/>
              </a:rPr>
              <a:t>成绩单</a:t>
            </a:r>
          </a:p>
        </p:txBody>
      </p:sp>
    </p:spTree>
    <p:extLst>
      <p:ext uri="{BB962C8B-B14F-4D97-AF65-F5344CB8AC3E}">
        <p14:creationId xmlns:p14="http://schemas.microsoft.com/office/powerpoint/2010/main" val="2969512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p:txBody>
          <a:bodyPr/>
          <a:lstStyle/>
          <a:p>
            <a:r>
              <a:rPr lang="zh-TW" altLang="en-US"/>
              <a:t>流程图的基本结构</a:t>
            </a:r>
            <a:endParaRPr lang="zh-TW" altLang="en-US" dirty="0"/>
          </a:p>
        </p:txBody>
      </p:sp>
      <p:graphicFrame>
        <p:nvGraphicFramePr>
          <p:cNvPr id="4" name="图示 3"/>
          <p:cNvGraphicFramePr/>
          <p:nvPr/>
        </p:nvGraphicFramePr>
        <p:xfrm>
          <a:off x="1361440" y="1346538"/>
          <a:ext cx="8412479" cy="38401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18481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p:txBody>
          <a:bodyPr/>
          <a:lstStyle/>
          <a:p>
            <a:r>
              <a:rPr lang="zh-CN" altLang="en-US" dirty="0"/>
              <a:t>顺序</a:t>
            </a:r>
            <a:r>
              <a:rPr lang="zh-TW" altLang="en-US" dirty="0"/>
              <a:t>结构（</a:t>
            </a:r>
            <a:r>
              <a:rPr lang="en-US" altLang="zh-TW" dirty="0"/>
              <a:t>Sequence</a:t>
            </a:r>
            <a:r>
              <a:rPr lang="zh-TW" altLang="en-US" dirty="0"/>
              <a:t>） </a:t>
            </a:r>
          </a:p>
        </p:txBody>
      </p:sp>
      <p:grpSp>
        <p:nvGrpSpPr>
          <p:cNvPr id="2" name="组合 1"/>
          <p:cNvGrpSpPr/>
          <p:nvPr/>
        </p:nvGrpSpPr>
        <p:grpSpPr>
          <a:xfrm>
            <a:off x="4903628" y="1380931"/>
            <a:ext cx="2160587" cy="2503487"/>
            <a:chOff x="4894264" y="2776539"/>
            <a:chExt cx="2160587" cy="2503487"/>
          </a:xfrm>
        </p:grpSpPr>
        <p:sp>
          <p:nvSpPr>
            <p:cNvPr id="16388" name="Rectangle 6"/>
            <p:cNvSpPr>
              <a:spLocks noChangeArrowheads="1"/>
            </p:cNvSpPr>
            <p:nvPr/>
          </p:nvSpPr>
          <p:spPr bwMode="auto">
            <a:xfrm>
              <a:off x="4894264" y="3216276"/>
              <a:ext cx="2160587" cy="576263"/>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80808"/>
                  </a:solidFill>
                  <a:ea typeface="標楷體" pitchFamily="65" charset="-120"/>
                </a:rPr>
                <a:t>处理程序</a:t>
              </a:r>
              <a:r>
                <a:rPr lang="en-US" altLang="zh-TW" dirty="0">
                  <a:solidFill>
                    <a:srgbClr val="080808"/>
                  </a:solidFill>
                  <a:ea typeface="標楷體" pitchFamily="65" charset="-120"/>
                </a:rPr>
                <a:t>1</a:t>
              </a:r>
            </a:p>
          </p:txBody>
        </p:sp>
        <p:sp>
          <p:nvSpPr>
            <p:cNvPr id="16389" name="Rectangle 8"/>
            <p:cNvSpPr>
              <a:spLocks noChangeArrowheads="1"/>
            </p:cNvSpPr>
            <p:nvPr/>
          </p:nvSpPr>
          <p:spPr bwMode="auto">
            <a:xfrm>
              <a:off x="4894264" y="4264026"/>
              <a:ext cx="2160587" cy="576263"/>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80808"/>
                  </a:solidFill>
                  <a:ea typeface="標楷體" pitchFamily="65" charset="-120"/>
                </a:rPr>
                <a:t>处理程序</a:t>
              </a:r>
              <a:r>
                <a:rPr lang="en-US" altLang="zh-TW" dirty="0">
                  <a:solidFill>
                    <a:srgbClr val="080808"/>
                  </a:solidFill>
                  <a:ea typeface="標楷體" pitchFamily="65" charset="-120"/>
                </a:rPr>
                <a:t>2</a:t>
              </a:r>
            </a:p>
          </p:txBody>
        </p:sp>
        <p:sp>
          <p:nvSpPr>
            <p:cNvPr id="16390" name="Line 15"/>
            <p:cNvSpPr>
              <a:spLocks noChangeShapeType="1"/>
            </p:cNvSpPr>
            <p:nvPr/>
          </p:nvSpPr>
          <p:spPr bwMode="auto">
            <a:xfrm flipH="1">
              <a:off x="5973763" y="2776539"/>
              <a:ext cx="0" cy="407987"/>
            </a:xfrm>
            <a:prstGeom prst="line">
              <a:avLst/>
            </a:prstGeom>
            <a:noFill/>
            <a:ln w="12700">
              <a:solidFill>
                <a:srgbClr val="2B2745"/>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6391" name="Line 16"/>
            <p:cNvSpPr>
              <a:spLocks noChangeShapeType="1"/>
            </p:cNvSpPr>
            <p:nvPr/>
          </p:nvSpPr>
          <p:spPr bwMode="auto">
            <a:xfrm flipH="1">
              <a:off x="5975350" y="3824289"/>
              <a:ext cx="0" cy="407987"/>
            </a:xfrm>
            <a:prstGeom prst="line">
              <a:avLst/>
            </a:prstGeom>
            <a:noFill/>
            <a:ln w="12700">
              <a:solidFill>
                <a:srgbClr val="2B2745"/>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6392" name="Line 17"/>
            <p:cNvSpPr>
              <a:spLocks noChangeShapeType="1"/>
            </p:cNvSpPr>
            <p:nvPr/>
          </p:nvSpPr>
          <p:spPr bwMode="auto">
            <a:xfrm flipH="1">
              <a:off x="5975350" y="4872039"/>
              <a:ext cx="0" cy="407987"/>
            </a:xfrm>
            <a:prstGeom prst="line">
              <a:avLst/>
            </a:prstGeom>
            <a:noFill/>
            <a:ln w="12700">
              <a:solidFill>
                <a:srgbClr val="2B2745"/>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sp>
        <p:nvSpPr>
          <p:cNvPr id="3" name="矩形 2"/>
          <p:cNvSpPr/>
          <p:nvPr/>
        </p:nvSpPr>
        <p:spPr>
          <a:xfrm>
            <a:off x="4044930" y="4534337"/>
            <a:ext cx="3877985" cy="461665"/>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TW" altLang="en-US" sz="2400" dirty="0"/>
              <a:t>意义：处理程序</a:t>
            </a:r>
            <a:r>
              <a:rPr lang="zh-CN" altLang="en-US" sz="2400" dirty="0"/>
              <a:t>顺</a:t>
            </a:r>
            <a:r>
              <a:rPr lang="zh-TW" altLang="en-US" sz="2400" dirty="0"/>
              <a:t>序进行。</a:t>
            </a:r>
          </a:p>
        </p:txBody>
      </p:sp>
    </p:spTree>
    <p:extLst>
      <p:ext uri="{BB962C8B-B14F-4D97-AF65-F5344CB8AC3E}">
        <p14:creationId xmlns:p14="http://schemas.microsoft.com/office/powerpoint/2010/main" val="22543424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p:txBody>
          <a:bodyPr/>
          <a:lstStyle/>
          <a:p>
            <a:r>
              <a:rPr lang="zh-TW" altLang="en-US"/>
              <a:t>二元选择结构（基本结构）</a:t>
            </a:r>
            <a:endParaRPr lang="zh-TW" altLang="en-US" dirty="0"/>
          </a:p>
        </p:txBody>
      </p:sp>
      <p:sp>
        <p:nvSpPr>
          <p:cNvPr id="17412" name="Text Box 4"/>
          <p:cNvSpPr txBox="1">
            <a:spLocks noChangeArrowheads="1"/>
          </p:cNvSpPr>
          <p:nvPr/>
        </p:nvSpPr>
        <p:spPr bwMode="auto">
          <a:xfrm>
            <a:off x="7408863" y="1706377"/>
            <a:ext cx="30241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kumimoji="0" lang="zh-TW" altLang="en-US" sz="2200" dirty="0">
                <a:solidFill>
                  <a:schemeClr val="accent3">
                    <a:lumMod val="50000"/>
                  </a:schemeClr>
                </a:solidFill>
                <a:latin typeface="標楷體" pitchFamily="65" charset="-120"/>
                <a:ea typeface="標楷體" pitchFamily="65" charset="-120"/>
              </a:rPr>
              <a:t>语法：</a:t>
            </a:r>
          </a:p>
        </p:txBody>
      </p:sp>
      <p:sp>
        <p:nvSpPr>
          <p:cNvPr id="17413" name="Text Box 5"/>
          <p:cNvSpPr txBox="1">
            <a:spLocks noChangeArrowheads="1"/>
          </p:cNvSpPr>
          <p:nvPr/>
        </p:nvSpPr>
        <p:spPr bwMode="auto">
          <a:xfrm>
            <a:off x="7561264" y="2196913"/>
            <a:ext cx="2519363" cy="2308324"/>
          </a:xfrm>
          <a:prstGeom prst="rect">
            <a:avLst/>
          </a:prstGeom>
          <a:noFill/>
          <a:ln w="38100" cmpd="dbl">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l" eaLnBrk="1" hangingPunct="1"/>
            <a:r>
              <a:rPr lang="en-US" altLang="zh-TW" sz="1600" b="1" dirty="0">
                <a:solidFill>
                  <a:schemeClr val="accent3">
                    <a:lumMod val="50000"/>
                  </a:schemeClr>
                </a:solidFill>
              </a:rPr>
              <a:t>If (</a:t>
            </a:r>
            <a:r>
              <a:rPr lang="zh-TW" altLang="en-US" sz="1600" b="1" dirty="0">
                <a:solidFill>
                  <a:schemeClr val="accent3">
                    <a:lumMod val="50000"/>
                  </a:schemeClr>
                </a:solidFill>
              </a:rPr>
              <a:t>条件</a:t>
            </a:r>
            <a:r>
              <a:rPr lang="en-US" altLang="zh-TW" sz="1600" b="1" dirty="0">
                <a:solidFill>
                  <a:schemeClr val="accent3">
                    <a:lumMod val="50000"/>
                  </a:schemeClr>
                </a:solidFill>
              </a:rPr>
              <a:t>) {</a:t>
            </a:r>
          </a:p>
          <a:p>
            <a:pPr algn="l" eaLnBrk="1" hangingPunct="1"/>
            <a:r>
              <a:rPr lang="en-US" altLang="zh-TW" sz="1600" b="1" dirty="0">
                <a:solidFill>
                  <a:schemeClr val="accent3">
                    <a:lumMod val="50000"/>
                  </a:schemeClr>
                </a:solidFill>
              </a:rPr>
              <a:t>      </a:t>
            </a:r>
            <a:r>
              <a:rPr lang="zh-TW" altLang="en-US" sz="1600" b="1" dirty="0">
                <a:solidFill>
                  <a:schemeClr val="accent3">
                    <a:lumMod val="50000"/>
                  </a:schemeClr>
                </a:solidFill>
              </a:rPr>
              <a:t>处理程序</a:t>
            </a:r>
            <a:r>
              <a:rPr lang="en-US" altLang="zh-TW" sz="1600" b="1" dirty="0">
                <a:solidFill>
                  <a:schemeClr val="accent3">
                    <a:lumMod val="50000"/>
                  </a:schemeClr>
                </a:solidFill>
              </a:rPr>
              <a:t>1;</a:t>
            </a:r>
          </a:p>
          <a:p>
            <a:pPr algn="l" eaLnBrk="1" hangingPunct="1"/>
            <a:r>
              <a:rPr lang="en-US" altLang="zh-TW" sz="1600" b="1" dirty="0">
                <a:solidFill>
                  <a:schemeClr val="accent3">
                    <a:lumMod val="50000"/>
                  </a:schemeClr>
                </a:solidFill>
              </a:rPr>
              <a:t>}</a:t>
            </a:r>
          </a:p>
          <a:p>
            <a:pPr algn="l" eaLnBrk="1" hangingPunct="1"/>
            <a:r>
              <a:rPr lang="en-US" altLang="zh-TW" sz="1600" b="1" dirty="0">
                <a:solidFill>
                  <a:schemeClr val="accent3">
                    <a:lumMod val="50000"/>
                  </a:schemeClr>
                </a:solidFill>
              </a:rPr>
              <a:t>else { </a:t>
            </a:r>
          </a:p>
          <a:p>
            <a:pPr algn="l" eaLnBrk="1" hangingPunct="1"/>
            <a:r>
              <a:rPr lang="en-US" altLang="zh-TW" sz="1600" b="1" dirty="0">
                <a:solidFill>
                  <a:schemeClr val="accent3">
                    <a:lumMod val="50000"/>
                  </a:schemeClr>
                </a:solidFill>
              </a:rPr>
              <a:t>        </a:t>
            </a:r>
            <a:r>
              <a:rPr lang="zh-TW" altLang="en-US" sz="1600" b="1" dirty="0">
                <a:solidFill>
                  <a:schemeClr val="accent3">
                    <a:lumMod val="50000"/>
                  </a:schemeClr>
                </a:solidFill>
              </a:rPr>
              <a:t>处理程序</a:t>
            </a:r>
            <a:r>
              <a:rPr lang="en-US" altLang="zh-TW" sz="1600" b="1" dirty="0">
                <a:solidFill>
                  <a:schemeClr val="accent3">
                    <a:lumMod val="50000"/>
                  </a:schemeClr>
                </a:solidFill>
              </a:rPr>
              <a:t>2;</a:t>
            </a:r>
          </a:p>
          <a:p>
            <a:pPr algn="l" eaLnBrk="1" hangingPunct="1"/>
            <a:r>
              <a:rPr lang="en-US" altLang="zh-TW" sz="1600" b="1" dirty="0">
                <a:solidFill>
                  <a:schemeClr val="accent3">
                    <a:lumMod val="50000"/>
                  </a:schemeClr>
                </a:solidFill>
              </a:rPr>
              <a:t>}</a:t>
            </a:r>
          </a:p>
          <a:p>
            <a:pPr algn="l" eaLnBrk="1" hangingPunct="1"/>
            <a:r>
              <a:rPr lang="en-US" altLang="zh-TW" sz="1600" b="1" dirty="0">
                <a:solidFill>
                  <a:schemeClr val="accent3">
                    <a:lumMod val="50000"/>
                  </a:schemeClr>
                </a:solidFill>
              </a:rPr>
              <a:t>If (</a:t>
            </a:r>
            <a:r>
              <a:rPr lang="zh-TW" altLang="en-US" sz="1600" b="1" dirty="0">
                <a:solidFill>
                  <a:schemeClr val="accent3">
                    <a:lumMod val="50000"/>
                  </a:schemeClr>
                </a:solidFill>
              </a:rPr>
              <a:t>条件</a:t>
            </a:r>
            <a:r>
              <a:rPr lang="en-US" altLang="zh-TW" sz="1600" b="1" dirty="0">
                <a:solidFill>
                  <a:schemeClr val="accent3">
                    <a:lumMod val="50000"/>
                  </a:schemeClr>
                </a:solidFill>
              </a:rPr>
              <a:t>) {</a:t>
            </a:r>
          </a:p>
          <a:p>
            <a:pPr algn="l" eaLnBrk="1" hangingPunct="1"/>
            <a:r>
              <a:rPr lang="en-US" altLang="zh-TW" sz="1600" b="1" dirty="0">
                <a:solidFill>
                  <a:schemeClr val="accent3">
                    <a:lumMod val="50000"/>
                  </a:schemeClr>
                </a:solidFill>
              </a:rPr>
              <a:t>        </a:t>
            </a:r>
            <a:r>
              <a:rPr lang="zh-TW" altLang="en-US" sz="1600" b="1" dirty="0">
                <a:solidFill>
                  <a:schemeClr val="accent3">
                    <a:lumMod val="50000"/>
                  </a:schemeClr>
                </a:solidFill>
              </a:rPr>
              <a:t>处理程序</a:t>
            </a:r>
            <a:r>
              <a:rPr lang="en-US" altLang="zh-TW" sz="1600" b="1" dirty="0">
                <a:solidFill>
                  <a:schemeClr val="accent3">
                    <a:lumMod val="50000"/>
                  </a:schemeClr>
                </a:solidFill>
              </a:rPr>
              <a:t>3;</a:t>
            </a:r>
          </a:p>
          <a:p>
            <a:pPr algn="l" eaLnBrk="1" hangingPunct="1"/>
            <a:r>
              <a:rPr lang="en-US" altLang="zh-TW" sz="1600" b="1" dirty="0">
                <a:solidFill>
                  <a:schemeClr val="accent3">
                    <a:lumMod val="50000"/>
                  </a:schemeClr>
                </a:solidFill>
              </a:rPr>
              <a:t>}</a:t>
            </a:r>
          </a:p>
        </p:txBody>
      </p:sp>
      <p:grpSp>
        <p:nvGrpSpPr>
          <p:cNvPr id="3" name="组合 2"/>
          <p:cNvGrpSpPr/>
          <p:nvPr/>
        </p:nvGrpSpPr>
        <p:grpSpPr>
          <a:xfrm>
            <a:off x="1873250" y="1199484"/>
            <a:ext cx="4843463" cy="3824320"/>
            <a:chOff x="1873250" y="2301843"/>
            <a:chExt cx="4843463" cy="4265613"/>
          </a:xfrm>
        </p:grpSpPr>
        <p:sp>
          <p:nvSpPr>
            <p:cNvPr id="17426" name="Line 33"/>
            <p:cNvSpPr>
              <a:spLocks noChangeShapeType="1"/>
            </p:cNvSpPr>
            <p:nvPr/>
          </p:nvSpPr>
          <p:spPr bwMode="auto">
            <a:xfrm flipH="1">
              <a:off x="4321969" y="2301843"/>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14" name="Rectangle 8"/>
            <p:cNvSpPr>
              <a:spLocks noChangeArrowheads="1"/>
            </p:cNvSpPr>
            <p:nvPr/>
          </p:nvSpPr>
          <p:spPr bwMode="auto">
            <a:xfrm>
              <a:off x="3595688" y="5603844"/>
              <a:ext cx="145415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3</a:t>
              </a:r>
            </a:p>
          </p:txBody>
        </p:sp>
        <p:sp>
          <p:nvSpPr>
            <p:cNvPr id="17415" name="AutoShape 11"/>
            <p:cNvSpPr>
              <a:spLocks noChangeArrowheads="1"/>
            </p:cNvSpPr>
            <p:nvPr/>
          </p:nvSpPr>
          <p:spPr bwMode="auto">
            <a:xfrm>
              <a:off x="3513139" y="4513231"/>
              <a:ext cx="1620837" cy="588963"/>
            </a:xfrm>
            <a:prstGeom prst="diamond">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00000"/>
                  </a:solidFill>
                  <a:ea typeface="標楷體" pitchFamily="65" charset="-120"/>
                </a:rPr>
                <a:t>条件</a:t>
              </a:r>
            </a:p>
          </p:txBody>
        </p:sp>
        <p:sp>
          <p:nvSpPr>
            <p:cNvPr id="17416" name="Rectangle 12"/>
            <p:cNvSpPr>
              <a:spLocks noChangeArrowheads="1"/>
            </p:cNvSpPr>
            <p:nvPr/>
          </p:nvSpPr>
          <p:spPr bwMode="auto">
            <a:xfrm>
              <a:off x="5262563" y="3465481"/>
              <a:ext cx="145415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dirty="0">
                  <a:solidFill>
                    <a:srgbClr val="080808"/>
                  </a:solidFill>
                  <a:ea typeface="標楷體" pitchFamily="65" charset="-120"/>
                </a:rPr>
                <a:t>2</a:t>
              </a:r>
            </a:p>
          </p:txBody>
        </p:sp>
        <p:sp>
          <p:nvSpPr>
            <p:cNvPr id="17417" name="AutoShape 13"/>
            <p:cNvSpPr>
              <a:spLocks noChangeArrowheads="1"/>
            </p:cNvSpPr>
            <p:nvPr/>
          </p:nvSpPr>
          <p:spPr bwMode="auto">
            <a:xfrm>
              <a:off x="3511550" y="2709831"/>
              <a:ext cx="1620838" cy="588963"/>
            </a:xfrm>
            <a:prstGeom prst="diamond">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00000"/>
                  </a:solidFill>
                  <a:ea typeface="標楷體" pitchFamily="65" charset="-120"/>
                </a:rPr>
                <a:t>条件</a:t>
              </a:r>
            </a:p>
          </p:txBody>
        </p:sp>
        <p:sp>
          <p:nvSpPr>
            <p:cNvPr id="17418" name="Rectangle 17"/>
            <p:cNvSpPr>
              <a:spLocks noChangeArrowheads="1"/>
            </p:cNvSpPr>
            <p:nvPr/>
          </p:nvSpPr>
          <p:spPr bwMode="auto">
            <a:xfrm>
              <a:off x="1873250" y="3398806"/>
              <a:ext cx="145415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80808"/>
                  </a:solidFill>
                  <a:ea typeface="標楷體" pitchFamily="65" charset="-120"/>
                </a:rPr>
                <a:t>处理程序</a:t>
              </a:r>
              <a:r>
                <a:rPr lang="en-US" altLang="zh-TW" dirty="0">
                  <a:solidFill>
                    <a:srgbClr val="080808"/>
                  </a:solidFill>
                  <a:ea typeface="標楷體" pitchFamily="65" charset="-120"/>
                </a:rPr>
                <a:t>1</a:t>
              </a:r>
            </a:p>
          </p:txBody>
        </p:sp>
        <p:cxnSp>
          <p:nvCxnSpPr>
            <p:cNvPr id="17419" name="AutoShape 20"/>
            <p:cNvCxnSpPr>
              <a:cxnSpLocks noChangeShapeType="1"/>
            </p:cNvCxnSpPr>
            <p:nvPr/>
          </p:nvCxnSpPr>
          <p:spPr bwMode="auto">
            <a:xfrm rot="10800000" flipV="1">
              <a:off x="2600326" y="2997169"/>
              <a:ext cx="911225" cy="346075"/>
            </a:xfrm>
            <a:prstGeom prst="bentConnector2">
              <a:avLst/>
            </a:prstGeom>
            <a:noFill/>
            <a:ln w="12700">
              <a:solidFill>
                <a:srgbClr val="2B2745"/>
              </a:solidFill>
              <a:miter lim="800000"/>
              <a:headEnd/>
              <a:tailEnd type="triangle" w="lg" len="med"/>
            </a:ln>
            <a:extLst>
              <a:ext uri="{909E8E84-426E-40DD-AFC4-6F175D3DCCD1}">
                <a14:hiddenFill xmlns:a14="http://schemas.microsoft.com/office/drawing/2010/main">
                  <a:noFill/>
                </a14:hiddenFill>
              </a:ext>
            </a:extLst>
          </p:spPr>
        </p:cxnSp>
        <p:cxnSp>
          <p:nvCxnSpPr>
            <p:cNvPr id="17420" name="AutoShape 21"/>
            <p:cNvCxnSpPr>
              <a:cxnSpLocks noChangeShapeType="1"/>
            </p:cNvCxnSpPr>
            <p:nvPr/>
          </p:nvCxnSpPr>
          <p:spPr bwMode="auto">
            <a:xfrm>
              <a:off x="5132388" y="2997168"/>
              <a:ext cx="857250" cy="412750"/>
            </a:xfrm>
            <a:prstGeom prst="bentConnector2">
              <a:avLst/>
            </a:prstGeom>
            <a:noFill/>
            <a:ln w="12700">
              <a:solidFill>
                <a:srgbClr val="2B2745"/>
              </a:solidFill>
              <a:miter lim="800000"/>
              <a:headEnd/>
              <a:tailEnd type="triangle" w="lg" len="med"/>
            </a:ln>
            <a:extLst>
              <a:ext uri="{909E8E84-426E-40DD-AFC4-6F175D3DCCD1}">
                <a14:hiddenFill xmlns:a14="http://schemas.microsoft.com/office/drawing/2010/main">
                  <a:noFill/>
                </a14:hiddenFill>
              </a:ext>
            </a:extLst>
          </p:spPr>
        </p:cxnSp>
        <p:cxnSp>
          <p:nvCxnSpPr>
            <p:cNvPr id="17421" name="AutoShape 28"/>
            <p:cNvCxnSpPr>
              <a:cxnSpLocks noChangeShapeType="1"/>
              <a:stCxn id="17418" idx="2"/>
              <a:endCxn id="17416" idx="2"/>
            </p:cNvCxnSpPr>
            <p:nvPr/>
          </p:nvCxnSpPr>
          <p:spPr bwMode="auto">
            <a:xfrm rot="16200000" flipH="1">
              <a:off x="4261645" y="2166112"/>
              <a:ext cx="66675" cy="3389313"/>
            </a:xfrm>
            <a:prstGeom prst="bentConnector3">
              <a:avLst>
                <a:gd name="adj1" fmla="val 366662"/>
              </a:avLst>
            </a:prstGeom>
            <a:noFill/>
            <a:ln w="15875">
              <a:solidFill>
                <a:srgbClr val="2B2745"/>
              </a:solidFill>
              <a:miter lim="800000"/>
              <a:headEnd/>
              <a:tailEnd/>
            </a:ln>
            <a:extLst>
              <a:ext uri="{909E8E84-426E-40DD-AFC4-6F175D3DCCD1}">
                <a14:hiddenFill xmlns:a14="http://schemas.microsoft.com/office/drawing/2010/main">
                  <a:noFill/>
                </a14:hiddenFill>
              </a:ext>
            </a:extLst>
          </p:spPr>
        </p:cxnSp>
        <p:sp>
          <p:nvSpPr>
            <p:cNvPr id="17422" name="Line 29"/>
            <p:cNvSpPr>
              <a:spLocks noChangeShapeType="1"/>
            </p:cNvSpPr>
            <p:nvPr/>
          </p:nvSpPr>
          <p:spPr bwMode="auto">
            <a:xfrm flipH="1">
              <a:off x="4322763" y="4084605"/>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23" name="Text Box 30"/>
            <p:cNvSpPr txBox="1">
              <a:spLocks noChangeArrowheads="1"/>
            </p:cNvSpPr>
            <p:nvPr/>
          </p:nvSpPr>
          <p:spPr bwMode="auto">
            <a:xfrm>
              <a:off x="2909888" y="2841593"/>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是</a:t>
              </a:r>
            </a:p>
          </p:txBody>
        </p:sp>
        <p:sp>
          <p:nvSpPr>
            <p:cNvPr id="17424" name="Text Box 31"/>
            <p:cNvSpPr txBox="1">
              <a:spLocks noChangeArrowheads="1"/>
            </p:cNvSpPr>
            <p:nvPr/>
          </p:nvSpPr>
          <p:spPr bwMode="auto">
            <a:xfrm>
              <a:off x="5327650" y="2841593"/>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否</a:t>
              </a:r>
            </a:p>
          </p:txBody>
        </p:sp>
        <p:sp>
          <p:nvSpPr>
            <p:cNvPr id="17425" name="Text Box 32"/>
            <p:cNvSpPr txBox="1">
              <a:spLocks noChangeArrowheads="1"/>
            </p:cNvSpPr>
            <p:nvPr/>
          </p:nvSpPr>
          <p:spPr bwMode="auto">
            <a:xfrm>
              <a:off x="3654425" y="5140293"/>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是</a:t>
              </a:r>
            </a:p>
          </p:txBody>
        </p:sp>
        <p:sp>
          <p:nvSpPr>
            <p:cNvPr id="17427" name="Line 34"/>
            <p:cNvSpPr>
              <a:spLocks noChangeShapeType="1"/>
            </p:cNvSpPr>
            <p:nvPr/>
          </p:nvSpPr>
          <p:spPr bwMode="auto">
            <a:xfrm flipH="1">
              <a:off x="4322763" y="5135530"/>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28" name="Line 35"/>
            <p:cNvSpPr>
              <a:spLocks noChangeShapeType="1"/>
            </p:cNvSpPr>
            <p:nvPr/>
          </p:nvSpPr>
          <p:spPr bwMode="auto">
            <a:xfrm flipH="1">
              <a:off x="4322763" y="6026119"/>
              <a:ext cx="0" cy="541337"/>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cxnSp>
          <p:nvCxnSpPr>
            <p:cNvPr id="17429" name="AutoShape 37"/>
            <p:cNvCxnSpPr>
              <a:cxnSpLocks noChangeShapeType="1"/>
              <a:stCxn id="17415" idx="3"/>
            </p:cNvCxnSpPr>
            <p:nvPr/>
          </p:nvCxnSpPr>
          <p:spPr bwMode="auto">
            <a:xfrm>
              <a:off x="5146676" y="4808505"/>
              <a:ext cx="690563" cy="1485900"/>
            </a:xfrm>
            <a:prstGeom prst="bentConnector2">
              <a:avLst/>
            </a:prstGeom>
            <a:noFill/>
            <a:ln w="12700">
              <a:solidFill>
                <a:srgbClr val="2B2745"/>
              </a:solidFill>
              <a:miter lim="800000"/>
              <a:headEnd/>
              <a:tailEnd/>
            </a:ln>
            <a:extLst>
              <a:ext uri="{909E8E84-426E-40DD-AFC4-6F175D3DCCD1}">
                <a14:hiddenFill xmlns:a14="http://schemas.microsoft.com/office/drawing/2010/main">
                  <a:noFill/>
                </a14:hiddenFill>
              </a:ext>
            </a:extLst>
          </p:spPr>
        </p:cxnSp>
        <p:sp>
          <p:nvSpPr>
            <p:cNvPr id="17430" name="Line 38"/>
            <p:cNvSpPr>
              <a:spLocks noChangeShapeType="1"/>
            </p:cNvSpPr>
            <p:nvPr/>
          </p:nvSpPr>
          <p:spPr bwMode="auto">
            <a:xfrm rot="5400000" flipH="1">
              <a:off x="5072063" y="5516530"/>
              <a:ext cx="12700" cy="1504950"/>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7431" name="Text Box 39"/>
            <p:cNvSpPr txBox="1">
              <a:spLocks noChangeArrowheads="1"/>
            </p:cNvSpPr>
            <p:nvPr/>
          </p:nvSpPr>
          <p:spPr bwMode="auto">
            <a:xfrm>
              <a:off x="5246688" y="4457668"/>
              <a:ext cx="3619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zh-TW" altLang="en-US" sz="1400" b="1" dirty="0">
                  <a:solidFill>
                    <a:srgbClr val="2B2745"/>
                  </a:solidFill>
                  <a:ea typeface="標楷體" pitchFamily="65" charset="-120"/>
                </a:rPr>
                <a:t>否</a:t>
              </a:r>
            </a:p>
          </p:txBody>
        </p:sp>
      </p:grpSp>
      <p:sp>
        <p:nvSpPr>
          <p:cNvPr id="2" name="矩形 1"/>
          <p:cNvSpPr/>
          <p:nvPr/>
        </p:nvSpPr>
        <p:spPr>
          <a:xfrm>
            <a:off x="1931037" y="5321266"/>
            <a:ext cx="8149590" cy="40011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zh-TW" altLang="en-US" sz="2000" dirty="0"/>
              <a:t>意义：流程依据某些条件，依条件是否成立，分别进行不同处理程序。</a:t>
            </a:r>
          </a:p>
        </p:txBody>
      </p:sp>
    </p:spTree>
    <p:extLst>
      <p:ext uri="{BB962C8B-B14F-4D97-AF65-F5344CB8AC3E}">
        <p14:creationId xmlns:p14="http://schemas.microsoft.com/office/powerpoint/2010/main" val="21162394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p:txBody>
          <a:bodyPr/>
          <a:lstStyle/>
          <a:p>
            <a:r>
              <a:rPr lang="zh-TW" altLang="en-US"/>
              <a:t>多重选择结构</a:t>
            </a:r>
            <a:endParaRPr lang="zh-TW" altLang="en-US" dirty="0"/>
          </a:p>
        </p:txBody>
      </p:sp>
      <p:sp>
        <p:nvSpPr>
          <p:cNvPr id="18436" name="Text Box 4"/>
          <p:cNvSpPr txBox="1">
            <a:spLocks noChangeArrowheads="1"/>
          </p:cNvSpPr>
          <p:nvPr/>
        </p:nvSpPr>
        <p:spPr bwMode="auto">
          <a:xfrm>
            <a:off x="7778895" y="1161330"/>
            <a:ext cx="302418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kumimoji="0" lang="zh-TW" altLang="en-US" sz="2200" dirty="0">
                <a:solidFill>
                  <a:schemeClr val="accent3">
                    <a:lumMod val="50000"/>
                  </a:schemeClr>
                </a:solidFill>
                <a:latin typeface="標楷體" pitchFamily="65" charset="-120"/>
                <a:ea typeface="標楷體" pitchFamily="65" charset="-120"/>
              </a:rPr>
              <a:t>语法：</a:t>
            </a:r>
          </a:p>
        </p:txBody>
      </p:sp>
      <p:sp>
        <p:nvSpPr>
          <p:cNvPr id="18437" name="Text Box 5"/>
          <p:cNvSpPr txBox="1">
            <a:spLocks noChangeArrowheads="1"/>
          </p:cNvSpPr>
          <p:nvPr/>
        </p:nvSpPr>
        <p:spPr bwMode="auto">
          <a:xfrm>
            <a:off x="7931294" y="1651868"/>
            <a:ext cx="2519362" cy="2308324"/>
          </a:xfrm>
          <a:prstGeom prst="rect">
            <a:avLst/>
          </a:prstGeom>
          <a:noFill/>
          <a:ln w="38100" cmpd="dbl">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l" eaLnBrk="1" hangingPunct="1"/>
            <a:r>
              <a:rPr lang="en-US" altLang="zh-TW" sz="1600" b="1" dirty="0">
                <a:solidFill>
                  <a:schemeClr val="accent3">
                    <a:lumMod val="50000"/>
                  </a:schemeClr>
                </a:solidFill>
              </a:rPr>
              <a:t>switch (</a:t>
            </a:r>
            <a:r>
              <a:rPr lang="zh-TW" altLang="en-US" sz="1600" b="1" dirty="0">
                <a:solidFill>
                  <a:schemeClr val="accent3">
                    <a:lumMod val="50000"/>
                  </a:schemeClr>
                </a:solidFill>
              </a:rPr>
              <a:t>条件</a:t>
            </a:r>
            <a:r>
              <a:rPr lang="en-US" altLang="zh-TW" sz="1600" b="1" dirty="0">
                <a:solidFill>
                  <a:schemeClr val="accent3">
                    <a:lumMod val="50000"/>
                  </a:schemeClr>
                </a:solidFill>
              </a:rPr>
              <a:t>) {</a:t>
            </a:r>
          </a:p>
          <a:p>
            <a:pPr algn="l" eaLnBrk="1" hangingPunct="1"/>
            <a:r>
              <a:rPr lang="en-US" altLang="zh-TW" sz="1600" b="1" dirty="0">
                <a:solidFill>
                  <a:schemeClr val="accent3">
                    <a:lumMod val="50000"/>
                  </a:schemeClr>
                </a:solidFill>
              </a:rPr>
              <a:t>case p=1:</a:t>
            </a:r>
          </a:p>
          <a:p>
            <a:pPr algn="l" eaLnBrk="1" hangingPunct="1"/>
            <a:r>
              <a:rPr lang="en-US" altLang="zh-TW" sz="1600" b="1" dirty="0">
                <a:solidFill>
                  <a:schemeClr val="accent3">
                    <a:lumMod val="50000"/>
                  </a:schemeClr>
                </a:solidFill>
              </a:rPr>
              <a:t>    </a:t>
            </a:r>
            <a:r>
              <a:rPr lang="zh-TW" altLang="en-US" sz="1600" b="1" dirty="0">
                <a:solidFill>
                  <a:schemeClr val="accent3">
                    <a:lumMod val="50000"/>
                  </a:schemeClr>
                </a:solidFill>
              </a:rPr>
              <a:t>处理程序</a:t>
            </a:r>
            <a:r>
              <a:rPr lang="en-US" altLang="zh-TW" sz="1600" b="1" dirty="0">
                <a:solidFill>
                  <a:schemeClr val="accent3">
                    <a:lumMod val="50000"/>
                  </a:schemeClr>
                </a:solidFill>
              </a:rPr>
              <a:t>1;</a:t>
            </a:r>
          </a:p>
          <a:p>
            <a:pPr algn="l" eaLnBrk="1" hangingPunct="1"/>
            <a:r>
              <a:rPr lang="en-US" altLang="zh-TW" sz="1600" b="1" dirty="0">
                <a:solidFill>
                  <a:schemeClr val="accent3">
                    <a:lumMod val="50000"/>
                  </a:schemeClr>
                </a:solidFill>
              </a:rPr>
              <a:t>case p=2:</a:t>
            </a:r>
          </a:p>
          <a:p>
            <a:pPr algn="l" eaLnBrk="1" hangingPunct="1"/>
            <a:r>
              <a:rPr lang="en-US" altLang="zh-TW" sz="1600" b="1" dirty="0">
                <a:solidFill>
                  <a:schemeClr val="accent3">
                    <a:lumMod val="50000"/>
                  </a:schemeClr>
                </a:solidFill>
              </a:rPr>
              <a:t>    </a:t>
            </a:r>
            <a:r>
              <a:rPr lang="zh-TW" altLang="en-US" sz="1600" b="1" dirty="0">
                <a:solidFill>
                  <a:schemeClr val="accent3">
                    <a:lumMod val="50000"/>
                  </a:schemeClr>
                </a:solidFill>
              </a:rPr>
              <a:t>处理程序</a:t>
            </a:r>
            <a:r>
              <a:rPr lang="en-US" altLang="zh-TW" sz="1600" b="1" dirty="0">
                <a:solidFill>
                  <a:schemeClr val="accent3">
                    <a:lumMod val="50000"/>
                  </a:schemeClr>
                </a:solidFill>
              </a:rPr>
              <a:t>2;</a:t>
            </a:r>
          </a:p>
          <a:p>
            <a:pPr algn="l" eaLnBrk="1" hangingPunct="1"/>
            <a:r>
              <a:rPr lang="en-US" altLang="zh-TW" sz="1600" b="1" dirty="0">
                <a:solidFill>
                  <a:schemeClr val="accent3">
                    <a:lumMod val="50000"/>
                  </a:schemeClr>
                </a:solidFill>
              </a:rPr>
              <a:t>…</a:t>
            </a:r>
          </a:p>
          <a:p>
            <a:pPr algn="l" eaLnBrk="1" hangingPunct="1"/>
            <a:r>
              <a:rPr lang="en-US" altLang="zh-TW" sz="1600" b="1" dirty="0">
                <a:solidFill>
                  <a:schemeClr val="accent3">
                    <a:lumMod val="50000"/>
                  </a:schemeClr>
                </a:solidFill>
              </a:rPr>
              <a:t>case p=n:</a:t>
            </a:r>
          </a:p>
          <a:p>
            <a:pPr algn="l" eaLnBrk="1" hangingPunct="1"/>
            <a:r>
              <a:rPr lang="en-US" altLang="zh-TW" sz="1600" b="1" dirty="0">
                <a:solidFill>
                  <a:schemeClr val="accent3">
                    <a:lumMod val="50000"/>
                  </a:schemeClr>
                </a:solidFill>
              </a:rPr>
              <a:t>    </a:t>
            </a:r>
            <a:r>
              <a:rPr lang="zh-TW" altLang="en-US" sz="1600" b="1" dirty="0">
                <a:solidFill>
                  <a:schemeClr val="accent3">
                    <a:lumMod val="50000"/>
                  </a:schemeClr>
                </a:solidFill>
              </a:rPr>
              <a:t>处理程序</a:t>
            </a:r>
            <a:r>
              <a:rPr lang="en-US" altLang="zh-TW" sz="1600" b="1" dirty="0">
                <a:solidFill>
                  <a:schemeClr val="accent3">
                    <a:lumMod val="50000"/>
                  </a:schemeClr>
                </a:solidFill>
              </a:rPr>
              <a:t>n;</a:t>
            </a:r>
          </a:p>
          <a:p>
            <a:pPr algn="l" eaLnBrk="1" hangingPunct="1"/>
            <a:r>
              <a:rPr lang="en-US" altLang="zh-TW" sz="1600" b="1" dirty="0">
                <a:solidFill>
                  <a:schemeClr val="accent3">
                    <a:lumMod val="50000"/>
                  </a:schemeClr>
                </a:solidFill>
              </a:rPr>
              <a:t>}</a:t>
            </a:r>
          </a:p>
        </p:txBody>
      </p:sp>
      <p:sp>
        <p:nvSpPr>
          <p:cNvPr id="18438" name="Rectangle 7"/>
          <p:cNvSpPr>
            <a:spLocks noChangeArrowheads="1"/>
          </p:cNvSpPr>
          <p:nvPr/>
        </p:nvSpPr>
        <p:spPr bwMode="auto">
          <a:xfrm>
            <a:off x="3140220" y="2529755"/>
            <a:ext cx="138430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2</a:t>
            </a:r>
          </a:p>
        </p:txBody>
      </p:sp>
      <p:sp>
        <p:nvSpPr>
          <p:cNvPr id="18439" name="Rectangle 9"/>
          <p:cNvSpPr>
            <a:spLocks noChangeArrowheads="1"/>
          </p:cNvSpPr>
          <p:nvPr/>
        </p:nvSpPr>
        <p:spPr bwMode="auto">
          <a:xfrm>
            <a:off x="1694007" y="2529755"/>
            <a:ext cx="138430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1</a:t>
            </a:r>
          </a:p>
        </p:txBody>
      </p:sp>
      <p:sp>
        <p:nvSpPr>
          <p:cNvPr id="18440" name="Line 10"/>
          <p:cNvSpPr>
            <a:spLocks noChangeShapeType="1"/>
          </p:cNvSpPr>
          <p:nvPr/>
        </p:nvSpPr>
        <p:spPr bwMode="auto">
          <a:xfrm flipH="1">
            <a:off x="5432570" y="1161330"/>
            <a:ext cx="0" cy="407987"/>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8441" name="Rectangle 11"/>
          <p:cNvSpPr>
            <a:spLocks noChangeArrowheads="1"/>
          </p:cNvSpPr>
          <p:nvPr/>
        </p:nvSpPr>
        <p:spPr bwMode="auto">
          <a:xfrm>
            <a:off x="6235845" y="2529755"/>
            <a:ext cx="1384300" cy="415925"/>
          </a:xfrm>
          <a:prstGeom prst="rect">
            <a:avLst/>
          </a:prstGeom>
          <a:solidFill>
            <a:srgbClr val="FFFF99"/>
          </a:solidFill>
          <a:ln w="25400" algn="ctr">
            <a:solidFill>
              <a:srgbClr val="CC99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sz="2000" dirty="0">
                <a:solidFill>
                  <a:srgbClr val="080808"/>
                </a:solidFill>
                <a:ea typeface="標楷體" pitchFamily="65" charset="-120"/>
              </a:rPr>
              <a:t>处理程序</a:t>
            </a:r>
            <a:r>
              <a:rPr lang="en-US" altLang="zh-TW" sz="2000" dirty="0">
                <a:solidFill>
                  <a:srgbClr val="080808"/>
                </a:solidFill>
                <a:ea typeface="標楷體" pitchFamily="65" charset="-120"/>
              </a:rPr>
              <a:t>n</a:t>
            </a:r>
          </a:p>
        </p:txBody>
      </p:sp>
      <p:cxnSp>
        <p:nvCxnSpPr>
          <p:cNvPr id="18442" name="AutoShape 12"/>
          <p:cNvCxnSpPr>
            <a:cxnSpLocks noChangeShapeType="1"/>
          </p:cNvCxnSpPr>
          <p:nvPr/>
        </p:nvCxnSpPr>
        <p:spPr bwMode="auto">
          <a:xfrm rot="5400000" flipV="1">
            <a:off x="4651521" y="223117"/>
            <a:ext cx="3175" cy="4524375"/>
          </a:xfrm>
          <a:prstGeom prst="bentConnector3">
            <a:avLst>
              <a:gd name="adj1" fmla="val -19100009"/>
            </a:avLst>
          </a:prstGeom>
          <a:noFill/>
          <a:ln w="12700">
            <a:solidFill>
              <a:srgbClr val="2B2745"/>
            </a:solidFill>
            <a:miter lim="800000"/>
            <a:headEnd type="triangle" w="lg" len="med"/>
            <a:tailEnd type="triangle" w="lg" len="med"/>
          </a:ln>
          <a:extLst>
            <a:ext uri="{909E8E84-426E-40DD-AFC4-6F175D3DCCD1}">
              <a14:hiddenFill xmlns:a14="http://schemas.microsoft.com/office/drawing/2010/main">
                <a:noFill/>
              </a14:hiddenFill>
            </a:ext>
          </a:extLst>
        </p:spPr>
      </p:cxnSp>
      <p:sp>
        <p:nvSpPr>
          <p:cNvPr id="18443" name="AutoShape 8"/>
          <p:cNvSpPr>
            <a:spLocks noChangeArrowheads="1"/>
          </p:cNvSpPr>
          <p:nvPr/>
        </p:nvSpPr>
        <p:spPr bwMode="auto">
          <a:xfrm>
            <a:off x="4621357" y="1577254"/>
            <a:ext cx="1620838" cy="588962"/>
          </a:xfrm>
          <a:prstGeom prst="diamond">
            <a:avLst/>
          </a:prstGeom>
          <a:solidFill>
            <a:srgbClr val="B7D61C"/>
          </a:solidFill>
          <a:ln w="25400" algn="ctr">
            <a:solidFill>
              <a:srgbClr val="808000"/>
            </a:solidFill>
            <a:miter lim="800000"/>
            <a:headEnd/>
            <a:tailEnd/>
          </a:ln>
        </p:spPr>
        <p:txBody>
          <a:bodyPr anchor="ct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algn="ctr" eaLnBrk="1" hangingPunct="1"/>
            <a:r>
              <a:rPr lang="zh-TW" altLang="en-US" dirty="0">
                <a:solidFill>
                  <a:srgbClr val="000000"/>
                </a:solidFill>
                <a:ea typeface="標楷體" pitchFamily="65" charset="-120"/>
              </a:rPr>
              <a:t>条件</a:t>
            </a:r>
            <a:r>
              <a:rPr lang="en-US" altLang="zh-TW" dirty="0">
                <a:solidFill>
                  <a:srgbClr val="000000"/>
                </a:solidFill>
                <a:ea typeface="標楷體" pitchFamily="65" charset="-120"/>
              </a:rPr>
              <a:t>P</a:t>
            </a:r>
          </a:p>
        </p:txBody>
      </p:sp>
      <p:sp>
        <p:nvSpPr>
          <p:cNvPr id="18444" name="Text Box 13"/>
          <p:cNvSpPr txBox="1">
            <a:spLocks noChangeArrowheads="1"/>
          </p:cNvSpPr>
          <p:nvPr/>
        </p:nvSpPr>
        <p:spPr bwMode="auto">
          <a:xfrm>
            <a:off x="4692795" y="2447204"/>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r>
              <a:rPr lang="en-US" altLang="zh-TW" dirty="0"/>
              <a:t>……</a:t>
            </a:r>
          </a:p>
        </p:txBody>
      </p:sp>
      <p:sp>
        <p:nvSpPr>
          <p:cNvPr id="18445" name="Line 14"/>
          <p:cNvSpPr>
            <a:spLocks noChangeShapeType="1"/>
          </p:cNvSpPr>
          <p:nvPr/>
        </p:nvSpPr>
        <p:spPr bwMode="auto">
          <a:xfrm flipH="1">
            <a:off x="3829195" y="1894754"/>
            <a:ext cx="0" cy="595312"/>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cxnSp>
        <p:nvCxnSpPr>
          <p:cNvPr id="18446" name="AutoShape 17"/>
          <p:cNvCxnSpPr>
            <a:cxnSpLocks noChangeShapeType="1"/>
            <a:stCxn id="18439" idx="2"/>
            <a:endCxn id="18441" idx="2"/>
          </p:cNvCxnSpPr>
          <p:nvPr/>
        </p:nvCxnSpPr>
        <p:spPr bwMode="auto">
          <a:xfrm rot="16200000" flipH="1">
            <a:off x="4656283" y="688254"/>
            <a:ext cx="1587" cy="4541838"/>
          </a:xfrm>
          <a:prstGeom prst="bentConnector3">
            <a:avLst>
              <a:gd name="adj1" fmla="val 13600005"/>
            </a:avLst>
          </a:prstGeom>
          <a:noFill/>
          <a:ln w="16510">
            <a:solidFill>
              <a:srgbClr val="2B2745"/>
            </a:solidFill>
            <a:miter lim="800000"/>
            <a:headEnd/>
            <a:tailEnd/>
          </a:ln>
          <a:extLst>
            <a:ext uri="{909E8E84-426E-40DD-AFC4-6F175D3DCCD1}">
              <a14:hiddenFill xmlns:a14="http://schemas.microsoft.com/office/drawing/2010/main">
                <a:noFill/>
              </a14:hiddenFill>
            </a:ext>
          </a:extLst>
        </p:spPr>
      </p:cxnSp>
      <p:sp>
        <p:nvSpPr>
          <p:cNvPr id="18447" name="Line 18"/>
          <p:cNvSpPr>
            <a:spLocks noChangeShapeType="1"/>
          </p:cNvSpPr>
          <p:nvPr/>
        </p:nvSpPr>
        <p:spPr bwMode="auto">
          <a:xfrm flipH="1">
            <a:off x="3837133" y="2947267"/>
            <a:ext cx="4763" cy="233363"/>
          </a:xfrm>
          <a:prstGeom prst="line">
            <a:avLst/>
          </a:prstGeom>
          <a:noFill/>
          <a:ln w="15875">
            <a:solidFill>
              <a:srgbClr val="2B2745"/>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8" name="Line 19"/>
          <p:cNvSpPr>
            <a:spLocks noChangeShapeType="1"/>
          </p:cNvSpPr>
          <p:nvPr/>
        </p:nvSpPr>
        <p:spPr bwMode="auto">
          <a:xfrm flipH="1">
            <a:off x="5464320" y="3172691"/>
            <a:ext cx="0" cy="407988"/>
          </a:xfrm>
          <a:prstGeom prst="line">
            <a:avLst/>
          </a:prstGeom>
          <a:noFill/>
          <a:ln w="12700">
            <a:solidFill>
              <a:srgbClr val="2B2745"/>
            </a:solidFill>
            <a:round/>
            <a:headEn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2" name="矩形 1"/>
          <p:cNvSpPr/>
          <p:nvPr/>
        </p:nvSpPr>
        <p:spPr>
          <a:xfrm>
            <a:off x="1835294" y="4549155"/>
            <a:ext cx="8527906" cy="707886"/>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r>
              <a:rPr lang="zh-TW" altLang="en-US" sz="2000" dirty="0"/>
              <a:t>意义：流程依据某些条件，在不同的条件成立时，分别进行不同处理程序。例如条件</a:t>
            </a:r>
            <a:r>
              <a:rPr lang="en-US" altLang="zh-TW" sz="2000" dirty="0"/>
              <a:t>P=1</a:t>
            </a:r>
            <a:r>
              <a:rPr lang="zh-TW" altLang="en-US" sz="2000" dirty="0"/>
              <a:t>时，进行处理程序</a:t>
            </a:r>
            <a:r>
              <a:rPr lang="en-US" altLang="zh-TW" sz="2000" dirty="0"/>
              <a:t>1</a:t>
            </a:r>
            <a:r>
              <a:rPr lang="zh-TW" altLang="en-US" sz="2000" dirty="0"/>
              <a:t>。条件</a:t>
            </a:r>
            <a:r>
              <a:rPr lang="en-US" altLang="zh-TW" sz="2000" dirty="0"/>
              <a:t>P=n</a:t>
            </a:r>
            <a:r>
              <a:rPr lang="zh-TW" altLang="en-US" sz="2000" dirty="0"/>
              <a:t>时，进行处理程序</a:t>
            </a:r>
            <a:r>
              <a:rPr lang="en-US" altLang="zh-TW" sz="2000" dirty="0"/>
              <a:t>n</a:t>
            </a:r>
            <a:r>
              <a:rPr lang="zh-TW" altLang="en-US" sz="2000" dirty="0"/>
              <a:t>。</a:t>
            </a:r>
          </a:p>
        </p:txBody>
      </p:sp>
    </p:spTree>
    <p:extLst>
      <p:ext uri="{BB962C8B-B14F-4D97-AF65-F5344CB8AC3E}">
        <p14:creationId xmlns:p14="http://schemas.microsoft.com/office/powerpoint/2010/main" val="8594281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571501" y="0"/>
            <a:ext cx="6639196" cy="668780"/>
          </a:xfrm>
        </p:spPr>
        <p:txBody>
          <a:bodyPr/>
          <a:lstStyle/>
          <a:p>
            <a:r>
              <a:rPr lang="en-US" altLang="zh-CN" dirty="0"/>
              <a:t>4.2.4 </a:t>
            </a:r>
            <a:r>
              <a:rPr lang="zh-CN" altLang="en-US" dirty="0"/>
              <a:t>面向过程的其他组件设计方法</a:t>
            </a:r>
          </a:p>
        </p:txBody>
      </p:sp>
      <p:pic>
        <p:nvPicPr>
          <p:cNvPr id="7270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498268"/>
            <a:ext cx="9144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233678" y="5428399"/>
            <a:ext cx="5724644" cy="461665"/>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en-US" sz="2400" dirty="0"/>
              <a:t>五种基本控制结构由五种图形构件表示。</a:t>
            </a:r>
          </a:p>
        </p:txBody>
      </p:sp>
      <p:sp>
        <p:nvSpPr>
          <p:cNvPr id="3" name="矩形 2">
            <a:extLst>
              <a:ext uri="{FF2B5EF4-FFF2-40B4-BE49-F238E27FC236}">
                <a16:creationId xmlns:a16="http://schemas.microsoft.com/office/drawing/2014/main" id="{0800B391-9F2B-4F01-85B9-0DE330E3355E}"/>
              </a:ext>
            </a:extLst>
          </p:cNvPr>
          <p:cNvSpPr/>
          <p:nvPr/>
        </p:nvSpPr>
        <p:spPr>
          <a:xfrm>
            <a:off x="471845" y="940537"/>
            <a:ext cx="2254143" cy="461665"/>
          </a:xfrm>
          <a:prstGeom prst="rect">
            <a:avLst/>
          </a:prstGeom>
        </p:spPr>
        <p:txBody>
          <a:bodyPr wrap="none">
            <a:spAutoFit/>
          </a:bodyPr>
          <a:lstStyle/>
          <a:p>
            <a:r>
              <a:rPr lang="zh-CN" altLang="en-US" sz="2400" dirty="0"/>
              <a:t>盒图（</a:t>
            </a:r>
            <a:r>
              <a:rPr lang="en-US" altLang="zh-CN" sz="2400" dirty="0"/>
              <a:t>N</a:t>
            </a:r>
            <a:r>
              <a:rPr lang="en-US" altLang="zh-CN" sz="2400" dirty="0">
                <a:sym typeface="TechnicLite" pitchFamily="2" charset="2"/>
              </a:rPr>
              <a:t>-</a:t>
            </a:r>
            <a:r>
              <a:rPr lang="en-US" altLang="zh-CN" sz="2400" dirty="0"/>
              <a:t>S</a:t>
            </a:r>
            <a:r>
              <a:rPr lang="zh-CN" altLang="en-US" sz="2400" dirty="0"/>
              <a:t>图）</a:t>
            </a:r>
          </a:p>
        </p:txBody>
      </p:sp>
    </p:spTree>
    <p:extLst>
      <p:ext uri="{BB962C8B-B14F-4D97-AF65-F5344CB8AC3E}">
        <p14:creationId xmlns:p14="http://schemas.microsoft.com/office/powerpoint/2010/main" val="4130075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盒图示例</a:t>
            </a:r>
          </a:p>
        </p:txBody>
      </p:sp>
      <p:pic>
        <p:nvPicPr>
          <p:cNvPr id="6" name="Picture 5"/>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3261360" y="1488758"/>
            <a:ext cx="5334000"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60726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en-US" altLang="zh-CN"/>
              <a:t>PDL (</a:t>
            </a:r>
            <a:r>
              <a:rPr lang="zh-CN" altLang="en-US"/>
              <a:t>程序设计语言</a:t>
            </a:r>
            <a:r>
              <a:rPr lang="en-US" altLang="zh-CN"/>
              <a:t>)</a:t>
            </a:r>
            <a:endParaRPr lang="en-US" altLang="zh-CN" dirty="0"/>
          </a:p>
        </p:txBody>
      </p:sp>
      <p:graphicFrame>
        <p:nvGraphicFramePr>
          <p:cNvPr id="3" name="图示 2"/>
          <p:cNvGraphicFramePr/>
          <p:nvPr/>
        </p:nvGraphicFramePr>
        <p:xfrm>
          <a:off x="1169034" y="1102360"/>
          <a:ext cx="9661526" cy="42367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524351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析模型到设计模型的转化</a:t>
            </a:r>
            <a:endParaRPr lang="zh-CN" altLang="en-US" dirty="0"/>
          </a:p>
        </p:txBody>
      </p:sp>
      <p:grpSp>
        <p:nvGrpSpPr>
          <p:cNvPr id="3" name="组合 2"/>
          <p:cNvGrpSpPr/>
          <p:nvPr/>
        </p:nvGrpSpPr>
        <p:grpSpPr>
          <a:xfrm>
            <a:off x="2116774" y="1122539"/>
            <a:ext cx="7704137" cy="4486275"/>
            <a:chOff x="2208214" y="1610219"/>
            <a:chExt cx="7704137" cy="4486275"/>
          </a:xfrm>
        </p:grpSpPr>
        <p:pic>
          <p:nvPicPr>
            <p:cNvPr id="1536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4" y="1610219"/>
              <a:ext cx="7704137" cy="44862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4" name="TextBox 3"/>
            <p:cNvSpPr txBox="1"/>
            <p:nvPr/>
          </p:nvSpPr>
          <p:spPr>
            <a:xfrm>
              <a:off x="2711450" y="2708276"/>
              <a:ext cx="1261884"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基于场景的元素</a:t>
              </a:r>
            </a:p>
          </p:txBody>
        </p:sp>
        <p:sp>
          <p:nvSpPr>
            <p:cNvPr id="6" name="TextBox 5"/>
            <p:cNvSpPr txBox="1"/>
            <p:nvPr/>
          </p:nvSpPr>
          <p:spPr>
            <a:xfrm>
              <a:off x="4695825" y="26368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面向流的元素</a:t>
              </a:r>
            </a:p>
          </p:txBody>
        </p:sp>
        <p:sp>
          <p:nvSpPr>
            <p:cNvPr id="8" name="TextBox 7"/>
            <p:cNvSpPr txBox="1"/>
            <p:nvPr/>
          </p:nvSpPr>
          <p:spPr>
            <a:xfrm>
              <a:off x="4810126" y="4025584"/>
              <a:ext cx="800219"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行为元素</a:t>
              </a:r>
            </a:p>
          </p:txBody>
        </p:sp>
        <p:sp>
          <p:nvSpPr>
            <p:cNvPr id="9" name="TextBox 8"/>
            <p:cNvSpPr txBox="1"/>
            <p:nvPr/>
          </p:nvSpPr>
          <p:spPr>
            <a:xfrm>
              <a:off x="2701925" y="40592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基于类的元素</a:t>
              </a:r>
            </a:p>
          </p:txBody>
        </p:sp>
        <p:sp>
          <p:nvSpPr>
            <p:cNvPr id="10" name="TextBox 9"/>
            <p:cNvSpPr txBox="1"/>
            <p:nvPr/>
          </p:nvSpPr>
          <p:spPr>
            <a:xfrm>
              <a:off x="2981326" y="3060700"/>
              <a:ext cx="722313" cy="655638"/>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用例文本</a:t>
              </a:r>
              <a:endParaRPr lang="en-US" altLang="zh-CN" sz="1050" dirty="0">
                <a:ea typeface="黑体" pitchFamily="2" charset="-122"/>
              </a:endParaRPr>
            </a:p>
            <a:p>
              <a:pPr>
                <a:lnSpc>
                  <a:spcPts val="1100"/>
                </a:lnSpc>
                <a:defRPr/>
              </a:pPr>
              <a:r>
                <a:rPr lang="zh-CN" altLang="en-US" sz="1050" dirty="0">
                  <a:ea typeface="黑体" pitchFamily="2" charset="-122"/>
                </a:rPr>
                <a:t>用例图</a:t>
              </a:r>
              <a:endParaRPr lang="en-US" altLang="zh-CN" sz="1050" dirty="0">
                <a:ea typeface="黑体" pitchFamily="2" charset="-122"/>
              </a:endParaRPr>
            </a:p>
            <a:p>
              <a:pPr>
                <a:lnSpc>
                  <a:spcPts val="1100"/>
                </a:lnSpc>
                <a:defRPr/>
              </a:pPr>
              <a:r>
                <a:rPr lang="zh-CN" altLang="en-US" sz="1050" dirty="0">
                  <a:ea typeface="黑体" pitchFamily="2" charset="-122"/>
                </a:rPr>
                <a:t>活动图</a:t>
              </a:r>
              <a:endParaRPr lang="en-US" altLang="zh-CN" sz="1050" dirty="0">
                <a:ea typeface="黑体" pitchFamily="2" charset="-122"/>
              </a:endParaRPr>
            </a:p>
            <a:p>
              <a:pPr>
                <a:lnSpc>
                  <a:spcPts val="1100"/>
                </a:lnSpc>
                <a:defRPr/>
              </a:pPr>
              <a:r>
                <a:rPr lang="zh-CN" altLang="en-US" sz="1050" dirty="0">
                  <a:ea typeface="黑体" pitchFamily="2" charset="-122"/>
                </a:rPr>
                <a:t>泳道图</a:t>
              </a:r>
            </a:p>
          </p:txBody>
        </p:sp>
        <p:sp>
          <p:nvSpPr>
            <p:cNvPr id="11" name="TextBox 10"/>
            <p:cNvSpPr txBox="1"/>
            <p:nvPr/>
          </p:nvSpPr>
          <p:spPr>
            <a:xfrm>
              <a:off x="4892675" y="3057525"/>
              <a:ext cx="723900" cy="515938"/>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数据流图</a:t>
              </a:r>
              <a:endParaRPr lang="en-US" altLang="zh-CN" sz="1050" dirty="0">
                <a:ea typeface="黑体" pitchFamily="2" charset="-122"/>
              </a:endParaRPr>
            </a:p>
            <a:p>
              <a:pPr>
                <a:lnSpc>
                  <a:spcPts val="1100"/>
                </a:lnSpc>
                <a:defRPr/>
              </a:pPr>
              <a:r>
                <a:rPr lang="zh-CN" altLang="en-US" sz="1050" dirty="0">
                  <a:ea typeface="黑体" pitchFamily="2" charset="-122"/>
                </a:rPr>
                <a:t>控制流图</a:t>
              </a:r>
              <a:endParaRPr lang="en-US" altLang="zh-CN" sz="1050" dirty="0">
                <a:ea typeface="黑体" pitchFamily="2" charset="-122"/>
              </a:endParaRPr>
            </a:p>
            <a:p>
              <a:pPr>
                <a:lnSpc>
                  <a:spcPts val="1100"/>
                </a:lnSpc>
                <a:defRPr/>
              </a:pPr>
              <a:r>
                <a:rPr lang="zh-CN" altLang="en-US" sz="1050" dirty="0">
                  <a:ea typeface="黑体" pitchFamily="2" charset="-122"/>
                </a:rPr>
                <a:t>处理叙述</a:t>
              </a:r>
              <a:endParaRPr lang="en-US" altLang="zh-CN" sz="1050" dirty="0">
                <a:ea typeface="黑体" pitchFamily="2" charset="-122"/>
              </a:endParaRPr>
            </a:p>
          </p:txBody>
        </p:sp>
        <p:sp>
          <p:nvSpPr>
            <p:cNvPr id="12" name="TextBox 11"/>
            <p:cNvSpPr txBox="1"/>
            <p:nvPr/>
          </p:nvSpPr>
          <p:spPr>
            <a:xfrm>
              <a:off x="4954589" y="4365625"/>
              <a:ext cx="587375" cy="374650"/>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状态图</a:t>
              </a:r>
              <a:endParaRPr lang="en-US" altLang="zh-CN" sz="1050" dirty="0">
                <a:ea typeface="黑体" pitchFamily="2" charset="-122"/>
              </a:endParaRPr>
            </a:p>
            <a:p>
              <a:pPr>
                <a:lnSpc>
                  <a:spcPts val="1100"/>
                </a:lnSpc>
                <a:defRPr/>
              </a:pPr>
              <a:r>
                <a:rPr lang="zh-CN" altLang="en-US" sz="1050" dirty="0">
                  <a:ea typeface="黑体" pitchFamily="2" charset="-122"/>
                </a:rPr>
                <a:t>顺序图</a:t>
              </a:r>
              <a:endParaRPr lang="en-US" altLang="zh-CN" sz="1050" dirty="0">
                <a:ea typeface="黑体" pitchFamily="2" charset="-122"/>
              </a:endParaRPr>
            </a:p>
          </p:txBody>
        </p:sp>
        <p:sp>
          <p:nvSpPr>
            <p:cNvPr id="13" name="TextBox 12"/>
            <p:cNvSpPr txBox="1"/>
            <p:nvPr/>
          </p:nvSpPr>
          <p:spPr>
            <a:xfrm>
              <a:off x="2878138" y="4509454"/>
              <a:ext cx="747712" cy="657225"/>
            </a:xfrm>
            <a:prstGeom prst="rect">
              <a:avLst/>
            </a:prstGeom>
            <a:solidFill>
              <a:schemeClr val="bg1"/>
            </a:solidFill>
          </p:spPr>
          <p:txBody>
            <a:bodyPr wrap="none">
              <a:spAutoFit/>
            </a:bodyPr>
            <a:lstStyle/>
            <a:p>
              <a:pPr>
                <a:lnSpc>
                  <a:spcPts val="1100"/>
                </a:lnSpc>
                <a:defRPr/>
              </a:pPr>
              <a:r>
                <a:rPr lang="zh-CN" altLang="en-US" sz="1050" dirty="0">
                  <a:ea typeface="黑体" pitchFamily="2" charset="-122"/>
                </a:rPr>
                <a:t>类图</a:t>
              </a:r>
              <a:endParaRPr lang="en-US" altLang="zh-CN" sz="1050" dirty="0">
                <a:ea typeface="黑体" pitchFamily="2" charset="-122"/>
              </a:endParaRPr>
            </a:p>
            <a:p>
              <a:pPr>
                <a:lnSpc>
                  <a:spcPts val="1100"/>
                </a:lnSpc>
                <a:defRPr/>
              </a:pPr>
              <a:r>
                <a:rPr lang="zh-CN" altLang="en-US" sz="1050" dirty="0">
                  <a:ea typeface="黑体" pitchFamily="2" charset="-122"/>
                </a:rPr>
                <a:t>分析包</a:t>
              </a:r>
              <a:endParaRPr lang="en-US" altLang="zh-CN" sz="1050" dirty="0">
                <a:ea typeface="黑体" pitchFamily="2" charset="-122"/>
              </a:endParaRPr>
            </a:p>
            <a:p>
              <a:pPr>
                <a:lnSpc>
                  <a:spcPts val="1100"/>
                </a:lnSpc>
                <a:defRPr/>
              </a:pPr>
              <a:r>
                <a:rPr lang="en-US" altLang="zh-CN" sz="1050" dirty="0">
                  <a:ea typeface="黑体" pitchFamily="2" charset="-122"/>
                </a:rPr>
                <a:t>CRC</a:t>
              </a:r>
              <a:r>
                <a:rPr lang="zh-CN" altLang="en-US" sz="1050" dirty="0">
                  <a:ea typeface="黑体" pitchFamily="2" charset="-122"/>
                </a:rPr>
                <a:t>模型</a:t>
              </a:r>
              <a:endParaRPr lang="en-US" altLang="zh-CN" sz="1050" dirty="0">
                <a:ea typeface="黑体" pitchFamily="2" charset="-122"/>
              </a:endParaRPr>
            </a:p>
            <a:p>
              <a:pPr>
                <a:lnSpc>
                  <a:spcPts val="1100"/>
                </a:lnSpc>
                <a:defRPr/>
              </a:pPr>
              <a:r>
                <a:rPr lang="zh-CN" altLang="en-US" sz="1050" dirty="0">
                  <a:ea typeface="黑体" pitchFamily="2" charset="-122"/>
                </a:rPr>
                <a:t>协作图</a:t>
              </a:r>
              <a:endParaRPr lang="en-US" altLang="zh-CN" sz="1050" dirty="0">
                <a:ea typeface="黑体" pitchFamily="2" charset="-122"/>
              </a:endParaRPr>
            </a:p>
          </p:txBody>
        </p:sp>
        <p:sp>
          <p:nvSpPr>
            <p:cNvPr id="15373" name="TextBox 13"/>
            <p:cNvSpPr txBox="1">
              <a:spLocks noChangeArrowheads="1"/>
            </p:cNvSpPr>
            <p:nvPr/>
          </p:nvSpPr>
          <p:spPr bwMode="auto">
            <a:xfrm>
              <a:off x="4127530" y="3730186"/>
              <a:ext cx="1011815" cy="2333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分析模型</a:t>
              </a:r>
              <a:endParaRPr lang="en-US" altLang="zh-CN" sz="1600" dirty="0">
                <a:latin typeface="Times New Roman" pitchFamily="18" charset="0"/>
              </a:endParaRPr>
            </a:p>
          </p:txBody>
        </p:sp>
        <p:sp>
          <p:nvSpPr>
            <p:cNvPr id="15374" name="TextBox 14"/>
            <p:cNvSpPr txBox="1">
              <a:spLocks noChangeArrowheads="1"/>
            </p:cNvSpPr>
            <p:nvPr/>
          </p:nvSpPr>
          <p:spPr bwMode="auto">
            <a:xfrm>
              <a:off x="7476391" y="5256914"/>
              <a:ext cx="1338263" cy="2333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设计模型</a:t>
              </a:r>
              <a:endParaRPr lang="en-US" altLang="zh-CN" sz="1600" dirty="0">
                <a:latin typeface="Times New Roman" pitchFamily="18" charset="0"/>
              </a:endParaRPr>
            </a:p>
          </p:txBody>
        </p:sp>
        <p:sp>
          <p:nvSpPr>
            <p:cNvPr id="16" name="TextBox 15"/>
            <p:cNvSpPr txBox="1"/>
            <p:nvPr/>
          </p:nvSpPr>
          <p:spPr>
            <a:xfrm>
              <a:off x="7535863" y="4059239"/>
              <a:ext cx="1107996" cy="276999"/>
            </a:xfrm>
            <a:prstGeom prst="rect">
              <a:avLst/>
            </a:prstGeom>
            <a:solidFill>
              <a:schemeClr val="bg1">
                <a:lumMod val="85000"/>
              </a:schemeClr>
            </a:solidFill>
          </p:spPr>
          <p:txBody>
            <a:bodyPr wrap="none">
              <a:spAutoFit/>
            </a:bodyPr>
            <a:lstStyle/>
            <a:p>
              <a:pPr>
                <a:defRPr/>
              </a:pPr>
              <a:r>
                <a:rPr lang="zh-CN" altLang="en-US" sz="1200" dirty="0">
                  <a:ea typeface="黑体" pitchFamily="2" charset="-122"/>
                </a:rPr>
                <a:t>体系结构设计</a:t>
              </a:r>
            </a:p>
          </p:txBody>
        </p:sp>
        <p:sp>
          <p:nvSpPr>
            <p:cNvPr id="17" name="TextBox 16"/>
            <p:cNvSpPr txBox="1"/>
            <p:nvPr/>
          </p:nvSpPr>
          <p:spPr>
            <a:xfrm>
              <a:off x="7662864" y="4694239"/>
              <a:ext cx="997389" cy="276999"/>
            </a:xfrm>
            <a:prstGeom prst="rect">
              <a:avLst/>
            </a:prstGeom>
            <a:solidFill>
              <a:schemeClr val="bg1">
                <a:lumMod val="65000"/>
              </a:schemeClr>
            </a:solidFill>
          </p:spPr>
          <p:txBody>
            <a:bodyPr wrap="none">
              <a:spAutoFit/>
            </a:bodyPr>
            <a:lstStyle/>
            <a:p>
              <a:pPr>
                <a:defRPr/>
              </a:pPr>
              <a:r>
                <a:rPr lang="zh-CN" altLang="en-US" sz="1200" dirty="0">
                  <a:ea typeface="黑体" pitchFamily="2" charset="-122"/>
                </a:rPr>
                <a:t>数据</a:t>
              </a:r>
              <a:r>
                <a:rPr lang="en-US" altLang="zh-CN" sz="1200" dirty="0">
                  <a:ea typeface="黑体" pitchFamily="2" charset="-122"/>
                </a:rPr>
                <a:t>/</a:t>
              </a:r>
              <a:r>
                <a:rPr lang="zh-CN" altLang="en-US" sz="1200" dirty="0">
                  <a:ea typeface="黑体" pitchFamily="2" charset="-122"/>
                </a:rPr>
                <a:t>类设计</a:t>
              </a:r>
            </a:p>
          </p:txBody>
        </p:sp>
        <p:sp>
          <p:nvSpPr>
            <p:cNvPr id="18" name="TextBox 17"/>
            <p:cNvSpPr txBox="1"/>
            <p:nvPr/>
          </p:nvSpPr>
          <p:spPr>
            <a:xfrm>
              <a:off x="7745414" y="3514726"/>
              <a:ext cx="800219" cy="276999"/>
            </a:xfrm>
            <a:prstGeom prst="rect">
              <a:avLst/>
            </a:prstGeom>
            <a:solidFill>
              <a:schemeClr val="bg1">
                <a:lumMod val="95000"/>
              </a:schemeClr>
            </a:solidFill>
          </p:spPr>
          <p:txBody>
            <a:bodyPr wrap="none">
              <a:spAutoFit/>
            </a:bodyPr>
            <a:lstStyle/>
            <a:p>
              <a:pPr>
                <a:defRPr/>
              </a:pPr>
              <a:r>
                <a:rPr lang="zh-CN" altLang="en-US" sz="1200" dirty="0">
                  <a:ea typeface="黑体" pitchFamily="2" charset="-122"/>
                </a:rPr>
                <a:t>接口设计</a:t>
              </a:r>
            </a:p>
          </p:txBody>
        </p:sp>
        <p:sp>
          <p:nvSpPr>
            <p:cNvPr id="15378" name="TextBox 19"/>
            <p:cNvSpPr txBox="1">
              <a:spLocks noChangeArrowheads="1"/>
            </p:cNvSpPr>
            <p:nvPr/>
          </p:nvSpPr>
          <p:spPr bwMode="auto">
            <a:xfrm>
              <a:off x="8678755" y="2592389"/>
              <a:ext cx="646331" cy="5170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200">
                  <a:latin typeface="Times New Roman" pitchFamily="18" charset="0"/>
                </a:rPr>
                <a:t>构件级</a:t>
              </a:r>
              <a:endParaRPr lang="en-US" altLang="zh-CN" sz="1200">
                <a:latin typeface="Times New Roman" pitchFamily="18" charset="0"/>
              </a:endParaRPr>
            </a:p>
            <a:p>
              <a:pPr algn="ctr" eaLnBrk="1" hangingPunct="1">
                <a:spcBef>
                  <a:spcPct val="30000"/>
                </a:spcBef>
                <a:buFont typeface="Wingdings" pitchFamily="2" charset="2"/>
                <a:buNone/>
              </a:pPr>
              <a:r>
                <a:rPr lang="zh-CN" altLang="en-US" sz="1200">
                  <a:latin typeface="Times New Roman" pitchFamily="18" charset="0"/>
                </a:rPr>
                <a:t>设计</a:t>
              </a:r>
            </a:p>
          </p:txBody>
        </p:sp>
      </p:grpSp>
    </p:spTree>
    <p:extLst>
      <p:ext uri="{BB962C8B-B14F-4D97-AF65-F5344CB8AC3E}">
        <p14:creationId xmlns:p14="http://schemas.microsoft.com/office/powerpoint/2010/main" val="28043425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r>
              <a:rPr lang="en-US" altLang="zh-CN" dirty="0"/>
              <a:t>PDL</a:t>
            </a:r>
            <a:r>
              <a:rPr lang="zh-CN" altLang="en-US" dirty="0"/>
              <a:t>示例</a:t>
            </a:r>
            <a:r>
              <a:rPr lang="en-US" altLang="zh-CN" dirty="0"/>
              <a:t>: </a:t>
            </a:r>
            <a:r>
              <a:rPr lang="zh-CN" altLang="en-US" dirty="0"/>
              <a:t>拼词检查程序</a:t>
            </a:r>
          </a:p>
        </p:txBody>
      </p:sp>
      <p:sp>
        <p:nvSpPr>
          <p:cNvPr id="80899" name="Rectangle 3"/>
          <p:cNvSpPr>
            <a:spLocks noGrp="1" noChangeArrowheads="1"/>
          </p:cNvSpPr>
          <p:nvPr>
            <p:ph type="body" idx="4294967295"/>
          </p:nvPr>
        </p:nvSpPr>
        <p:spPr/>
        <p:txBody>
          <a:bodyPr/>
          <a:lstStyle/>
          <a:p>
            <a:pPr marL="0" indent="0">
              <a:buNone/>
            </a:pPr>
            <a:br>
              <a:rPr lang="en-US" altLang="zh-CN" dirty="0"/>
            </a:br>
            <a:endParaRPr lang="en-US" altLang="zh-CN" dirty="0"/>
          </a:p>
        </p:txBody>
      </p:sp>
      <p:sp>
        <p:nvSpPr>
          <p:cNvPr id="2" name="矩形 1"/>
          <p:cNvSpPr/>
          <p:nvPr/>
        </p:nvSpPr>
        <p:spPr>
          <a:xfrm>
            <a:off x="571501" y="2164072"/>
            <a:ext cx="4267200" cy="1600438"/>
          </a:xfrm>
          <a:prstGeom prst="rect">
            <a:avLst/>
          </a:prstGeom>
        </p:spPr>
        <p:txBody>
          <a:bodyPr wrap="square">
            <a:spAutoFit/>
          </a:bodyPr>
          <a:lstStyle/>
          <a:p>
            <a:r>
              <a:rPr lang="en-US" altLang="zh-CN" sz="1400" dirty="0"/>
              <a:t>PROCEDURE  spellcheck  IS    </a:t>
            </a:r>
            <a:br>
              <a:rPr lang="en-US" altLang="zh-CN" sz="1400" dirty="0"/>
            </a:br>
            <a:r>
              <a:rPr lang="en-US" altLang="zh-CN" sz="1400" dirty="0"/>
              <a:t>BEGIN</a:t>
            </a:r>
            <a:br>
              <a:rPr lang="en-US" altLang="zh-CN" sz="1400" dirty="0"/>
            </a:br>
            <a:r>
              <a:rPr lang="en-US" altLang="zh-CN" sz="1400" dirty="0"/>
              <a:t>   split document into single  words </a:t>
            </a:r>
            <a:br>
              <a:rPr lang="en-US" altLang="zh-CN" sz="1400" dirty="0"/>
            </a:br>
            <a:r>
              <a:rPr lang="en-US" altLang="zh-CN" sz="1400" dirty="0"/>
              <a:t>   </a:t>
            </a:r>
            <a:r>
              <a:rPr lang="en-US" altLang="zh-CN" sz="1400" dirty="0" err="1"/>
              <a:t>lood</a:t>
            </a:r>
            <a:r>
              <a:rPr lang="en-US" altLang="zh-CN" sz="1400" dirty="0"/>
              <a:t> up words in dictionary </a:t>
            </a:r>
            <a:br>
              <a:rPr lang="en-US" altLang="zh-CN" sz="1400" dirty="0"/>
            </a:br>
            <a:r>
              <a:rPr lang="en-US" altLang="zh-CN" sz="1400" dirty="0"/>
              <a:t>   display words which are not in dictionary </a:t>
            </a:r>
            <a:br>
              <a:rPr lang="en-US" altLang="zh-CN" sz="1400" dirty="0"/>
            </a:br>
            <a:r>
              <a:rPr lang="en-US" altLang="zh-CN" sz="1400" dirty="0"/>
              <a:t>   create a new dictionary </a:t>
            </a:r>
            <a:br>
              <a:rPr lang="en-US" altLang="zh-CN" sz="1400" dirty="0"/>
            </a:br>
            <a:r>
              <a:rPr lang="en-US" altLang="zh-CN" sz="1400" dirty="0"/>
              <a:t>END spellcheck</a:t>
            </a:r>
            <a:endParaRPr lang="zh-CN" altLang="en-US" sz="1400" dirty="0"/>
          </a:p>
        </p:txBody>
      </p:sp>
      <p:sp>
        <p:nvSpPr>
          <p:cNvPr id="5" name="Rectangle 3"/>
          <p:cNvSpPr txBox="1">
            <a:spLocks noChangeArrowheads="1"/>
          </p:cNvSpPr>
          <p:nvPr/>
        </p:nvSpPr>
        <p:spPr>
          <a:xfrm>
            <a:off x="7030720" y="252220"/>
            <a:ext cx="4612294" cy="5715000"/>
          </a:xfrm>
          <a:prstGeom prst="rect">
            <a:avLst/>
          </a:prstGeom>
        </p:spPr>
        <p:txBody>
          <a:bodyPr>
            <a:noAutofit/>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buFont typeface="Arial" pitchFamily="34" charset="0"/>
              <a:buNone/>
            </a:pPr>
            <a:r>
              <a:rPr lang="en-US" altLang="zh-CN" sz="1400" dirty="0"/>
              <a:t>PROCEDURE spellcheck</a:t>
            </a:r>
          </a:p>
          <a:p>
            <a:pPr marL="0" indent="0">
              <a:buFont typeface="Arial" pitchFamily="34" charset="0"/>
              <a:buNone/>
            </a:pPr>
            <a:r>
              <a:rPr lang="en-US" altLang="zh-CN" sz="1400" dirty="0"/>
              <a:t>BEGIN</a:t>
            </a:r>
            <a:br>
              <a:rPr lang="en-US" altLang="zh-CN" sz="1400" dirty="0"/>
            </a:br>
            <a:r>
              <a:rPr lang="en-US" altLang="zh-CN" sz="1400" dirty="0">
                <a:solidFill>
                  <a:srgbClr val="FF0000"/>
                </a:solidFill>
              </a:rPr>
              <a:t>--* split document into single words</a:t>
            </a:r>
            <a:br>
              <a:rPr lang="en-US" altLang="zh-CN" sz="1400" dirty="0">
                <a:solidFill>
                  <a:srgbClr val="FF0000"/>
                </a:solidFill>
              </a:rPr>
            </a:br>
            <a:r>
              <a:rPr lang="en-US" altLang="zh-CN" sz="1400" dirty="0">
                <a:solidFill>
                  <a:srgbClr val="0070C0"/>
                </a:solidFill>
              </a:rPr>
              <a:t>LOOP get next word</a:t>
            </a:r>
            <a:br>
              <a:rPr lang="en-US" altLang="zh-CN" sz="1400" dirty="0">
                <a:solidFill>
                  <a:srgbClr val="0070C0"/>
                </a:solidFill>
              </a:rPr>
            </a:br>
            <a:r>
              <a:rPr lang="en-US" altLang="zh-CN" sz="1400" dirty="0">
                <a:solidFill>
                  <a:srgbClr val="0070C0"/>
                </a:solidFill>
              </a:rPr>
              <a:t>   add word to word list in </a:t>
            </a:r>
            <a:r>
              <a:rPr lang="en-US" altLang="zh-CN" sz="1400" dirty="0" err="1">
                <a:solidFill>
                  <a:srgbClr val="0070C0"/>
                </a:solidFill>
              </a:rPr>
              <a:t>sortorder</a:t>
            </a:r>
            <a:br>
              <a:rPr lang="en-US" altLang="zh-CN" sz="1400" dirty="0">
                <a:solidFill>
                  <a:srgbClr val="0070C0"/>
                </a:solidFill>
              </a:rPr>
            </a:br>
            <a:r>
              <a:rPr lang="en-US" altLang="zh-CN" sz="1400" dirty="0">
                <a:solidFill>
                  <a:srgbClr val="0070C0"/>
                </a:solidFill>
              </a:rPr>
              <a:t>   EXIT  WHEN all words processed</a:t>
            </a:r>
            <a:br>
              <a:rPr lang="en-US" altLang="zh-CN" sz="1400" dirty="0">
                <a:solidFill>
                  <a:srgbClr val="0070C0"/>
                </a:solidFill>
              </a:rPr>
            </a:br>
            <a:r>
              <a:rPr lang="en-US" altLang="zh-CN" sz="1400" dirty="0">
                <a:solidFill>
                  <a:srgbClr val="0070C0"/>
                </a:solidFill>
              </a:rPr>
              <a:t>END  LOOP</a:t>
            </a:r>
          </a:p>
          <a:p>
            <a:pPr marL="0" indent="0">
              <a:buFont typeface="Arial" pitchFamily="34" charset="0"/>
              <a:buNone/>
            </a:pPr>
            <a:r>
              <a:rPr lang="en-US" altLang="zh-CN" sz="1400" dirty="0">
                <a:solidFill>
                  <a:srgbClr val="FF0000"/>
                </a:solidFill>
              </a:rPr>
              <a:t>--* look up words in dictionary</a:t>
            </a:r>
            <a:br>
              <a:rPr lang="en-US" altLang="zh-CN" sz="1400" dirty="0">
                <a:solidFill>
                  <a:srgbClr val="FF0000"/>
                </a:solidFill>
              </a:rPr>
            </a:br>
            <a:r>
              <a:rPr lang="en-US" altLang="zh-CN" sz="1400" dirty="0">
                <a:solidFill>
                  <a:srgbClr val="0070C0"/>
                </a:solidFill>
              </a:rPr>
              <a:t>LOOP get word from word list</a:t>
            </a:r>
            <a:br>
              <a:rPr lang="en-US" altLang="zh-CN" sz="1400" dirty="0">
                <a:solidFill>
                  <a:srgbClr val="0070C0"/>
                </a:solidFill>
              </a:rPr>
            </a:br>
            <a:r>
              <a:rPr lang="en-US" altLang="zh-CN" sz="1400" dirty="0">
                <a:solidFill>
                  <a:srgbClr val="0070C0"/>
                </a:solidFill>
              </a:rPr>
              <a:t>  IF word not in dictionary THEN</a:t>
            </a:r>
            <a:br>
              <a:rPr lang="en-US" altLang="zh-CN" sz="1400" dirty="0">
                <a:solidFill>
                  <a:srgbClr val="0070C0"/>
                </a:solidFill>
              </a:rPr>
            </a:br>
            <a:r>
              <a:rPr lang="en-US" altLang="zh-CN" sz="1400" dirty="0">
                <a:solidFill>
                  <a:srgbClr val="FF0000"/>
                </a:solidFill>
              </a:rPr>
              <a:t>       --* display words not in dictionary</a:t>
            </a:r>
            <a:br>
              <a:rPr lang="en-US" altLang="zh-CN" sz="1400" dirty="0">
                <a:solidFill>
                  <a:srgbClr val="FF0000"/>
                </a:solidFill>
              </a:rPr>
            </a:br>
            <a:r>
              <a:rPr lang="en-US" altLang="zh-CN" sz="1400" dirty="0">
                <a:solidFill>
                  <a:srgbClr val="0070C0"/>
                </a:solidFill>
              </a:rPr>
              <a:t>       display word</a:t>
            </a:r>
          </a:p>
          <a:p>
            <a:pPr marL="0" indent="0">
              <a:buFont typeface="Arial" pitchFamily="34" charset="0"/>
              <a:buNone/>
            </a:pPr>
            <a:r>
              <a:rPr lang="en-US" altLang="zh-CN" sz="1400" dirty="0">
                <a:solidFill>
                  <a:srgbClr val="0070C0"/>
                </a:solidFill>
              </a:rPr>
              <a:t>       prompt on user terminal</a:t>
            </a:r>
            <a:br>
              <a:rPr lang="en-US" altLang="zh-CN" sz="1400" dirty="0">
                <a:solidFill>
                  <a:srgbClr val="0070C0"/>
                </a:solidFill>
              </a:rPr>
            </a:br>
            <a:r>
              <a:rPr lang="en-US" altLang="zh-CN" sz="1400" dirty="0">
                <a:solidFill>
                  <a:srgbClr val="0070C0"/>
                </a:solidFill>
              </a:rPr>
              <a:t>       IF user response says word OK THEN</a:t>
            </a:r>
            <a:br>
              <a:rPr lang="en-US" altLang="zh-CN" sz="1400" dirty="0">
                <a:solidFill>
                  <a:srgbClr val="0070C0"/>
                </a:solidFill>
              </a:rPr>
            </a:br>
            <a:r>
              <a:rPr lang="en-US" altLang="zh-CN" sz="1400" dirty="0">
                <a:solidFill>
                  <a:srgbClr val="0070C0"/>
                </a:solidFill>
              </a:rPr>
              <a:t>          add word to good word list</a:t>
            </a:r>
            <a:br>
              <a:rPr lang="en-US" altLang="zh-CN" sz="1400" dirty="0">
                <a:solidFill>
                  <a:srgbClr val="0070C0"/>
                </a:solidFill>
              </a:rPr>
            </a:br>
            <a:r>
              <a:rPr lang="en-US" altLang="zh-CN" sz="1400" dirty="0">
                <a:solidFill>
                  <a:srgbClr val="0070C0"/>
                </a:solidFill>
              </a:rPr>
              <a:t>       ELSE</a:t>
            </a:r>
            <a:br>
              <a:rPr lang="en-US" altLang="zh-CN" sz="1400" dirty="0">
                <a:solidFill>
                  <a:srgbClr val="0070C0"/>
                </a:solidFill>
              </a:rPr>
            </a:br>
            <a:r>
              <a:rPr lang="en-US" altLang="zh-CN" sz="1400" dirty="0">
                <a:solidFill>
                  <a:srgbClr val="0070C0"/>
                </a:solidFill>
              </a:rPr>
              <a:t>          add word to bad word list</a:t>
            </a:r>
            <a:br>
              <a:rPr lang="en-US" altLang="zh-CN" sz="1400" dirty="0">
                <a:solidFill>
                  <a:srgbClr val="0070C0"/>
                </a:solidFill>
              </a:rPr>
            </a:br>
            <a:r>
              <a:rPr lang="en-US" altLang="zh-CN" sz="1400" dirty="0">
                <a:solidFill>
                  <a:srgbClr val="0070C0"/>
                </a:solidFill>
              </a:rPr>
              <a:t>       ENDIF</a:t>
            </a:r>
            <a:br>
              <a:rPr lang="en-US" altLang="zh-CN" sz="1400" dirty="0">
                <a:solidFill>
                  <a:srgbClr val="0070C0"/>
                </a:solidFill>
              </a:rPr>
            </a:br>
            <a:r>
              <a:rPr lang="en-US" altLang="zh-CN" sz="1400" dirty="0">
                <a:solidFill>
                  <a:srgbClr val="0070C0"/>
                </a:solidFill>
              </a:rPr>
              <a:t>   </a:t>
            </a:r>
            <a:r>
              <a:rPr lang="en-US" altLang="zh-CN" sz="1400" dirty="0" err="1">
                <a:solidFill>
                  <a:srgbClr val="0070C0"/>
                </a:solidFill>
              </a:rPr>
              <a:t>ENDIF</a:t>
            </a:r>
            <a:br>
              <a:rPr lang="en-US" altLang="zh-CN" sz="1400" dirty="0">
                <a:solidFill>
                  <a:srgbClr val="0070C0"/>
                </a:solidFill>
              </a:rPr>
            </a:br>
            <a:r>
              <a:rPr lang="en-US" altLang="zh-CN" sz="1400" dirty="0">
                <a:solidFill>
                  <a:srgbClr val="0070C0"/>
                </a:solidFill>
              </a:rPr>
              <a:t>   EXIT WHEN all words processed</a:t>
            </a:r>
            <a:br>
              <a:rPr lang="en-US" altLang="zh-CN" sz="1400" dirty="0">
                <a:solidFill>
                  <a:srgbClr val="0070C0"/>
                </a:solidFill>
              </a:rPr>
            </a:br>
            <a:r>
              <a:rPr lang="en-US" altLang="zh-CN" sz="1400" dirty="0">
                <a:solidFill>
                  <a:srgbClr val="0070C0"/>
                </a:solidFill>
              </a:rPr>
              <a:t>END LOOP</a:t>
            </a:r>
            <a:br>
              <a:rPr lang="en-US" altLang="zh-CN" sz="1400" dirty="0">
                <a:solidFill>
                  <a:srgbClr val="0070C0"/>
                </a:solidFill>
              </a:rPr>
            </a:br>
            <a:br>
              <a:rPr lang="en-US" altLang="zh-CN" sz="1400" dirty="0">
                <a:solidFill>
                  <a:srgbClr val="0070C0"/>
                </a:solidFill>
              </a:rPr>
            </a:br>
            <a:r>
              <a:rPr lang="en-US" altLang="zh-CN" sz="1400" dirty="0">
                <a:solidFill>
                  <a:srgbClr val="FF0000"/>
                </a:solidFill>
              </a:rPr>
              <a:t>--* create a new words dictionary</a:t>
            </a:r>
            <a:br>
              <a:rPr lang="en-US" altLang="zh-CN" sz="1400" dirty="0"/>
            </a:br>
            <a:r>
              <a:rPr lang="en-US" altLang="zh-CN" sz="1400" dirty="0" err="1">
                <a:solidFill>
                  <a:srgbClr val="0070C0"/>
                </a:solidFill>
              </a:rPr>
              <a:t>dictionary</a:t>
            </a:r>
            <a:r>
              <a:rPr lang="en-US" altLang="zh-CN" sz="1400" dirty="0">
                <a:solidFill>
                  <a:srgbClr val="0070C0"/>
                </a:solidFill>
              </a:rPr>
              <a:t> :</a:t>
            </a:r>
            <a:r>
              <a:rPr lang="zh-CN" altLang="en-US" sz="1400" dirty="0">
                <a:solidFill>
                  <a:srgbClr val="0070C0"/>
                </a:solidFill>
              </a:rPr>
              <a:t>＝ </a:t>
            </a:r>
            <a:r>
              <a:rPr lang="en-US" altLang="zh-CN" sz="1400" dirty="0">
                <a:solidFill>
                  <a:srgbClr val="0070C0"/>
                </a:solidFill>
              </a:rPr>
              <a:t>merge dictionary and good word list</a:t>
            </a:r>
          </a:p>
          <a:p>
            <a:pPr marL="0" indent="0">
              <a:buFont typeface="Arial" pitchFamily="34" charset="0"/>
              <a:buNone/>
            </a:pPr>
            <a:r>
              <a:rPr lang="en-US" altLang="zh-CN" sz="1400" dirty="0"/>
              <a:t>END spellcheck</a:t>
            </a:r>
          </a:p>
        </p:txBody>
      </p:sp>
      <p:sp>
        <p:nvSpPr>
          <p:cNvPr id="3" name="右箭头 2"/>
          <p:cNvSpPr/>
          <p:nvPr/>
        </p:nvSpPr>
        <p:spPr>
          <a:xfrm>
            <a:off x="4429760" y="2280920"/>
            <a:ext cx="2357120" cy="13817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使用</a:t>
            </a:r>
            <a:r>
              <a:rPr lang="en-US" altLang="zh-CN" dirty="0"/>
              <a:t>PDL</a:t>
            </a:r>
            <a:r>
              <a:rPr lang="zh-CN" altLang="en-US" dirty="0"/>
              <a:t>语言</a:t>
            </a:r>
            <a:endParaRPr lang="en-US" altLang="zh-CN" dirty="0"/>
          </a:p>
          <a:p>
            <a:pPr algn="ctr"/>
            <a:r>
              <a:rPr lang="zh-CN" altLang="en-US" dirty="0"/>
              <a:t>逐步求精</a:t>
            </a:r>
          </a:p>
        </p:txBody>
      </p:sp>
    </p:spTree>
    <p:extLst>
      <p:ext uri="{BB962C8B-B14F-4D97-AF65-F5344CB8AC3E}">
        <p14:creationId xmlns:p14="http://schemas.microsoft.com/office/powerpoint/2010/main" val="19505931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1026"/>
          <p:cNvSpPr>
            <a:spLocks noGrp="1" noChangeArrowheads="1"/>
          </p:cNvSpPr>
          <p:nvPr>
            <p:ph type="title"/>
          </p:nvPr>
        </p:nvSpPr>
        <p:spPr/>
        <p:txBody>
          <a:bodyPr/>
          <a:lstStyle/>
          <a:p>
            <a:r>
              <a:rPr lang="zh-CN" altLang="en-US" dirty="0"/>
              <a:t>判定表（决策表）</a:t>
            </a:r>
          </a:p>
        </p:txBody>
      </p:sp>
      <p:graphicFrame>
        <p:nvGraphicFramePr>
          <p:cNvPr id="4" name="图示 3"/>
          <p:cNvGraphicFramePr/>
          <p:nvPr/>
        </p:nvGraphicFramePr>
        <p:xfrm>
          <a:off x="825923" y="1356360"/>
          <a:ext cx="5810263" cy="3556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09623" y="1427480"/>
            <a:ext cx="4041290" cy="327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左大括号 4"/>
          <p:cNvSpPr/>
          <p:nvPr/>
        </p:nvSpPr>
        <p:spPr>
          <a:xfrm>
            <a:off x="7172960" y="1696720"/>
            <a:ext cx="304801" cy="1280160"/>
          </a:xfrm>
          <a:prstGeom prst="leftBrace">
            <a:avLst>
              <a:gd name="adj1" fmla="val 8333"/>
              <a:gd name="adj2" fmla="val 50709"/>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11" name="左大括号 10"/>
          <p:cNvSpPr/>
          <p:nvPr/>
        </p:nvSpPr>
        <p:spPr>
          <a:xfrm>
            <a:off x="7172960" y="3063240"/>
            <a:ext cx="304801" cy="1508760"/>
          </a:xfrm>
          <a:prstGeom prst="leftBrace">
            <a:avLst>
              <a:gd name="adj1" fmla="val 8333"/>
              <a:gd name="adj2" fmla="val 50709"/>
            </a:avLst>
          </a:prstGeom>
        </p:spPr>
        <p:style>
          <a:lnRef idx="3">
            <a:schemeClr val="accent3"/>
          </a:lnRef>
          <a:fillRef idx="0">
            <a:schemeClr val="accent3"/>
          </a:fillRef>
          <a:effectRef idx="2">
            <a:schemeClr val="accent3"/>
          </a:effectRef>
          <a:fontRef idx="minor">
            <a:schemeClr val="tx1"/>
          </a:fontRef>
        </p:style>
        <p:txBody>
          <a:bodyPr rtlCol="0" anchor="ctr"/>
          <a:lstStyle/>
          <a:p>
            <a:pPr algn="ctr"/>
            <a:endParaRPr lang="zh-CN" altLang="en-US"/>
          </a:p>
        </p:txBody>
      </p:sp>
      <p:sp>
        <p:nvSpPr>
          <p:cNvPr id="9" name="文本框 8"/>
          <p:cNvSpPr txBox="1"/>
          <p:nvPr/>
        </p:nvSpPr>
        <p:spPr>
          <a:xfrm>
            <a:off x="6773207" y="2111097"/>
            <a:ext cx="400110" cy="451406"/>
          </a:xfrm>
          <a:prstGeom prst="rect">
            <a:avLst/>
          </a:prstGeom>
          <a:noFill/>
        </p:spPr>
        <p:txBody>
          <a:bodyPr vert="eaVert" wrap="none" rtlCol="0">
            <a:spAutoFit/>
          </a:bodyPr>
          <a:lstStyle/>
          <a:p>
            <a:r>
              <a:rPr lang="zh-CN" altLang="en-US" sz="1400" dirty="0">
                <a:solidFill>
                  <a:srgbClr val="C00000"/>
                </a:solidFill>
              </a:rPr>
              <a:t>条件</a:t>
            </a:r>
          </a:p>
        </p:txBody>
      </p:sp>
      <p:sp>
        <p:nvSpPr>
          <p:cNvPr id="13" name="文本框 12"/>
          <p:cNvSpPr txBox="1"/>
          <p:nvPr/>
        </p:nvSpPr>
        <p:spPr>
          <a:xfrm>
            <a:off x="6772850" y="3591917"/>
            <a:ext cx="400110" cy="451406"/>
          </a:xfrm>
          <a:prstGeom prst="rect">
            <a:avLst/>
          </a:prstGeom>
          <a:noFill/>
        </p:spPr>
        <p:txBody>
          <a:bodyPr vert="eaVert" wrap="none" rtlCol="0">
            <a:spAutoFit/>
          </a:bodyPr>
          <a:lstStyle/>
          <a:p>
            <a:r>
              <a:rPr lang="zh-CN" altLang="en-US" sz="1400" dirty="0">
                <a:solidFill>
                  <a:schemeClr val="accent3"/>
                </a:solidFill>
              </a:rPr>
              <a:t>动作</a:t>
            </a:r>
          </a:p>
        </p:txBody>
      </p:sp>
    </p:spTree>
    <p:extLst>
      <p:ext uri="{BB962C8B-B14F-4D97-AF65-F5344CB8AC3E}">
        <p14:creationId xmlns:p14="http://schemas.microsoft.com/office/powerpoint/2010/main" val="2818831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35280" y="1153160"/>
            <a:ext cx="5750560" cy="4978400"/>
            <a:chOff x="1752600" y="0"/>
            <a:chExt cx="8686800" cy="6553200"/>
          </a:xfrm>
        </p:grpSpPr>
        <p:grpSp>
          <p:nvGrpSpPr>
            <p:cNvPr id="2" name="组合 1"/>
            <p:cNvGrpSpPr/>
            <p:nvPr/>
          </p:nvGrpSpPr>
          <p:grpSpPr>
            <a:xfrm>
              <a:off x="1752600" y="0"/>
              <a:ext cx="8686800" cy="6553200"/>
              <a:chOff x="1752600" y="0"/>
              <a:chExt cx="8686800" cy="6553200"/>
            </a:xfrm>
          </p:grpSpPr>
          <p:pic>
            <p:nvPicPr>
              <p:cNvPr id="77827"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52600" y="0"/>
                <a:ext cx="8686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52600" y="3124200"/>
                <a:ext cx="86868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流程图: 终止 6"/>
            <p:cNvSpPr/>
            <p:nvPr/>
          </p:nvSpPr>
          <p:spPr>
            <a:xfrm>
              <a:off x="5421319" y="50801"/>
              <a:ext cx="1008063" cy="523876"/>
            </a:xfrm>
            <a:prstGeom prst="flowChartTerminator">
              <a:avLst/>
            </a:prstGeom>
            <a:ln w="9525"/>
          </p:spPr>
          <p:style>
            <a:lnRef idx="2">
              <a:schemeClr val="dk1"/>
            </a:lnRef>
            <a:fillRef idx="1">
              <a:schemeClr val="lt1"/>
            </a:fillRef>
            <a:effectRef idx="0">
              <a:schemeClr val="dk1"/>
            </a:effectRef>
            <a:fontRef idx="minor">
              <a:schemeClr val="dk1"/>
            </a:fontRef>
          </p:style>
          <p:txBody>
            <a:bodyPr anchor="ctr"/>
            <a:lstStyle/>
            <a:p>
              <a:pPr algn="ctr">
                <a:defRPr/>
              </a:pPr>
              <a:r>
                <a:rPr lang="zh-CN" altLang="en-US" sz="1400" dirty="0"/>
                <a:t>入口</a:t>
              </a:r>
            </a:p>
          </p:txBody>
        </p:sp>
        <p:sp>
          <p:nvSpPr>
            <p:cNvPr id="8" name="流程图: 终止 7"/>
            <p:cNvSpPr/>
            <p:nvPr/>
          </p:nvSpPr>
          <p:spPr>
            <a:xfrm>
              <a:off x="5398297" y="5944431"/>
              <a:ext cx="1008063" cy="523876"/>
            </a:xfrm>
            <a:prstGeom prst="flowChartTerminator">
              <a:avLst/>
            </a:prstGeom>
            <a:ln w="9525"/>
          </p:spPr>
          <p:style>
            <a:lnRef idx="2">
              <a:schemeClr val="dk1"/>
            </a:lnRef>
            <a:fillRef idx="1">
              <a:schemeClr val="lt1"/>
            </a:fillRef>
            <a:effectRef idx="0">
              <a:schemeClr val="dk1"/>
            </a:effectRef>
            <a:fontRef idx="minor">
              <a:schemeClr val="dk1"/>
            </a:fontRef>
          </p:style>
          <p:txBody>
            <a:bodyPr anchor="ctr"/>
            <a:lstStyle/>
            <a:p>
              <a:pPr algn="ctr">
                <a:defRPr/>
              </a:pPr>
              <a:r>
                <a:rPr lang="zh-CN" altLang="en-US" sz="1400" dirty="0"/>
                <a:t>出口</a:t>
              </a:r>
            </a:p>
          </p:txBody>
        </p:sp>
      </p:grpSp>
      <p:sp>
        <p:nvSpPr>
          <p:cNvPr id="246786" name="Rectangle 2"/>
          <p:cNvSpPr>
            <a:spLocks noGrp="1" noChangeArrowheads="1"/>
          </p:cNvSpPr>
          <p:nvPr>
            <p:ph type="title"/>
          </p:nvPr>
        </p:nvSpPr>
        <p:spPr/>
        <p:txBody>
          <a:bodyPr/>
          <a:lstStyle/>
          <a:p>
            <a:r>
              <a:rPr lang="zh-CN" altLang="en-US" dirty="0"/>
              <a:t>无多分支流程图</a:t>
            </a:r>
            <a:r>
              <a:rPr lang="en-US" altLang="zh-CN" dirty="0"/>
              <a:t>—&gt;</a:t>
            </a:r>
            <a:r>
              <a:rPr lang="zh-CN" altLang="en-US" dirty="0"/>
              <a:t>判定图</a:t>
            </a:r>
            <a:endParaRPr lang="en-US" altLang="zh-CN" dirty="0"/>
          </a:p>
        </p:txBody>
      </p:sp>
      <p:pic>
        <p:nvPicPr>
          <p:cNvPr id="11"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20252" y="1234439"/>
            <a:ext cx="5560744" cy="450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右箭头 4"/>
          <p:cNvSpPr/>
          <p:nvPr/>
        </p:nvSpPr>
        <p:spPr>
          <a:xfrm>
            <a:off x="5803054" y="3235960"/>
            <a:ext cx="596052" cy="355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24902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A30C63-0070-421C-BA65-39E7B79E6561}"/>
              </a:ext>
            </a:extLst>
          </p:cNvPr>
          <p:cNvSpPr>
            <a:spLocks noGrp="1"/>
          </p:cNvSpPr>
          <p:nvPr>
            <p:ph type="title"/>
          </p:nvPr>
        </p:nvSpPr>
        <p:spPr/>
        <p:txBody>
          <a:bodyPr/>
          <a:lstStyle/>
          <a:p>
            <a:r>
              <a:rPr lang="zh-CN" altLang="en-US" sz="4000" dirty="0"/>
              <a:t>第</a:t>
            </a:r>
            <a:r>
              <a:rPr lang="en-US" altLang="zh-CN" sz="4000" dirty="0"/>
              <a:t>4</a:t>
            </a:r>
            <a:r>
              <a:rPr lang="zh-CN" altLang="en-US" sz="4000" dirty="0"/>
              <a:t>章 软件设计</a:t>
            </a:r>
          </a:p>
        </p:txBody>
      </p:sp>
      <p:sp>
        <p:nvSpPr>
          <p:cNvPr id="3" name="文本框 2">
            <a:extLst>
              <a:ext uri="{FF2B5EF4-FFF2-40B4-BE49-F238E27FC236}">
                <a16:creationId xmlns:a16="http://schemas.microsoft.com/office/drawing/2014/main" id="{AC607486-5693-469B-837D-22AF9370EB1F}"/>
              </a:ext>
            </a:extLst>
          </p:cNvPr>
          <p:cNvSpPr txBox="1"/>
          <p:nvPr/>
        </p:nvSpPr>
        <p:spPr>
          <a:xfrm>
            <a:off x="571501" y="1288868"/>
            <a:ext cx="4185761" cy="3248197"/>
          </a:xfrm>
          <a:prstGeom prst="rect">
            <a:avLst/>
          </a:prstGeom>
          <a:noFill/>
        </p:spPr>
        <p:txBody>
          <a:bodyPr wrap="none" rtlCol="0">
            <a:spAutoFit/>
          </a:bodyPr>
          <a:lstStyle/>
          <a:p>
            <a:pPr>
              <a:lnSpc>
                <a:spcPct val="200000"/>
              </a:lnSpc>
            </a:pPr>
            <a:r>
              <a:rPr lang="en-US" altLang="zh-CN" sz="3600" i="1" dirty="0">
                <a:solidFill>
                  <a:srgbClr val="0000FF"/>
                </a:solidFill>
              </a:rPr>
              <a:t>4.1 </a:t>
            </a:r>
            <a:r>
              <a:rPr lang="zh-CN" altLang="en-US" sz="3600" i="1" dirty="0">
                <a:solidFill>
                  <a:srgbClr val="0000FF"/>
                </a:solidFill>
              </a:rPr>
              <a:t>软件设计的概念</a:t>
            </a:r>
            <a:endParaRPr lang="en-US" altLang="zh-CN" sz="3600" i="1" dirty="0">
              <a:solidFill>
                <a:srgbClr val="0000FF"/>
              </a:solidFill>
            </a:endParaRPr>
          </a:p>
          <a:p>
            <a:pPr>
              <a:lnSpc>
                <a:spcPct val="200000"/>
              </a:lnSpc>
            </a:pPr>
            <a:r>
              <a:rPr lang="en-US" altLang="zh-CN" sz="3600" i="1" dirty="0">
                <a:solidFill>
                  <a:srgbClr val="0000FF"/>
                </a:solidFill>
              </a:rPr>
              <a:t>4.2 </a:t>
            </a:r>
            <a:r>
              <a:rPr lang="zh-CN" altLang="en-US" sz="3600" i="1" dirty="0">
                <a:solidFill>
                  <a:srgbClr val="0000FF"/>
                </a:solidFill>
              </a:rPr>
              <a:t>面向过程的设计</a:t>
            </a:r>
            <a:endParaRPr lang="en-US" altLang="zh-CN" sz="3600" i="1" dirty="0">
              <a:solidFill>
                <a:srgbClr val="0000FF"/>
              </a:solidFill>
            </a:endParaRPr>
          </a:p>
          <a:p>
            <a:pPr>
              <a:lnSpc>
                <a:spcPct val="200000"/>
              </a:lnSpc>
            </a:pPr>
            <a:r>
              <a:rPr lang="en-US" altLang="zh-CN" sz="3600" i="1" dirty="0">
                <a:solidFill>
                  <a:srgbClr val="0000FF"/>
                </a:solidFill>
              </a:rPr>
              <a:t>4.3 </a:t>
            </a:r>
            <a:r>
              <a:rPr lang="zh-CN" altLang="en-US" sz="3600" i="1" dirty="0">
                <a:solidFill>
                  <a:srgbClr val="0000FF"/>
                </a:solidFill>
              </a:rPr>
              <a:t>面向对象的设计</a:t>
            </a:r>
          </a:p>
        </p:txBody>
      </p:sp>
    </p:spTree>
    <p:extLst>
      <p:ext uri="{BB962C8B-B14F-4D97-AF65-F5344CB8AC3E}">
        <p14:creationId xmlns:p14="http://schemas.microsoft.com/office/powerpoint/2010/main" val="730989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zh-CN" dirty="0"/>
              <a:t>4.3.1 </a:t>
            </a:r>
            <a:r>
              <a:rPr lang="zh-CN" altLang="en-US" dirty="0"/>
              <a:t>面向对象的架构设计</a:t>
            </a:r>
          </a:p>
        </p:txBody>
      </p:sp>
      <p:graphicFrame>
        <p:nvGraphicFramePr>
          <p:cNvPr id="3" name="图示 2"/>
          <p:cNvGraphicFramePr/>
          <p:nvPr/>
        </p:nvGraphicFramePr>
        <p:xfrm>
          <a:off x="2324472" y="1132840"/>
          <a:ext cx="7417752" cy="42062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a:extLst>
              <a:ext uri="{FF2B5EF4-FFF2-40B4-BE49-F238E27FC236}">
                <a16:creationId xmlns:a16="http://schemas.microsoft.com/office/drawing/2014/main" id="{AB87D910-6395-4320-9840-E1459AA6D6DC}"/>
              </a:ext>
            </a:extLst>
          </p:cNvPr>
          <p:cNvSpPr/>
          <p:nvPr/>
        </p:nvSpPr>
        <p:spPr>
          <a:xfrm>
            <a:off x="391786" y="948174"/>
            <a:ext cx="3416320" cy="523220"/>
          </a:xfrm>
          <a:prstGeom prst="rect">
            <a:avLst/>
          </a:prstGeom>
        </p:spPr>
        <p:txBody>
          <a:bodyPr wrap="none">
            <a:spAutoFit/>
          </a:bodyPr>
          <a:lstStyle/>
          <a:p>
            <a:r>
              <a:rPr lang="zh-CN" altLang="en-US" sz="2800" dirty="0"/>
              <a:t>面向对象设计的活动</a:t>
            </a:r>
          </a:p>
        </p:txBody>
      </p:sp>
    </p:spTree>
    <p:extLst>
      <p:ext uri="{BB962C8B-B14F-4D97-AF65-F5344CB8AC3E}">
        <p14:creationId xmlns:p14="http://schemas.microsoft.com/office/powerpoint/2010/main" val="31954910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71501" y="0"/>
            <a:ext cx="7749539" cy="668780"/>
          </a:xfrm>
        </p:spPr>
        <p:txBody>
          <a:bodyPr/>
          <a:lstStyle/>
          <a:p>
            <a:r>
              <a:rPr lang="zh-CN" altLang="en-US"/>
              <a:t>面向对象设计活动之一：架构设计</a:t>
            </a:r>
            <a:endParaRPr lang="zh-CN" altLang="en-US" dirty="0"/>
          </a:p>
        </p:txBody>
      </p:sp>
      <p:graphicFrame>
        <p:nvGraphicFramePr>
          <p:cNvPr id="4" name="图示 3"/>
          <p:cNvGraphicFramePr/>
          <p:nvPr/>
        </p:nvGraphicFramePr>
        <p:xfrm>
          <a:off x="571501" y="1203960"/>
          <a:ext cx="11031219" cy="3769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41409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5"/>
          <p:cNvSpPr>
            <a:spLocks noChangeArrowheads="1"/>
          </p:cNvSpPr>
          <p:nvPr/>
        </p:nvSpPr>
        <p:spPr bwMode="auto">
          <a:xfrm>
            <a:off x="6003635" y="17694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96259" name="Object 4"/>
          <p:cNvGraphicFramePr>
            <a:graphicFrameLocks noChangeAspect="1"/>
          </p:cNvGraphicFramePr>
          <p:nvPr/>
        </p:nvGraphicFramePr>
        <p:xfrm>
          <a:off x="1774825" y="476250"/>
          <a:ext cx="8497888" cy="6381750"/>
        </p:xfrm>
        <a:graphic>
          <a:graphicData uri="http://schemas.openxmlformats.org/presentationml/2006/ole">
            <mc:AlternateContent xmlns:mc="http://schemas.openxmlformats.org/markup-compatibility/2006">
              <mc:Choice xmlns:v="urn:schemas-microsoft-com:vml" Requires="v">
                <p:oleObj spid="_x0000_s6151" name="Visio" r:id="rId3" imgW="3705323" imgH="3267456" progId="Visio.Drawing.11">
                  <p:embed/>
                </p:oleObj>
              </mc:Choice>
              <mc:Fallback>
                <p:oleObj name="Visio" r:id="rId3" imgW="3705323" imgH="3267456" progId="Visio.Drawing.11">
                  <p:embed/>
                  <p:pic>
                    <p:nvPicPr>
                      <p:cNvPr id="9625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476250"/>
                        <a:ext cx="8497888"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750661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71501" y="0"/>
            <a:ext cx="7485379" cy="668780"/>
          </a:xfrm>
        </p:spPr>
        <p:txBody>
          <a:bodyPr/>
          <a:lstStyle/>
          <a:p>
            <a:r>
              <a:rPr lang="zh-CN" altLang="en-US"/>
              <a:t>架构设计第</a:t>
            </a:r>
            <a:r>
              <a:rPr lang="en-US" altLang="zh-CN"/>
              <a:t>1</a:t>
            </a:r>
            <a:r>
              <a:rPr lang="zh-CN" altLang="en-US"/>
              <a:t>步：构造系统的物理模型</a:t>
            </a:r>
            <a:endParaRPr lang="zh-CN" altLang="en-US" dirty="0"/>
          </a:p>
        </p:txBody>
      </p:sp>
      <p:graphicFrame>
        <p:nvGraphicFramePr>
          <p:cNvPr id="5" name="图示 4"/>
          <p:cNvGraphicFramePr/>
          <p:nvPr/>
        </p:nvGraphicFramePr>
        <p:xfrm>
          <a:off x="571500" y="1163320"/>
          <a:ext cx="11010899" cy="43891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391776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5"/>
          <p:cNvSpPr>
            <a:spLocks noChangeArrowheads="1"/>
          </p:cNvSpPr>
          <p:nvPr/>
        </p:nvSpPr>
        <p:spPr bwMode="auto">
          <a:xfrm>
            <a:off x="6003635" y="12884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98307" name="Object 4"/>
          <p:cNvGraphicFramePr>
            <a:graphicFrameLocks noChangeAspect="1"/>
          </p:cNvGraphicFramePr>
          <p:nvPr/>
        </p:nvGraphicFramePr>
        <p:xfrm>
          <a:off x="1524000" y="250826"/>
          <a:ext cx="9144000" cy="6365875"/>
        </p:xfrm>
        <a:graphic>
          <a:graphicData uri="http://schemas.openxmlformats.org/presentationml/2006/ole">
            <mc:AlternateContent xmlns:mc="http://schemas.openxmlformats.org/markup-compatibility/2006">
              <mc:Choice xmlns:v="urn:schemas-microsoft-com:vml" Requires="v">
                <p:oleObj spid="_x0000_s7175" name="Visio" r:id="rId3" imgW="6382966" imgH="4438830" progId="Visio.Drawing.11">
                  <p:embed/>
                </p:oleObj>
              </mc:Choice>
              <mc:Fallback>
                <p:oleObj name="Visio" r:id="rId3" imgW="6382966" imgH="4438830" progId="Visio.Drawing.11">
                  <p:embed/>
                  <p:pic>
                    <p:nvPicPr>
                      <p:cNvPr id="9830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50826"/>
                        <a:ext cx="9144000" cy="636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p:cNvSpPr/>
          <p:nvPr/>
        </p:nvSpPr>
        <p:spPr>
          <a:xfrm>
            <a:off x="1919289" y="404814"/>
            <a:ext cx="3024187" cy="1114425"/>
          </a:xfrm>
          <a:prstGeom prst="wedgeRoundRectCallout">
            <a:avLst>
              <a:gd name="adj1" fmla="val 71307"/>
              <a:gd name="adj2" fmla="val 24435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FF0000"/>
                </a:solidFill>
              </a:rPr>
              <a:t>考虑到图书馆内部用户如果也通过互联网使用系统，效率会受影响。</a:t>
            </a:r>
            <a:endParaRPr lang="zh-CN" altLang="en-US" sz="1000" dirty="0">
              <a:solidFill>
                <a:srgbClr val="FF0000"/>
              </a:solidFill>
            </a:endParaRPr>
          </a:p>
        </p:txBody>
      </p:sp>
      <p:sp>
        <p:nvSpPr>
          <p:cNvPr id="5" name="圆角矩形标注 4"/>
          <p:cNvSpPr/>
          <p:nvPr/>
        </p:nvSpPr>
        <p:spPr>
          <a:xfrm>
            <a:off x="-6349" y="2074278"/>
            <a:ext cx="1736958" cy="1993692"/>
          </a:xfrm>
          <a:prstGeom prst="wedgeRoundRectCallout">
            <a:avLst>
              <a:gd name="adj1" fmla="val 64256"/>
              <a:gd name="adj2" fmla="val 118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远程读者，通过</a:t>
            </a:r>
            <a:r>
              <a:rPr lang="en-US" altLang="zh-CN" sz="2000" dirty="0">
                <a:solidFill>
                  <a:srgbClr val="333399"/>
                </a:solidFill>
              </a:rPr>
              <a:t>Internet</a:t>
            </a:r>
            <a:r>
              <a:rPr lang="zh-CN" altLang="en-US" sz="2000" dirty="0">
                <a:solidFill>
                  <a:srgbClr val="333399"/>
                </a:solidFill>
              </a:rPr>
              <a:t>访问系统，实现查询图书、预借图书的功能。</a:t>
            </a:r>
            <a:endParaRPr lang="zh-CN" altLang="en-US" sz="1000" dirty="0">
              <a:solidFill>
                <a:srgbClr val="333399"/>
              </a:solidFill>
            </a:endParaRPr>
          </a:p>
        </p:txBody>
      </p:sp>
      <p:sp>
        <p:nvSpPr>
          <p:cNvPr id="6" name="圆角矩形标注 5"/>
          <p:cNvSpPr/>
          <p:nvPr/>
        </p:nvSpPr>
        <p:spPr>
          <a:xfrm>
            <a:off x="6096000" y="5743576"/>
            <a:ext cx="2735263" cy="1114425"/>
          </a:xfrm>
          <a:prstGeom prst="wedgeRoundRectCallout">
            <a:avLst>
              <a:gd name="adj1" fmla="val -71617"/>
              <a:gd name="adj2" fmla="val -38841"/>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本单位其他部门的读者，通过单位局域网查询、预借图书。</a:t>
            </a:r>
            <a:endParaRPr lang="zh-CN" altLang="en-US" sz="1000" dirty="0">
              <a:solidFill>
                <a:srgbClr val="333399"/>
              </a:solidFill>
            </a:endParaRPr>
          </a:p>
        </p:txBody>
      </p:sp>
      <p:sp>
        <p:nvSpPr>
          <p:cNvPr id="7" name="圆角矩形标注 6"/>
          <p:cNvSpPr/>
          <p:nvPr/>
        </p:nvSpPr>
        <p:spPr>
          <a:xfrm>
            <a:off x="10445026" y="9525"/>
            <a:ext cx="1753323" cy="2175215"/>
          </a:xfrm>
          <a:prstGeom prst="wedgeRoundRectCallout">
            <a:avLst>
              <a:gd name="adj1" fmla="val -133819"/>
              <a:gd name="adj2" fmla="val -19390"/>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defRPr/>
            </a:pPr>
            <a:r>
              <a:rPr lang="zh-CN" altLang="en-US" sz="2000" dirty="0">
                <a:solidFill>
                  <a:srgbClr val="333399"/>
                </a:solidFill>
              </a:rPr>
              <a:t>图书馆内部工作人员，在局域网上完成日常的借还书、采编、图书管理等工作。</a:t>
            </a:r>
            <a:endParaRPr lang="zh-CN" altLang="en-US" sz="1000" dirty="0">
              <a:solidFill>
                <a:srgbClr val="333399"/>
              </a:solidFill>
            </a:endParaRPr>
          </a:p>
        </p:txBody>
      </p:sp>
    </p:spTree>
    <p:extLst>
      <p:ext uri="{BB962C8B-B14F-4D97-AF65-F5344CB8AC3E}">
        <p14:creationId xmlns:p14="http://schemas.microsoft.com/office/powerpoint/2010/main" val="3592480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aphicFrame>
        <p:nvGraphicFramePr>
          <p:cNvPr id="4" name="图示 3"/>
          <p:cNvGraphicFramePr/>
          <p:nvPr/>
        </p:nvGraphicFramePr>
        <p:xfrm>
          <a:off x="571501" y="970280"/>
          <a:ext cx="11010899" cy="49682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29675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71501" y="0"/>
            <a:ext cx="6901179" cy="668780"/>
          </a:xfrm>
        </p:spPr>
        <p:txBody>
          <a:bodyPr/>
          <a:lstStyle/>
          <a:p>
            <a:pPr lvl="0"/>
            <a:r>
              <a:rPr lang="zh-CN" altLang="zh-CN" dirty="0"/>
              <a:t>好的设计应该具有如下三个特点 </a:t>
            </a:r>
          </a:p>
        </p:txBody>
      </p:sp>
      <p:graphicFrame>
        <p:nvGraphicFramePr>
          <p:cNvPr id="4" name="图示 3"/>
          <p:cNvGraphicFramePr/>
          <p:nvPr>
            <p:extLst>
              <p:ext uri="{D42A27DB-BD31-4B8C-83A1-F6EECF244321}">
                <p14:modId xmlns:p14="http://schemas.microsoft.com/office/powerpoint/2010/main" val="2401914815"/>
              </p:ext>
            </p:extLst>
          </p:nvPr>
        </p:nvGraphicFramePr>
        <p:xfrm>
          <a:off x="571501" y="985234"/>
          <a:ext cx="11013045" cy="46363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577846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F9582EE2-9B30-4FA6-87E8-48E0E0EFC9E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F3A9B201-5ACE-4C47-8BFF-F09327937386}"/>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graphicEl>
                                              <a:dgm id="{4AE297D8-F953-4C0A-A9E7-8B6170C2339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2427E4B3-66D7-47B2-81E3-6FFC241D8D80}"/>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068D54C7-BEDA-4E6C-8E78-7D852D986EA7}"/>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B1C7DEE4-9842-4120-A979-FC094D176B91}"/>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74AF1B83-9A8B-41C8-9898-CCD205EA49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5941059" cy="668780"/>
          </a:xfrm>
        </p:spPr>
        <p:txBody>
          <a:bodyPr/>
          <a:lstStyle/>
          <a:p>
            <a:r>
              <a:rPr lang="zh-CN" altLang="en-US" dirty="0"/>
              <a:t>架构设计第</a:t>
            </a:r>
            <a:r>
              <a:rPr lang="en-US" altLang="zh-CN" dirty="0"/>
              <a:t>2</a:t>
            </a:r>
            <a:r>
              <a:rPr lang="zh-CN" altLang="en-US" dirty="0"/>
              <a:t>步：设计子系统</a:t>
            </a:r>
          </a:p>
        </p:txBody>
      </p:sp>
      <p:graphicFrame>
        <p:nvGraphicFramePr>
          <p:cNvPr id="3" name="图示 2"/>
          <p:cNvGraphicFramePr/>
          <p:nvPr/>
        </p:nvGraphicFramePr>
        <p:xfrm>
          <a:off x="571501" y="668780"/>
          <a:ext cx="11000739" cy="3637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67070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5"/>
          <p:cNvSpPr>
            <a:spLocks noChangeArrowheads="1"/>
          </p:cNvSpPr>
          <p:nvPr/>
        </p:nvSpPr>
        <p:spPr bwMode="auto">
          <a:xfrm>
            <a:off x="6003635" y="13407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101379" name="Object 4"/>
          <p:cNvGraphicFramePr>
            <a:graphicFrameLocks noChangeAspect="1"/>
          </p:cNvGraphicFramePr>
          <p:nvPr/>
        </p:nvGraphicFramePr>
        <p:xfrm>
          <a:off x="1524000" y="330201"/>
          <a:ext cx="8388350" cy="5978525"/>
        </p:xfrm>
        <a:graphic>
          <a:graphicData uri="http://schemas.openxmlformats.org/presentationml/2006/ole">
            <mc:AlternateContent xmlns:mc="http://schemas.openxmlformats.org/markup-compatibility/2006">
              <mc:Choice xmlns:v="urn:schemas-microsoft-com:vml" Requires="v">
                <p:oleObj spid="_x0000_s8199" name="Visio" r:id="rId4" imgW="6287171" imgH="3710397" progId="Visio.Drawing.11">
                  <p:embed/>
                </p:oleObj>
              </mc:Choice>
              <mc:Fallback>
                <p:oleObj name="Visio" r:id="rId4" imgW="6287171" imgH="3710397" progId="Visio.Drawing.11">
                  <p:embed/>
                  <p:pic>
                    <p:nvPicPr>
                      <p:cNvPr id="10137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30201"/>
                        <a:ext cx="8388350" cy="597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p:cNvSpPr/>
          <p:nvPr/>
        </p:nvSpPr>
        <p:spPr>
          <a:xfrm>
            <a:off x="8702142" y="44600"/>
            <a:ext cx="3489858" cy="1900801"/>
          </a:xfrm>
          <a:prstGeom prst="wedgeRoundRectCallout">
            <a:avLst>
              <a:gd name="adj1" fmla="val -57980"/>
              <a:gd name="adj2" fmla="val -517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用户界面层</a:t>
            </a:r>
            <a:r>
              <a:rPr lang="zh-CN" altLang="en-US" dirty="0"/>
              <a:t>是与用户应用有密切关系的内容，主要接受用户的输入信息，并且将系统的处理结果显示给用户。这部分变化通常比较大，所以建议将界面层剥离出来，用一些快捷有效的工具实现。</a:t>
            </a:r>
          </a:p>
        </p:txBody>
      </p:sp>
      <p:sp>
        <p:nvSpPr>
          <p:cNvPr id="5" name="圆角矩形标注 4"/>
          <p:cNvSpPr/>
          <p:nvPr/>
        </p:nvSpPr>
        <p:spPr>
          <a:xfrm>
            <a:off x="0" y="570365"/>
            <a:ext cx="1779705" cy="3506336"/>
          </a:xfrm>
          <a:prstGeom prst="wedgeRoundRectCallout">
            <a:avLst>
              <a:gd name="adj1" fmla="val 94606"/>
              <a:gd name="adj2" fmla="val 66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专用软件层</a:t>
            </a:r>
            <a:r>
              <a:rPr lang="zh-CN" altLang="en-US" dirty="0"/>
              <a:t>是每个项目中特殊的应用部分，它们被复用的可能性很小。在开发时可以适当地减小软件元素的粒度，以便分离出更多的可复用构件，减少专用软件层的规模。</a:t>
            </a:r>
          </a:p>
        </p:txBody>
      </p:sp>
      <p:sp>
        <p:nvSpPr>
          <p:cNvPr id="6" name="圆角矩形标注 5"/>
          <p:cNvSpPr/>
          <p:nvPr/>
        </p:nvSpPr>
        <p:spPr>
          <a:xfrm>
            <a:off x="9671774" y="2025181"/>
            <a:ext cx="2520226" cy="4859809"/>
          </a:xfrm>
          <a:prstGeom prst="wedgeRoundRectCallout">
            <a:avLst>
              <a:gd name="adj1" fmla="val -60708"/>
              <a:gd name="adj2" fmla="val -2959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通用软件层</a:t>
            </a:r>
            <a:r>
              <a:rPr lang="zh-CN" altLang="en-US" dirty="0"/>
              <a:t>是由一些公共构件组成，这类软构件的可复用性很好。在设计应用软件时首先要将软件的特殊部分和通用部分分离，根据通用部分的功能检查现有的构件库。如果有可用的构件，则复用已有的构件会极大地提高软件的开发效率和质量。如果没有可复用的构件，则尽可能设计可复用的构件并且添加到构件库中，以备今后复用。</a:t>
            </a:r>
          </a:p>
        </p:txBody>
      </p:sp>
      <p:sp>
        <p:nvSpPr>
          <p:cNvPr id="7" name="圆角矩形标注 6"/>
          <p:cNvSpPr/>
          <p:nvPr/>
        </p:nvSpPr>
        <p:spPr>
          <a:xfrm>
            <a:off x="0" y="4292601"/>
            <a:ext cx="1779705" cy="2445729"/>
          </a:xfrm>
          <a:prstGeom prst="wedgeRoundRectCallout">
            <a:avLst>
              <a:gd name="adj1" fmla="val 88140"/>
              <a:gd name="adj2" fmla="val -534"/>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defRPr/>
            </a:pPr>
            <a:r>
              <a:rPr lang="zh-CN" altLang="en-US" dirty="0">
                <a:solidFill>
                  <a:srgbClr val="FF0000"/>
                </a:solidFill>
              </a:rPr>
              <a:t>数据层</a:t>
            </a:r>
            <a:r>
              <a:rPr lang="zh-CN" altLang="en-US" dirty="0"/>
              <a:t>主要存放应用系统的数据，通常由数据库管理系统管理，常用的操作有更新、保存、删除、检索等。</a:t>
            </a:r>
          </a:p>
        </p:txBody>
      </p:sp>
    </p:spTree>
    <p:extLst>
      <p:ext uri="{BB962C8B-B14F-4D97-AF65-F5344CB8AC3E}">
        <p14:creationId xmlns:p14="http://schemas.microsoft.com/office/powerpoint/2010/main" val="30504431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xit" presetSubtype="0" fill="hold" grpId="1" nodeType="clickEffect">
                                  <p:stCondLst>
                                    <p:cond delay="0"/>
                                  </p:stCondLst>
                                  <p:childTnLst>
                                    <p:animEffect transition="out" filter="fade">
                                      <p:cBhvr>
                                        <p:cTn id="19" dur="500"/>
                                        <p:tgtEl>
                                          <p:spTgt spid="5"/>
                                        </p:tgtEl>
                                      </p:cBhvr>
                                    </p:animEffect>
                                    <p:set>
                                      <p:cBhvr>
                                        <p:cTn id="20" dur="1" fill="hold">
                                          <p:stCondLst>
                                            <p:cond delay="499"/>
                                          </p:stCondLst>
                                        </p:cTn>
                                        <p:tgtEl>
                                          <p:spTgt spid="5"/>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xit" presetSubtype="0" fill="hold" grpId="1" nodeType="clickEffect">
                                  <p:stCondLst>
                                    <p:cond delay="0"/>
                                  </p:stCondLst>
                                  <p:childTnLst>
                                    <p:animEffect transition="out" filter="fade">
                                      <p:cBhvr>
                                        <p:cTn id="27" dur="500"/>
                                        <p:tgtEl>
                                          <p:spTgt spid="6"/>
                                        </p:tgtEl>
                                      </p:cBhvr>
                                    </p:animEffect>
                                    <p:set>
                                      <p:cBhvr>
                                        <p:cTn id="28" dur="1" fill="hold">
                                          <p:stCondLst>
                                            <p:cond delay="499"/>
                                          </p:stCondLst>
                                        </p:cTn>
                                        <p:tgtEl>
                                          <p:spTgt spid="6"/>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6" grpId="0" animBg="1"/>
      <p:bldP spid="6" grpId="1" animBg="1"/>
      <p:bldP spid="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aphicFrame>
        <p:nvGraphicFramePr>
          <p:cNvPr id="4" name="图示 3"/>
          <p:cNvGraphicFramePr/>
          <p:nvPr/>
        </p:nvGraphicFramePr>
        <p:xfrm>
          <a:off x="571501" y="1092200"/>
          <a:ext cx="11010899" cy="39064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619525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a:t>注意：</a:t>
            </a:r>
          </a:p>
        </p:txBody>
      </p:sp>
      <p:graphicFrame>
        <p:nvGraphicFramePr>
          <p:cNvPr id="4" name="图示 3"/>
          <p:cNvGraphicFramePr/>
          <p:nvPr/>
        </p:nvGraphicFramePr>
        <p:xfrm>
          <a:off x="571501" y="1122680"/>
          <a:ext cx="11000738"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959042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71501" y="0"/>
            <a:ext cx="6327139" cy="668780"/>
          </a:xfrm>
        </p:spPr>
        <p:txBody>
          <a:bodyPr/>
          <a:lstStyle/>
          <a:p>
            <a:r>
              <a:rPr lang="zh-CN" altLang="en-US" dirty="0"/>
              <a:t>架构设计第</a:t>
            </a:r>
            <a:r>
              <a:rPr lang="en-US" altLang="zh-CN" dirty="0"/>
              <a:t>2</a:t>
            </a:r>
            <a:r>
              <a:rPr lang="zh-CN" altLang="en-US" dirty="0"/>
              <a:t>步：设计子系统</a:t>
            </a:r>
          </a:p>
        </p:txBody>
      </p:sp>
      <p:graphicFrame>
        <p:nvGraphicFramePr>
          <p:cNvPr id="5" name="图示 4"/>
          <p:cNvGraphicFramePr/>
          <p:nvPr/>
        </p:nvGraphicFramePr>
        <p:xfrm>
          <a:off x="571500" y="1050836"/>
          <a:ext cx="11010899" cy="18396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354036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71501" y="0"/>
            <a:ext cx="7312659" cy="668780"/>
          </a:xfrm>
        </p:spPr>
        <p:txBody>
          <a:bodyPr/>
          <a:lstStyle/>
          <a:p>
            <a:r>
              <a:rPr lang="zh-CN" altLang="en-US" dirty="0"/>
              <a:t>架构设计第</a:t>
            </a:r>
            <a:r>
              <a:rPr lang="en-US" altLang="zh-CN" dirty="0"/>
              <a:t>3</a:t>
            </a:r>
            <a:r>
              <a:rPr lang="zh-CN" altLang="en-US" dirty="0"/>
              <a:t>步：非功能需求设计</a:t>
            </a:r>
          </a:p>
        </p:txBody>
      </p:sp>
      <p:graphicFrame>
        <p:nvGraphicFramePr>
          <p:cNvPr id="4" name="图示 3"/>
          <p:cNvGraphicFramePr/>
          <p:nvPr/>
        </p:nvGraphicFramePr>
        <p:xfrm>
          <a:off x="571501" y="1108482"/>
          <a:ext cx="11085196" cy="45963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184942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71501" y="0"/>
            <a:ext cx="7790179" cy="668780"/>
          </a:xfrm>
        </p:spPr>
        <p:txBody>
          <a:bodyPr/>
          <a:lstStyle/>
          <a:p>
            <a:r>
              <a:rPr lang="en-US" altLang="zh-CN" dirty="0"/>
              <a:t>4.3.2 </a:t>
            </a:r>
            <a:r>
              <a:rPr lang="zh-CN" altLang="en-US" dirty="0"/>
              <a:t>面向对象的用例设计与类设计</a:t>
            </a:r>
          </a:p>
        </p:txBody>
      </p:sp>
      <p:graphicFrame>
        <p:nvGraphicFramePr>
          <p:cNvPr id="4" name="图示 3"/>
          <p:cNvGraphicFramePr/>
          <p:nvPr>
            <p:extLst>
              <p:ext uri="{D42A27DB-BD31-4B8C-83A1-F6EECF244321}">
                <p14:modId xmlns:p14="http://schemas.microsoft.com/office/powerpoint/2010/main" val="3412081191"/>
              </p:ext>
            </p:extLst>
          </p:nvPr>
        </p:nvGraphicFramePr>
        <p:xfrm>
          <a:off x="571501" y="1649548"/>
          <a:ext cx="11000739" cy="42570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a:extLst>
              <a:ext uri="{FF2B5EF4-FFF2-40B4-BE49-F238E27FC236}">
                <a16:creationId xmlns:a16="http://schemas.microsoft.com/office/drawing/2014/main" id="{B295CB70-268E-461E-9960-2C13AF5066F4}"/>
              </a:ext>
            </a:extLst>
          </p:cNvPr>
          <p:cNvSpPr/>
          <p:nvPr/>
        </p:nvSpPr>
        <p:spPr>
          <a:xfrm>
            <a:off x="284676" y="951412"/>
            <a:ext cx="6647974" cy="523220"/>
          </a:xfrm>
          <a:prstGeom prst="rect">
            <a:avLst/>
          </a:prstGeom>
        </p:spPr>
        <p:txBody>
          <a:bodyPr wrap="none">
            <a:spAutoFit/>
          </a:bodyPr>
          <a:lstStyle/>
          <a:p>
            <a:r>
              <a:rPr lang="zh-CN" altLang="en-US" sz="2800" dirty="0"/>
              <a:t>面向对象设计活动之二：进一步细化用例</a:t>
            </a:r>
          </a:p>
        </p:txBody>
      </p:sp>
    </p:spTree>
    <p:extLst>
      <p:ext uri="{BB962C8B-B14F-4D97-AF65-F5344CB8AC3E}">
        <p14:creationId xmlns:p14="http://schemas.microsoft.com/office/powerpoint/2010/main" val="36369798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a:t>类</a:t>
            </a:r>
            <a:endParaRPr lang="zh-CN" altLang="zh-CN" dirty="0"/>
          </a:p>
        </p:txBody>
      </p:sp>
      <p:graphicFrame>
        <p:nvGraphicFramePr>
          <p:cNvPr id="110596" name="对象 1"/>
          <p:cNvGraphicFramePr>
            <a:graphicFrameLocks noChangeAspect="1"/>
          </p:cNvGraphicFramePr>
          <p:nvPr/>
        </p:nvGraphicFramePr>
        <p:xfrm>
          <a:off x="3743855" y="3080965"/>
          <a:ext cx="1368425" cy="1150938"/>
        </p:xfrm>
        <a:graphic>
          <a:graphicData uri="http://schemas.openxmlformats.org/presentationml/2006/ole">
            <mc:AlternateContent xmlns:mc="http://schemas.openxmlformats.org/markup-compatibility/2006">
              <mc:Choice xmlns:v="urn:schemas-microsoft-com:vml" Requires="v">
                <p:oleObj spid="_x0000_s9226" name="Visio" r:id="rId4" imgW="961147" imgH="812770" progId="Visio.Drawing.11">
                  <p:embed/>
                </p:oleObj>
              </mc:Choice>
              <mc:Fallback>
                <p:oleObj name="Visio" r:id="rId4" imgW="961147" imgH="812770" progId="Visio.Drawing.11">
                  <p:embed/>
                  <p:pic>
                    <p:nvPicPr>
                      <p:cNvPr id="110596"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3855" y="3080965"/>
                        <a:ext cx="1368425"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0597" name="对象 2"/>
          <p:cNvGraphicFramePr>
            <a:graphicFrameLocks noChangeAspect="1"/>
          </p:cNvGraphicFramePr>
          <p:nvPr/>
        </p:nvGraphicFramePr>
        <p:xfrm>
          <a:off x="6228927" y="2629164"/>
          <a:ext cx="1585913" cy="3100387"/>
        </p:xfrm>
        <a:graphic>
          <a:graphicData uri="http://schemas.openxmlformats.org/presentationml/2006/ole">
            <mc:AlternateContent xmlns:mc="http://schemas.openxmlformats.org/markup-compatibility/2006">
              <mc:Choice xmlns:v="urn:schemas-microsoft-com:vml" Requires="v">
                <p:oleObj spid="_x0000_s9227" name="Visio" r:id="rId6" imgW="989789" imgH="1932856" progId="Visio.Drawing.11">
                  <p:embed/>
                </p:oleObj>
              </mc:Choice>
              <mc:Fallback>
                <p:oleObj name="Visio" r:id="rId6" imgW="989789" imgH="1932856" progId="Visio.Drawing.11">
                  <p:embed/>
                  <p:pic>
                    <p:nvPicPr>
                      <p:cNvPr id="110597" name="对象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28927" y="2629164"/>
                        <a:ext cx="1585913" cy="31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箭头连接符 4"/>
          <p:cNvCxnSpPr/>
          <p:nvPr/>
        </p:nvCxnSpPr>
        <p:spPr>
          <a:xfrm flipV="1">
            <a:off x="5139267" y="3007941"/>
            <a:ext cx="1008063" cy="2889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5139267" y="3655641"/>
            <a:ext cx="1008063" cy="730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5139267" y="4016004"/>
            <a:ext cx="1008063" cy="11525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4" name="图示 3"/>
          <p:cNvGraphicFramePr/>
          <p:nvPr/>
        </p:nvGraphicFramePr>
        <p:xfrm>
          <a:off x="576264" y="956118"/>
          <a:ext cx="11006136" cy="157880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4312461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a:t>类间关系</a:t>
            </a:r>
            <a:endParaRPr lang="zh-CN" altLang="en-US" dirty="0"/>
          </a:p>
        </p:txBody>
      </p:sp>
      <p:graphicFrame>
        <p:nvGraphicFramePr>
          <p:cNvPr id="21" name="图示 20"/>
          <p:cNvGraphicFramePr/>
          <p:nvPr/>
        </p:nvGraphicFramePr>
        <p:xfrm>
          <a:off x="2789396" y="1608575"/>
          <a:ext cx="8429308" cy="33761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图片 10"/>
          <p:cNvPicPr>
            <a:picLocks noChangeAspect="1"/>
          </p:cNvPicPr>
          <p:nvPr/>
        </p:nvPicPr>
        <p:blipFill>
          <a:blip r:embed="rId7">
            <a:clrChange>
              <a:clrFrom>
                <a:srgbClr val="FFFFFF"/>
              </a:clrFrom>
              <a:clrTo>
                <a:srgbClr val="FFFFFF">
                  <a:alpha val="0"/>
                </a:srgbClr>
              </a:clrTo>
            </a:clrChange>
          </a:blip>
          <a:stretch>
            <a:fillRect/>
          </a:stretch>
        </p:blipFill>
        <p:spPr>
          <a:xfrm>
            <a:off x="0" y="2168854"/>
            <a:ext cx="5276850" cy="1676400"/>
          </a:xfrm>
          <a:prstGeom prst="rect">
            <a:avLst/>
          </a:prstGeom>
        </p:spPr>
      </p:pic>
      <p:pic>
        <p:nvPicPr>
          <p:cNvPr id="12" name="图片 11"/>
          <p:cNvPicPr>
            <a:picLocks noChangeAspect="1"/>
          </p:cNvPicPr>
          <p:nvPr/>
        </p:nvPicPr>
        <p:blipFill>
          <a:blip r:embed="rId8"/>
          <a:stretch>
            <a:fillRect/>
          </a:stretch>
        </p:blipFill>
        <p:spPr>
          <a:xfrm>
            <a:off x="3897630" y="545074"/>
            <a:ext cx="2933700" cy="619125"/>
          </a:xfrm>
          <a:prstGeom prst="rect">
            <a:avLst/>
          </a:prstGeom>
        </p:spPr>
      </p:pic>
      <p:pic>
        <p:nvPicPr>
          <p:cNvPr id="15" name="图片 14"/>
          <p:cNvPicPr>
            <a:picLocks noChangeAspect="1"/>
          </p:cNvPicPr>
          <p:nvPr/>
        </p:nvPicPr>
        <p:blipFill>
          <a:blip r:embed="rId9"/>
          <a:stretch>
            <a:fillRect/>
          </a:stretch>
        </p:blipFill>
        <p:spPr>
          <a:xfrm>
            <a:off x="6831330" y="519552"/>
            <a:ext cx="4324350" cy="619125"/>
          </a:xfrm>
          <a:prstGeom prst="rect">
            <a:avLst/>
          </a:prstGeom>
        </p:spPr>
      </p:pic>
      <p:pic>
        <p:nvPicPr>
          <p:cNvPr id="16" name="图片 15"/>
          <p:cNvPicPr>
            <a:picLocks noChangeAspect="1"/>
          </p:cNvPicPr>
          <p:nvPr/>
        </p:nvPicPr>
        <p:blipFill>
          <a:blip r:embed="rId10"/>
          <a:stretch>
            <a:fillRect/>
          </a:stretch>
        </p:blipFill>
        <p:spPr>
          <a:xfrm>
            <a:off x="8756650" y="2131857"/>
            <a:ext cx="3333750" cy="1552575"/>
          </a:xfrm>
          <a:prstGeom prst="rect">
            <a:avLst/>
          </a:prstGeom>
        </p:spPr>
      </p:pic>
      <p:pic>
        <p:nvPicPr>
          <p:cNvPr id="18" name="图片 17"/>
          <p:cNvPicPr>
            <a:picLocks noChangeAspect="1"/>
          </p:cNvPicPr>
          <p:nvPr/>
        </p:nvPicPr>
        <p:blipFill>
          <a:blip r:embed="rId11">
            <a:clrChange>
              <a:clrFrom>
                <a:srgbClr val="FFFFFF"/>
              </a:clrFrom>
              <a:clrTo>
                <a:srgbClr val="FFFFFF">
                  <a:alpha val="0"/>
                </a:srgbClr>
              </a:clrTo>
            </a:clrChange>
          </a:blip>
          <a:stretch>
            <a:fillRect/>
          </a:stretch>
        </p:blipFill>
        <p:spPr>
          <a:xfrm>
            <a:off x="7925753" y="5236035"/>
            <a:ext cx="4000500" cy="619125"/>
          </a:xfrm>
          <a:prstGeom prst="rect">
            <a:avLst/>
          </a:prstGeom>
        </p:spPr>
      </p:pic>
      <p:pic>
        <p:nvPicPr>
          <p:cNvPr id="20" name="图片 19"/>
          <p:cNvPicPr>
            <a:picLocks noChangeAspect="1"/>
          </p:cNvPicPr>
          <p:nvPr/>
        </p:nvPicPr>
        <p:blipFill>
          <a:blip r:embed="rId12">
            <a:clrChange>
              <a:clrFrom>
                <a:srgbClr val="FFFFFF"/>
              </a:clrFrom>
              <a:clrTo>
                <a:srgbClr val="FFFFFF">
                  <a:alpha val="0"/>
                </a:srgbClr>
              </a:clrTo>
            </a:clrChange>
          </a:blip>
          <a:stretch>
            <a:fillRect/>
          </a:stretch>
        </p:blipFill>
        <p:spPr>
          <a:xfrm>
            <a:off x="1828906" y="5253634"/>
            <a:ext cx="4333875" cy="619125"/>
          </a:xfrm>
          <a:prstGeom prst="rect">
            <a:avLst/>
          </a:prstGeom>
        </p:spPr>
      </p:pic>
      <p:cxnSp>
        <p:nvCxnSpPr>
          <p:cNvPr id="23" name="直接连接符 22"/>
          <p:cNvCxnSpPr/>
          <p:nvPr/>
        </p:nvCxnSpPr>
        <p:spPr>
          <a:xfrm>
            <a:off x="3172884" y="1251994"/>
            <a:ext cx="3136476" cy="1262606"/>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6" name="直接连接符 25"/>
          <p:cNvCxnSpPr/>
          <p:nvPr/>
        </p:nvCxnSpPr>
        <p:spPr>
          <a:xfrm>
            <a:off x="7925753" y="3754120"/>
            <a:ext cx="3534727" cy="9601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9" name="直接连接符 28"/>
          <p:cNvCxnSpPr/>
          <p:nvPr/>
        </p:nvCxnSpPr>
        <p:spPr>
          <a:xfrm flipV="1">
            <a:off x="7711440" y="1272230"/>
            <a:ext cx="3664268" cy="124237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2" name="直接连接符 31"/>
          <p:cNvCxnSpPr/>
          <p:nvPr/>
        </p:nvCxnSpPr>
        <p:spPr>
          <a:xfrm flipV="1">
            <a:off x="1473200" y="3815474"/>
            <a:ext cx="4589780" cy="10940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4" name="直接连接符 33"/>
          <p:cNvCxnSpPr/>
          <p:nvPr/>
        </p:nvCxnSpPr>
        <p:spPr>
          <a:xfrm flipV="1">
            <a:off x="7028921" y="4228769"/>
            <a:ext cx="0" cy="1445591"/>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21542477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析类图</a:t>
            </a:r>
            <a:endParaRPr lang="zh-CN" altLang="en-US" dirty="0"/>
          </a:p>
        </p:txBody>
      </p:sp>
      <p:pic>
        <p:nvPicPr>
          <p:cNvPr id="128003" name="Picture 2" descr="http://my.csdn.net/uploads/201207/23/1342995089_8550.png"/>
          <p:cNvPicPr>
            <a:picLocks noGrp="1" noChangeAspect="1" noChangeArrowheads="1"/>
          </p:cNvPicPr>
          <p:nvPr>
            <p:ph idx="4294967295"/>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78480" y="1213485"/>
            <a:ext cx="7148513" cy="4467225"/>
          </a:xfrm>
          <a:prstGeom prst="rect">
            <a:avLst/>
          </a:prstGeom>
        </p:spPr>
      </p:pic>
      <p:sp>
        <p:nvSpPr>
          <p:cNvPr id="3" name="圆角矩形标注 2"/>
          <p:cNvSpPr/>
          <p:nvPr/>
        </p:nvSpPr>
        <p:spPr>
          <a:xfrm>
            <a:off x="9083040" y="4272280"/>
            <a:ext cx="1493520" cy="528320"/>
          </a:xfrm>
          <a:prstGeom prst="wedgeRoundRectCallout">
            <a:avLst>
              <a:gd name="adj1" fmla="val -114030"/>
              <a:gd name="adj2" fmla="val -7788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体类</a:t>
            </a:r>
          </a:p>
        </p:txBody>
      </p:sp>
      <p:sp>
        <p:nvSpPr>
          <p:cNvPr id="5" name="圆角矩形标注 4"/>
          <p:cNvSpPr/>
          <p:nvPr/>
        </p:nvSpPr>
        <p:spPr>
          <a:xfrm>
            <a:off x="1394461" y="1835530"/>
            <a:ext cx="1493520" cy="528320"/>
          </a:xfrm>
          <a:prstGeom prst="wedgeRoundRectCallout">
            <a:avLst>
              <a:gd name="adj1" fmla="val 62160"/>
              <a:gd name="adj2" fmla="val -990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边界类</a:t>
            </a:r>
          </a:p>
        </p:txBody>
      </p:sp>
      <p:sp>
        <p:nvSpPr>
          <p:cNvPr id="6" name="圆角矩形标注 5"/>
          <p:cNvSpPr/>
          <p:nvPr/>
        </p:nvSpPr>
        <p:spPr>
          <a:xfrm>
            <a:off x="7967979" y="777240"/>
            <a:ext cx="1493520" cy="528320"/>
          </a:xfrm>
          <a:prstGeom prst="wedgeRoundRectCallout">
            <a:avLst>
              <a:gd name="adj1" fmla="val -65731"/>
              <a:gd name="adj2" fmla="val 11442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控制类</a:t>
            </a:r>
          </a:p>
        </p:txBody>
      </p:sp>
    </p:spTree>
    <p:extLst>
      <p:ext uri="{BB962C8B-B14F-4D97-AF65-F5344CB8AC3E}">
        <p14:creationId xmlns:p14="http://schemas.microsoft.com/office/powerpoint/2010/main" val="40726642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dirty="0"/>
              <a:t>设计质量属性 </a:t>
            </a:r>
          </a:p>
        </p:txBody>
      </p:sp>
      <p:graphicFrame>
        <p:nvGraphicFramePr>
          <p:cNvPr id="4" name="图示 3"/>
          <p:cNvGraphicFramePr/>
          <p:nvPr>
            <p:extLst>
              <p:ext uri="{D42A27DB-BD31-4B8C-83A1-F6EECF244321}">
                <p14:modId xmlns:p14="http://schemas.microsoft.com/office/powerpoint/2010/main" val="1672521224"/>
              </p:ext>
            </p:extLst>
          </p:nvPr>
        </p:nvGraphicFramePr>
        <p:xfrm>
          <a:off x="128524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89638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4FFD8B44-55F7-4C91-B7EE-0D83930F7981}"/>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
                                            <p:graphicEl>
                                              <a:dgm id="{D6FB90B7-737D-426C-ADB1-59F74CC10C2C}"/>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
                                            <p:graphicEl>
                                              <a:dgm id="{50F62F67-6601-453B-B856-A230C08CE8DF}"/>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
                                            <p:graphicEl>
                                              <a:dgm id="{879E1EB1-A522-48B8-8F4C-D0458D09D80A}"/>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A1B65C16-AB20-4E04-9B72-D6B6134778F3}"/>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
                                            <p:graphicEl>
                                              <a:dgm id="{157EA3F1-2EF5-4DA2-A1F6-506A40804E32}"/>
                                            </p:graphic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
                                            <p:graphicEl>
                                              <a:dgm id="{670F6C63-2D75-4097-9CAA-AE4C750B31D7}"/>
                                            </p:graphic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4">
                                            <p:graphicEl>
                                              <a:dgm id="{3FA6F0EA-C710-46BD-BF79-CEA1E0767573}"/>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graphicEl>
                                              <a:dgm id="{3199BF74-7BDC-48D3-9A7E-2DC8FB3E5506}"/>
                                            </p:graphic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4">
                                            <p:graphicEl>
                                              <a:dgm id="{858C8F0B-981B-47DE-B368-B5FC9620671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实体类？</a:t>
            </a:r>
            <a:endParaRPr lang="zh-CN" altLang="en-US" dirty="0"/>
          </a:p>
        </p:txBody>
      </p:sp>
      <p:graphicFrame>
        <p:nvGraphicFramePr>
          <p:cNvPr id="5" name="图示 4"/>
          <p:cNvGraphicFramePr/>
          <p:nvPr/>
        </p:nvGraphicFramePr>
        <p:xfrm>
          <a:off x="571501" y="1117262"/>
          <a:ext cx="11000739" cy="25657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14585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边界类？</a:t>
            </a:r>
            <a:endParaRPr lang="zh-CN" altLang="en-US" dirty="0"/>
          </a:p>
        </p:txBody>
      </p:sp>
      <p:graphicFrame>
        <p:nvGraphicFramePr>
          <p:cNvPr id="5" name="图示 4"/>
          <p:cNvGraphicFramePr/>
          <p:nvPr/>
        </p:nvGraphicFramePr>
        <p:xfrm>
          <a:off x="571501" y="970280"/>
          <a:ext cx="11000739" cy="41249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205095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找控制类？</a:t>
            </a:r>
            <a:endParaRPr lang="zh-CN" altLang="en-US" dirty="0"/>
          </a:p>
        </p:txBody>
      </p:sp>
      <p:graphicFrame>
        <p:nvGraphicFramePr>
          <p:cNvPr id="5" name="图示 4"/>
          <p:cNvGraphicFramePr/>
          <p:nvPr/>
        </p:nvGraphicFramePr>
        <p:xfrm>
          <a:off x="571502" y="1203960"/>
          <a:ext cx="11021058" cy="32308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90619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细化用例</a:t>
            </a:r>
            <a:endParaRPr lang="zh-CN" altLang="en-US" dirty="0"/>
          </a:p>
        </p:txBody>
      </p:sp>
      <p:graphicFrame>
        <p:nvGraphicFramePr>
          <p:cNvPr id="5" name="图示 4"/>
          <p:cNvGraphicFramePr/>
          <p:nvPr/>
        </p:nvGraphicFramePr>
        <p:xfrm>
          <a:off x="571502" y="919480"/>
          <a:ext cx="11010898" cy="4785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265760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p:cNvSpPr>
            <a:spLocks noChangeArrowheads="1"/>
          </p:cNvSpPr>
          <p:nvPr/>
        </p:nvSpPr>
        <p:spPr bwMode="auto">
          <a:xfrm>
            <a:off x="6003635" y="149795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113667" name="Object 4"/>
          <p:cNvGraphicFramePr>
            <a:graphicFrameLocks noChangeAspect="1"/>
          </p:cNvGraphicFramePr>
          <p:nvPr/>
        </p:nvGraphicFramePr>
        <p:xfrm>
          <a:off x="2135188" y="549275"/>
          <a:ext cx="7848600" cy="5862638"/>
        </p:xfrm>
        <a:graphic>
          <a:graphicData uri="http://schemas.openxmlformats.org/presentationml/2006/ole">
            <mc:AlternateContent xmlns:mc="http://schemas.openxmlformats.org/markup-compatibility/2006">
              <mc:Choice xmlns:v="urn:schemas-microsoft-com:vml" Requires="v">
                <p:oleObj spid="_x0000_s10246" name="Visio" r:id="rId3" imgW="4550126" imgH="3400755" progId="Visio.Drawing.11">
                  <p:embed/>
                </p:oleObj>
              </mc:Choice>
              <mc:Fallback>
                <p:oleObj name="Visio" r:id="rId3" imgW="4550126" imgH="3400755" progId="Visio.Drawing.11">
                  <p:embed/>
                  <p:pic>
                    <p:nvPicPr>
                      <p:cNvPr id="11366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549275"/>
                        <a:ext cx="7848600" cy="5862638"/>
                      </a:xfrm>
                      <a:prstGeom prst="rect">
                        <a:avLst/>
                      </a:prstGeom>
                      <a:noFill/>
                      <a:ln>
                        <a:noFill/>
                      </a:ln>
                    </p:spPr>
                  </p:pic>
                </p:oleObj>
              </mc:Fallback>
            </mc:AlternateContent>
          </a:graphicData>
        </a:graphic>
      </p:graphicFrame>
      <p:sp>
        <p:nvSpPr>
          <p:cNvPr id="2" name="流程图: 过程 1"/>
          <p:cNvSpPr/>
          <p:nvPr/>
        </p:nvSpPr>
        <p:spPr>
          <a:xfrm>
            <a:off x="1992314" y="260350"/>
            <a:ext cx="2232025" cy="2592388"/>
          </a:xfrm>
          <a:prstGeom prst="flowChartProcess">
            <a:avLst/>
          </a:prstGeom>
          <a:ln>
            <a:prstDash val="dash"/>
          </a:ln>
        </p:spPr>
        <p:style>
          <a:lnRef idx="2">
            <a:schemeClr val="dk1"/>
          </a:lnRef>
          <a:fillRef idx="1">
            <a:schemeClr val="lt1"/>
          </a:fillRef>
          <a:effectRef idx="0">
            <a:schemeClr val="dk1"/>
          </a:effectRef>
          <a:fontRef idx="minor">
            <a:schemeClr val="dk1"/>
          </a:fontRef>
        </p:style>
        <p:txBody>
          <a:bodyPr anchor="ctr"/>
          <a:lstStyle/>
          <a:p>
            <a:pPr algn="l">
              <a:defRPr/>
            </a:pPr>
            <a:r>
              <a:rPr lang="zh-CN" altLang="en-US" sz="1600" dirty="0"/>
              <a:t>“借书”用例中的各个类的关系图，因为类有三种类型即界面类、控制类和实体类，为了清晰起见，我们用粗线框表示控制类，斜体字表示界面类，正常的表示实体类。</a:t>
            </a:r>
          </a:p>
        </p:txBody>
      </p:sp>
    </p:spTree>
    <p:extLst>
      <p:ext uri="{BB962C8B-B14F-4D97-AF65-F5344CB8AC3E}">
        <p14:creationId xmlns:p14="http://schemas.microsoft.com/office/powerpoint/2010/main" val="41539071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71501" y="0"/>
            <a:ext cx="7820659" cy="668780"/>
          </a:xfrm>
        </p:spPr>
        <p:txBody>
          <a:bodyPr/>
          <a:lstStyle/>
          <a:p>
            <a:r>
              <a:rPr lang="zh-CN" altLang="en-US" dirty="0"/>
              <a:t>面向对象设计活动之三：详细设计一个类</a:t>
            </a:r>
          </a:p>
        </p:txBody>
      </p:sp>
      <p:pic>
        <p:nvPicPr>
          <p:cNvPr id="4" name="Picture 2" descr="http://read.pudn.com/downloads197/doc/929370/%E5%9B%BE%E4%B9%A6%E7%AE%A1%E7%90%86/%E5%9B%BE%E4%B9%A6%E7%AE%A1%E7%90%86%20%E7%B1%BB%E5%9B%BE__.jpg"/>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2716" t="1235" r="17539"/>
          <a:stretch/>
        </p:blipFill>
        <p:spPr>
          <a:xfrm>
            <a:off x="3865840" y="967746"/>
            <a:ext cx="4526320" cy="4297158"/>
          </a:xfrm>
          <a:prstGeom prst="rect">
            <a:avLst/>
          </a:prstGeom>
        </p:spPr>
      </p:pic>
      <p:sp>
        <p:nvSpPr>
          <p:cNvPr id="2" name="矩形 1"/>
          <p:cNvSpPr/>
          <p:nvPr/>
        </p:nvSpPr>
        <p:spPr>
          <a:xfrm>
            <a:off x="3382094" y="5417304"/>
            <a:ext cx="5493812"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en-US" dirty="0"/>
              <a:t>由构件工程师详细设计每个类的属性、方法和关系。</a:t>
            </a:r>
            <a:endParaRPr lang="en-US" altLang="zh-CN" dirty="0"/>
          </a:p>
        </p:txBody>
      </p:sp>
    </p:spTree>
    <p:extLst>
      <p:ext uri="{BB962C8B-B14F-4D97-AF65-F5344CB8AC3E}">
        <p14:creationId xmlns:p14="http://schemas.microsoft.com/office/powerpoint/2010/main" val="780843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1501" y="0"/>
            <a:ext cx="5798819" cy="668780"/>
          </a:xfrm>
        </p:spPr>
        <p:txBody>
          <a:bodyPr/>
          <a:lstStyle/>
          <a:p>
            <a:r>
              <a:rPr lang="zh-CN" altLang="en-US" dirty="0"/>
              <a:t>类设计第</a:t>
            </a:r>
            <a:r>
              <a:rPr lang="en-US" altLang="zh-CN" dirty="0"/>
              <a:t>1</a:t>
            </a:r>
            <a:r>
              <a:rPr lang="zh-CN" altLang="en-US" dirty="0"/>
              <a:t>步：定义类的属性</a:t>
            </a:r>
          </a:p>
        </p:txBody>
      </p:sp>
      <p:graphicFrame>
        <p:nvGraphicFramePr>
          <p:cNvPr id="6" name="图示 5"/>
          <p:cNvGraphicFramePr/>
          <p:nvPr/>
        </p:nvGraphicFramePr>
        <p:xfrm>
          <a:off x="571501" y="1102361"/>
          <a:ext cx="11010899" cy="45684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193541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71501" y="0"/>
            <a:ext cx="6388099" cy="668780"/>
          </a:xfrm>
        </p:spPr>
        <p:txBody>
          <a:bodyPr/>
          <a:lstStyle/>
          <a:p>
            <a:r>
              <a:rPr lang="zh-CN" altLang="en-US" dirty="0"/>
              <a:t>类设计第</a:t>
            </a:r>
            <a:r>
              <a:rPr lang="en-US" altLang="zh-CN" dirty="0"/>
              <a:t>2</a:t>
            </a:r>
            <a:r>
              <a:rPr lang="zh-CN" altLang="en-US" dirty="0"/>
              <a:t>步：定义类的操作</a:t>
            </a:r>
          </a:p>
        </p:txBody>
      </p:sp>
      <p:graphicFrame>
        <p:nvGraphicFramePr>
          <p:cNvPr id="5" name="图示 4"/>
          <p:cNvGraphicFramePr/>
          <p:nvPr/>
        </p:nvGraphicFramePr>
        <p:xfrm>
          <a:off x="571502" y="919480"/>
          <a:ext cx="11010898" cy="47855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97429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71501" y="0"/>
            <a:ext cx="7185556" cy="668780"/>
          </a:xfrm>
        </p:spPr>
        <p:txBody>
          <a:bodyPr/>
          <a:lstStyle/>
          <a:p>
            <a:r>
              <a:rPr lang="zh-CN" altLang="en-US" dirty="0"/>
              <a:t>类设计第</a:t>
            </a:r>
            <a:r>
              <a:rPr lang="en-US" altLang="zh-CN" dirty="0"/>
              <a:t>3</a:t>
            </a:r>
            <a:r>
              <a:rPr lang="zh-CN" altLang="en-US" dirty="0"/>
              <a:t>步：定义类之间的关系</a:t>
            </a:r>
          </a:p>
        </p:txBody>
      </p:sp>
      <p:graphicFrame>
        <p:nvGraphicFramePr>
          <p:cNvPr id="5" name="Object 4"/>
          <p:cNvGraphicFramePr>
            <a:graphicFrameLocks noChangeAspect="1"/>
          </p:cNvGraphicFramePr>
          <p:nvPr/>
        </p:nvGraphicFramePr>
        <p:xfrm>
          <a:off x="3736806" y="3415761"/>
          <a:ext cx="4020251" cy="2227529"/>
        </p:xfrm>
        <a:graphic>
          <a:graphicData uri="http://schemas.openxmlformats.org/presentationml/2006/ole">
            <mc:AlternateContent xmlns:mc="http://schemas.openxmlformats.org/markup-compatibility/2006">
              <mc:Choice xmlns:v="urn:schemas-microsoft-com:vml" Requires="v">
                <p:oleObj spid="_x0000_s11270" name="Visio" r:id="rId3" imgW="2247089" imgH="1535502" progId="Visio.Drawing.11">
                  <p:embed/>
                </p:oleObj>
              </mc:Choice>
              <mc:Fallback>
                <p:oleObj name="Visio" r:id="rId3" imgW="2247089" imgH="1535502"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6806" y="3415761"/>
                        <a:ext cx="4020251" cy="2227529"/>
                      </a:xfrm>
                      <a:prstGeom prst="rect">
                        <a:avLst/>
                      </a:prstGeom>
                      <a:noFill/>
                      <a:ln>
                        <a:noFill/>
                      </a:ln>
                    </p:spPr>
                  </p:pic>
                </p:oleObj>
              </mc:Fallback>
            </mc:AlternateContent>
          </a:graphicData>
        </a:graphic>
      </p:graphicFrame>
      <p:graphicFrame>
        <p:nvGraphicFramePr>
          <p:cNvPr id="6" name="图示 5"/>
          <p:cNvGraphicFramePr/>
          <p:nvPr/>
        </p:nvGraphicFramePr>
        <p:xfrm>
          <a:off x="571501" y="736600"/>
          <a:ext cx="11000739" cy="241273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2007952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dirty="0"/>
              <a:t>4.3.3 UML</a:t>
            </a:r>
            <a:r>
              <a:rPr lang="zh-CN" altLang="en-US" dirty="0"/>
              <a:t>顺序图</a:t>
            </a:r>
          </a:p>
        </p:txBody>
      </p:sp>
      <p:graphicFrame>
        <p:nvGraphicFramePr>
          <p:cNvPr id="5" name="图示 4"/>
          <p:cNvGraphicFramePr/>
          <p:nvPr>
            <p:extLst>
              <p:ext uri="{D42A27DB-BD31-4B8C-83A1-F6EECF244321}">
                <p14:modId xmlns:p14="http://schemas.microsoft.com/office/powerpoint/2010/main" val="741484574"/>
              </p:ext>
            </p:extLst>
          </p:nvPr>
        </p:nvGraphicFramePr>
        <p:xfrm>
          <a:off x="571501" y="1613263"/>
          <a:ext cx="11031219" cy="43891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a:extLst>
              <a:ext uri="{FF2B5EF4-FFF2-40B4-BE49-F238E27FC236}">
                <a16:creationId xmlns:a16="http://schemas.microsoft.com/office/drawing/2014/main" id="{ABF0DD7B-AEA2-449D-ABDC-148365AB9C50}"/>
              </a:ext>
            </a:extLst>
          </p:cNvPr>
          <p:cNvSpPr/>
          <p:nvPr/>
        </p:nvSpPr>
        <p:spPr>
          <a:xfrm>
            <a:off x="492989" y="956355"/>
            <a:ext cx="2339102" cy="461665"/>
          </a:xfrm>
          <a:prstGeom prst="rect">
            <a:avLst/>
          </a:prstGeom>
        </p:spPr>
        <p:txBody>
          <a:bodyPr wrap="none">
            <a:spAutoFit/>
          </a:bodyPr>
          <a:lstStyle/>
          <a:p>
            <a:r>
              <a:rPr lang="zh-CN" altLang="en-US" sz="2400" dirty="0"/>
              <a:t>什么是顺序图？</a:t>
            </a:r>
          </a:p>
        </p:txBody>
      </p:sp>
    </p:spTree>
    <p:extLst>
      <p:ext uri="{BB962C8B-B14F-4D97-AF65-F5344CB8AC3E}">
        <p14:creationId xmlns:p14="http://schemas.microsoft.com/office/powerpoint/2010/main" val="397233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dhj2zogs">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010</TotalTime>
  <Words>12452</Words>
  <Application>Microsoft Office PowerPoint</Application>
  <PresentationFormat>宽屏</PresentationFormat>
  <Paragraphs>946</Paragraphs>
  <Slides>132</Slides>
  <Notes>5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32</vt:i4>
      </vt:variant>
    </vt:vector>
  </HeadingPairs>
  <TitlesOfParts>
    <vt:vector size="147" baseType="lpstr">
      <vt:lpstr>標楷體</vt:lpstr>
      <vt:lpstr>华文宋体</vt:lpstr>
      <vt:lpstr>华文细黑</vt:lpstr>
      <vt:lpstr>隶书</vt:lpstr>
      <vt:lpstr>宋体</vt:lpstr>
      <vt:lpstr>微软雅黑</vt:lpstr>
      <vt:lpstr>微软雅黑</vt:lpstr>
      <vt:lpstr>幼圆</vt:lpstr>
      <vt:lpstr>Arial</vt:lpstr>
      <vt:lpstr>Franklin Gothic Medium</vt:lpstr>
      <vt:lpstr>Times New Roman</vt:lpstr>
      <vt:lpstr>Wingdings</vt:lpstr>
      <vt:lpstr>菱形网格 16x9</vt:lpstr>
      <vt:lpstr>Visio</vt:lpstr>
      <vt:lpstr>BMP 图像</vt:lpstr>
      <vt:lpstr>第4章 软件设计</vt:lpstr>
      <vt:lpstr>第4章 软件设计</vt:lpstr>
      <vt:lpstr>4.1.1 软件设计的概念与设计质量</vt:lpstr>
      <vt:lpstr>软件设计</vt:lpstr>
      <vt:lpstr>设计工程活动</vt:lpstr>
      <vt:lpstr>设计模型 </vt:lpstr>
      <vt:lpstr>分析模型到设计模型的转化</vt:lpstr>
      <vt:lpstr>好的设计应该具有如下三个特点 </vt:lpstr>
      <vt:lpstr>设计质量属性 </vt:lpstr>
      <vt:lpstr>设计指导原则</vt:lpstr>
      <vt:lpstr>4.1.2 设计相关的八大概念</vt:lpstr>
      <vt:lpstr>概念1. 抽象</vt:lpstr>
      <vt:lpstr>概念2. 体系结构</vt:lpstr>
      <vt:lpstr>概念3. 设计模式 </vt:lpstr>
      <vt:lpstr>设计模式：可复用面向对象软件的基础</vt:lpstr>
      <vt:lpstr>设计模式举例——抽象工厂</vt:lpstr>
      <vt:lpstr>概念4. 模块化 </vt:lpstr>
      <vt:lpstr>模块化和软件成本</vt:lpstr>
      <vt:lpstr>模块化设计标准</vt:lpstr>
      <vt:lpstr>概念5. 信息隐藏 </vt:lpstr>
      <vt:lpstr>概念6. 功能独立 </vt:lpstr>
      <vt:lpstr>概念7. 精化 </vt:lpstr>
      <vt:lpstr>概念8. 重构 </vt:lpstr>
      <vt:lpstr>4.1.3 设计技术概要</vt:lpstr>
      <vt:lpstr>设计技术之一：数据设计 </vt:lpstr>
      <vt:lpstr>组件级别的数据设计 </vt:lpstr>
      <vt:lpstr>概念数据模型</vt:lpstr>
      <vt:lpstr>物理数据模型</vt:lpstr>
      <vt:lpstr>设计技术之二：体系结构设计 </vt:lpstr>
      <vt:lpstr>风格和模式简要分类 - 数据中心架构  </vt:lpstr>
      <vt:lpstr>风格和模式简要分类 - 数据流体系架构 </vt:lpstr>
      <vt:lpstr>风格和模式简要分类 - 调用和返回架构 </vt:lpstr>
      <vt:lpstr>风格和模式简要分类 - 层次架构 </vt:lpstr>
      <vt:lpstr>风格和模式简要分类 - 面向对象架构 </vt:lpstr>
      <vt:lpstr>体系结构组织与细化</vt:lpstr>
      <vt:lpstr>部署设计 </vt:lpstr>
      <vt:lpstr>部署设计输出 </vt:lpstr>
      <vt:lpstr>部署设计方法 </vt:lpstr>
      <vt:lpstr>设计技术之三：接口设计（含界面设计） </vt:lpstr>
      <vt:lpstr>设计技术之四：组件设计</vt:lpstr>
      <vt:lpstr>第4章 软件设计</vt:lpstr>
      <vt:lpstr>4.2.1 面向过程的总体设计</vt:lpstr>
      <vt:lpstr>在系统结构图中的模块</vt:lpstr>
      <vt:lpstr>在系统结构图中的模块</vt:lpstr>
      <vt:lpstr>在系统结构图中的模块</vt:lpstr>
      <vt:lpstr>在系统结构图中的模块</vt:lpstr>
      <vt:lpstr>变换型系统结构图</vt:lpstr>
      <vt:lpstr>事务型系统结构图</vt:lpstr>
      <vt:lpstr>4.2.2 变换与事务分析</vt:lpstr>
      <vt:lpstr>PowerPoint 演示文稿</vt:lpstr>
      <vt:lpstr>变换分析注意事项</vt:lpstr>
      <vt:lpstr>事务分析</vt:lpstr>
      <vt:lpstr>PowerPoint 演示文稿</vt:lpstr>
      <vt:lpstr>事务分析过程</vt:lpstr>
      <vt:lpstr>混合结构分析</vt:lpstr>
      <vt:lpstr>PowerPoint 演示文稿</vt:lpstr>
      <vt:lpstr>4.2.3 面向过程的组件设计之流程图</vt:lpstr>
      <vt:lpstr>程序员的笑话</vt:lpstr>
      <vt:lpstr>流程图(flow chart)</vt:lpstr>
      <vt:lpstr>制作流程图的优点</vt:lpstr>
      <vt:lpstr>流程图的基本符号</vt:lpstr>
      <vt:lpstr>流程图的基本符号</vt:lpstr>
      <vt:lpstr>流程图的基本结构</vt:lpstr>
      <vt:lpstr>顺序结构（Sequence） </vt:lpstr>
      <vt:lpstr>二元选择结构（基本结构）</vt:lpstr>
      <vt:lpstr>多重选择结构</vt:lpstr>
      <vt:lpstr>4.2.4 面向过程的其他组件设计方法</vt:lpstr>
      <vt:lpstr>盒图示例</vt:lpstr>
      <vt:lpstr>PDL (程序设计语言)</vt:lpstr>
      <vt:lpstr>PDL示例: 拼词检查程序</vt:lpstr>
      <vt:lpstr>判定表（决策表）</vt:lpstr>
      <vt:lpstr>无多分支流程图—&gt;判定图</vt:lpstr>
      <vt:lpstr>第4章 软件设计</vt:lpstr>
      <vt:lpstr>4.3.1 面向对象的架构设计</vt:lpstr>
      <vt:lpstr>面向对象设计活动之一：架构设计</vt:lpstr>
      <vt:lpstr>PowerPoint 演示文稿</vt:lpstr>
      <vt:lpstr>架构设计第1步：构造系统的物理模型</vt:lpstr>
      <vt:lpstr>PowerPoint 演示文稿</vt:lpstr>
      <vt:lpstr>架构设计第2步：设计子系统</vt:lpstr>
      <vt:lpstr>架构设计第2步：设计子系统</vt:lpstr>
      <vt:lpstr>PowerPoint 演示文稿</vt:lpstr>
      <vt:lpstr>架构设计第2步：设计子系统</vt:lpstr>
      <vt:lpstr>注意：</vt:lpstr>
      <vt:lpstr>架构设计第2步：设计子系统</vt:lpstr>
      <vt:lpstr>架构设计第3步：非功能需求设计</vt:lpstr>
      <vt:lpstr>4.3.2 面向对象的用例设计与类设计</vt:lpstr>
      <vt:lpstr>类</vt:lpstr>
      <vt:lpstr>类间关系</vt:lpstr>
      <vt:lpstr>分析类图</vt:lpstr>
      <vt:lpstr>如何找实体类？</vt:lpstr>
      <vt:lpstr>如何找边界类？</vt:lpstr>
      <vt:lpstr>如何找控制类？</vt:lpstr>
      <vt:lpstr>细化用例</vt:lpstr>
      <vt:lpstr>PowerPoint 演示文稿</vt:lpstr>
      <vt:lpstr>面向对象设计活动之三：详细设计一个类</vt:lpstr>
      <vt:lpstr>类设计第1步：定义类的属性</vt:lpstr>
      <vt:lpstr>类设计第2步：定义类的操作</vt:lpstr>
      <vt:lpstr>类设计第3步：定义类之间的关系</vt:lpstr>
      <vt:lpstr>4.3.3 UML顺序图</vt:lpstr>
      <vt:lpstr>购买小车的顺序图示例</vt:lpstr>
      <vt:lpstr>什么时候会用到顺序图？</vt:lpstr>
      <vt:lpstr>顺序图的组成</vt:lpstr>
      <vt:lpstr>对象</vt:lpstr>
      <vt:lpstr>对象</vt:lpstr>
      <vt:lpstr>对象</vt:lpstr>
      <vt:lpstr>生命线</vt:lpstr>
      <vt:lpstr>激活</vt:lpstr>
      <vt:lpstr>激活期</vt:lpstr>
      <vt:lpstr>消息</vt:lpstr>
      <vt:lpstr>消息</vt:lpstr>
      <vt:lpstr>同步消息</vt:lpstr>
      <vt:lpstr>异步消息</vt:lpstr>
      <vt:lpstr>反身消息</vt:lpstr>
      <vt:lpstr>返回消息</vt:lpstr>
      <vt:lpstr>对象的创建和撤销</vt:lpstr>
      <vt:lpstr>对象的创建和撤销</vt:lpstr>
      <vt:lpstr>顺序图和用例</vt:lpstr>
      <vt:lpstr>顺序图和用例</vt:lpstr>
      <vt:lpstr>顺序图建模</vt:lpstr>
      <vt:lpstr>顺序图建模参考策略</vt:lpstr>
      <vt:lpstr>建立顺序图的步骤</vt:lpstr>
      <vt:lpstr>顺序图示例：存款用例的顺序图 </vt:lpstr>
      <vt:lpstr>顺序图示例：借阅图书用例的顺序图</vt:lpstr>
      <vt:lpstr>4.3.4 面向对象的设计原则</vt:lpstr>
      <vt:lpstr>面向对象设计的四个层次</vt:lpstr>
      <vt:lpstr>注意点</vt:lpstr>
      <vt:lpstr>强内聚</vt:lpstr>
      <vt:lpstr>弱耦合</vt:lpstr>
      <vt:lpstr>耦合方式</vt:lpstr>
      <vt:lpstr>可重用性</vt:lpstr>
      <vt:lpstr>框架</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Su Shen</cp:lastModifiedBy>
  <cp:revision>95</cp:revision>
  <dcterms:created xsi:type="dcterms:W3CDTF">2018-03-05T08:16:37Z</dcterms:created>
  <dcterms:modified xsi:type="dcterms:W3CDTF">2019-07-10T04:28: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